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03403" w:rsidRDefault="00703403">
      <w:pPr>
        <w:pageBreakBefore/>
        <w:ind w:firstLine="480"/>
        <w:rPr>
          <w:rFonts w:hint="eastAsia"/>
        </w:rPr>
      </w:pPr>
    </w:p>
    <w:p w:rsidR="00703403" w:rsidRDefault="00703403">
      <w:pPr>
        <w:ind w:firstLine="420"/>
        <w:rPr>
          <w:rFonts w:hint="eastAsia"/>
          <w:sz w:val="21"/>
        </w:rPr>
      </w:pPr>
    </w:p>
    <w:p w:rsidR="00703403" w:rsidRDefault="00703403">
      <w:pPr>
        <w:ind w:firstLine="420"/>
        <w:rPr>
          <w:rFonts w:hint="eastAsia"/>
          <w:sz w:val="21"/>
        </w:rPr>
      </w:pPr>
    </w:p>
    <w:p w:rsidR="00703403" w:rsidRDefault="00703403">
      <w:pPr>
        <w:ind w:firstLine="420"/>
        <w:rPr>
          <w:rFonts w:hint="eastAsia"/>
          <w:sz w:val="21"/>
        </w:rPr>
      </w:pPr>
    </w:p>
    <w:p w:rsidR="00703403" w:rsidRDefault="00703403">
      <w:pPr>
        <w:ind w:firstLine="420"/>
        <w:rPr>
          <w:rFonts w:hint="eastAsia"/>
          <w:sz w:val="21"/>
        </w:rPr>
      </w:pPr>
    </w:p>
    <w:p w:rsidR="00703403" w:rsidRDefault="00703403">
      <w:pPr>
        <w:ind w:firstLine="420"/>
        <w:rPr>
          <w:rFonts w:hint="eastAsia"/>
          <w:sz w:val="21"/>
        </w:rPr>
      </w:pPr>
    </w:p>
    <w:p w:rsidR="00703403" w:rsidRDefault="00703403">
      <w:pPr>
        <w:ind w:firstLine="420"/>
        <w:rPr>
          <w:rFonts w:hint="eastAsia"/>
          <w:sz w:val="21"/>
        </w:rPr>
      </w:pPr>
    </w:p>
    <w:p w:rsidR="00703403" w:rsidRDefault="00703403">
      <w:pPr>
        <w:ind w:firstLine="420"/>
        <w:rPr>
          <w:sz w:val="21"/>
        </w:rPr>
      </w:pPr>
    </w:p>
    <w:p w:rsidR="00D53703" w:rsidRDefault="00D53703">
      <w:pPr>
        <w:ind w:firstLine="420"/>
        <w:rPr>
          <w:rFonts w:hint="eastAsia"/>
          <w:sz w:val="21"/>
        </w:rPr>
      </w:pPr>
    </w:p>
    <w:p w:rsidR="00703403" w:rsidRDefault="00703403">
      <w:pPr>
        <w:ind w:firstLine="420"/>
        <w:rPr>
          <w:rFonts w:hint="eastAsia"/>
          <w:sz w:val="21"/>
        </w:rPr>
      </w:pPr>
    </w:p>
    <w:p w:rsidR="00703403" w:rsidRDefault="00703403">
      <w:pPr>
        <w:ind w:firstLine="420"/>
        <w:rPr>
          <w:rFonts w:hint="eastAsia"/>
          <w:sz w:val="21"/>
        </w:rPr>
      </w:pPr>
    </w:p>
    <w:p w:rsidR="00703403" w:rsidRDefault="00703403">
      <w:pPr>
        <w:ind w:firstLineChars="133" w:firstLine="479"/>
        <w:rPr>
          <w:rFonts w:ascii="黑体" w:eastAsia="黑体" w:hAnsi="黑体" w:hint="eastAsia"/>
          <w:sz w:val="44"/>
          <w:szCs w:val="44"/>
          <w:u w:val="single"/>
        </w:rPr>
      </w:pPr>
      <w:r>
        <w:rPr>
          <w:rFonts w:ascii="黑体" w:eastAsia="黑体" w:hAnsi="黑体" w:hint="eastAsia"/>
          <w:sz w:val="36"/>
          <w:szCs w:val="36"/>
        </w:rPr>
        <w:t>论文题目:</w:t>
      </w:r>
      <w:r>
        <w:rPr>
          <w:rFonts w:ascii="黑体" w:eastAsia="黑体" w:hAnsi="黑体" w:hint="eastAsia"/>
          <w:sz w:val="44"/>
          <w:szCs w:val="44"/>
          <w:u w:val="single"/>
        </w:rPr>
        <w:t xml:space="preserve"> </w:t>
      </w:r>
      <w:r>
        <w:rPr>
          <w:rFonts w:ascii="黑体" w:eastAsia="黑体" w:hAnsi="黑体" w:hint="eastAsia"/>
          <w:sz w:val="36"/>
          <w:szCs w:val="36"/>
          <w:u w:val="single"/>
        </w:rPr>
        <w:t>中文</w:t>
      </w:r>
      <w:r w:rsidR="008E37C9">
        <w:rPr>
          <w:rFonts w:ascii="黑体" w:eastAsia="黑体" w:hAnsi="黑体" w:hint="eastAsia"/>
          <w:sz w:val="36"/>
          <w:szCs w:val="36"/>
          <w:u w:val="single"/>
        </w:rPr>
        <w:t>文本自动校对系统设计与实现</w:t>
      </w:r>
      <w:r>
        <w:rPr>
          <w:rFonts w:ascii="黑体" w:eastAsia="黑体" w:hAnsi="黑体" w:hint="eastAsia"/>
          <w:sz w:val="44"/>
          <w:szCs w:val="44"/>
          <w:u w:val="single"/>
        </w:rPr>
        <w:t xml:space="preserve">  </w:t>
      </w:r>
    </w:p>
    <w:p w:rsidR="00703403" w:rsidRPr="008E37C9" w:rsidRDefault="00703403">
      <w:pPr>
        <w:ind w:firstLine="640"/>
        <w:rPr>
          <w:rFonts w:ascii="黑体" w:eastAsia="黑体" w:hAnsi="黑体" w:hint="eastAsia"/>
          <w:sz w:val="32"/>
          <w:szCs w:val="32"/>
          <w:u w:val="single"/>
        </w:rPr>
      </w:pPr>
    </w:p>
    <w:p w:rsidR="00703403" w:rsidRDefault="00703403">
      <w:pPr>
        <w:ind w:firstLine="640"/>
        <w:rPr>
          <w:rFonts w:ascii="黑体" w:eastAsia="黑体" w:hAnsi="黑体" w:hint="eastAsia"/>
          <w:sz w:val="32"/>
          <w:szCs w:val="32"/>
          <w:u w:val="single"/>
        </w:rPr>
      </w:pPr>
    </w:p>
    <w:p w:rsidR="00703403" w:rsidRDefault="00703403">
      <w:pPr>
        <w:ind w:left="1275" w:firstLine="720"/>
        <w:jc w:val="left"/>
        <w:rPr>
          <w:rFonts w:ascii="黑体" w:eastAsia="黑体" w:hAnsi="黑体" w:hint="eastAsia"/>
          <w:sz w:val="36"/>
          <w:szCs w:val="36"/>
          <w:u w:val="single"/>
        </w:rPr>
      </w:pPr>
      <w:r>
        <w:rPr>
          <w:rFonts w:ascii="黑体" w:eastAsia="黑体" w:hAnsi="黑体" w:hint="eastAsia"/>
          <w:sz w:val="36"/>
          <w:szCs w:val="36"/>
        </w:rPr>
        <w:t>学位类别：</w:t>
      </w:r>
      <w:r>
        <w:rPr>
          <w:rFonts w:ascii="楷体" w:eastAsia="楷体" w:hAnsi="楷体" w:hint="eastAsia"/>
          <w:sz w:val="44"/>
          <w:szCs w:val="44"/>
          <w:u w:val="single"/>
        </w:rPr>
        <w:t xml:space="preserve">    </w:t>
      </w:r>
      <w:bookmarkStart w:id="0" w:name="_GoBack"/>
      <w:r w:rsidR="00580215">
        <w:rPr>
          <w:rFonts w:ascii="楷体" w:eastAsia="楷体" w:hAnsi="楷体" w:hint="eastAsia"/>
          <w:sz w:val="36"/>
          <w:szCs w:val="36"/>
          <w:u w:val="single"/>
        </w:rPr>
        <w:t>工程</w:t>
      </w:r>
      <w:bookmarkEnd w:id="0"/>
      <w:r>
        <w:rPr>
          <w:rFonts w:ascii="楷体" w:eastAsia="楷体" w:hAnsi="楷体" w:hint="eastAsia"/>
          <w:sz w:val="36"/>
          <w:szCs w:val="36"/>
          <w:u w:val="single"/>
        </w:rPr>
        <w:t>硕士</w:t>
      </w:r>
      <w:r>
        <w:rPr>
          <w:rFonts w:ascii="楷体" w:eastAsia="楷体" w:hAnsi="楷体" w:hint="eastAsia"/>
          <w:sz w:val="44"/>
          <w:szCs w:val="44"/>
          <w:u w:val="single"/>
        </w:rPr>
        <w:t xml:space="preserve">    </w:t>
      </w:r>
    </w:p>
    <w:p w:rsidR="00703403" w:rsidRDefault="00703403">
      <w:pPr>
        <w:ind w:left="1275" w:firstLine="720"/>
        <w:jc w:val="left"/>
        <w:rPr>
          <w:rFonts w:ascii="黑体" w:eastAsia="黑体" w:hAnsi="黑体" w:hint="eastAsia"/>
          <w:sz w:val="36"/>
          <w:szCs w:val="36"/>
        </w:rPr>
      </w:pPr>
      <w:r>
        <w:rPr>
          <w:rFonts w:ascii="黑体" w:eastAsia="黑体" w:hAnsi="黑体" w:hint="eastAsia"/>
          <w:sz w:val="36"/>
          <w:szCs w:val="36"/>
        </w:rPr>
        <w:t>学科专业：</w:t>
      </w:r>
      <w:r>
        <w:rPr>
          <w:rFonts w:ascii="楷体" w:eastAsia="楷体" w:hAnsi="楷体" w:hint="eastAsia"/>
          <w:sz w:val="44"/>
          <w:szCs w:val="44"/>
          <w:u w:val="single"/>
        </w:rPr>
        <w:t xml:space="preserve">    </w:t>
      </w:r>
      <w:r>
        <w:rPr>
          <w:rFonts w:ascii="楷体" w:eastAsia="楷体" w:hAnsi="楷体" w:hint="eastAsia"/>
          <w:sz w:val="36"/>
          <w:szCs w:val="36"/>
          <w:u w:val="single"/>
        </w:rPr>
        <w:t>软件工程</w:t>
      </w:r>
      <w:r>
        <w:rPr>
          <w:rFonts w:ascii="楷体" w:eastAsia="楷体" w:hAnsi="楷体" w:hint="eastAsia"/>
          <w:sz w:val="44"/>
          <w:szCs w:val="44"/>
          <w:u w:val="single"/>
        </w:rPr>
        <w:t xml:space="preserve">    </w:t>
      </w:r>
    </w:p>
    <w:p w:rsidR="00703403" w:rsidRDefault="00703403">
      <w:pPr>
        <w:ind w:left="1275" w:firstLine="720"/>
        <w:jc w:val="left"/>
        <w:rPr>
          <w:rFonts w:ascii="黑体" w:eastAsia="黑体" w:hAnsi="黑体" w:hint="eastAsia"/>
          <w:sz w:val="36"/>
          <w:szCs w:val="36"/>
        </w:rPr>
      </w:pPr>
      <w:r>
        <w:rPr>
          <w:rFonts w:ascii="黑体" w:eastAsia="黑体" w:hAnsi="黑体" w:hint="eastAsia"/>
          <w:sz w:val="36"/>
          <w:szCs w:val="36"/>
        </w:rPr>
        <w:t>年    级：</w:t>
      </w:r>
      <w:r>
        <w:rPr>
          <w:rFonts w:ascii="楷体" w:eastAsia="楷体" w:hAnsi="楷体" w:hint="eastAsia"/>
          <w:sz w:val="44"/>
          <w:szCs w:val="44"/>
          <w:u w:val="single"/>
        </w:rPr>
        <w:t xml:space="preserve">     </w:t>
      </w:r>
      <w:r w:rsidR="00AF636F">
        <w:rPr>
          <w:rFonts w:ascii="楷体" w:eastAsia="楷体" w:hAnsi="楷体"/>
          <w:sz w:val="36"/>
          <w:szCs w:val="36"/>
          <w:u w:val="single"/>
        </w:rPr>
        <w:t>2014</w:t>
      </w:r>
      <w:r>
        <w:rPr>
          <w:rFonts w:ascii="楷体" w:eastAsia="楷体" w:hAnsi="楷体" w:hint="eastAsia"/>
          <w:sz w:val="36"/>
          <w:szCs w:val="36"/>
          <w:u w:val="single"/>
        </w:rPr>
        <w:t>级</w:t>
      </w:r>
      <w:r>
        <w:rPr>
          <w:rFonts w:ascii="楷体" w:eastAsia="楷体" w:hAnsi="楷体" w:hint="eastAsia"/>
          <w:sz w:val="44"/>
          <w:szCs w:val="44"/>
          <w:u w:val="single"/>
        </w:rPr>
        <w:t xml:space="preserve">    </w:t>
      </w:r>
    </w:p>
    <w:p w:rsidR="00703403" w:rsidRDefault="00703403">
      <w:pPr>
        <w:ind w:left="1275" w:firstLine="720"/>
        <w:jc w:val="left"/>
        <w:rPr>
          <w:rFonts w:ascii="黑体" w:eastAsia="黑体" w:hAnsi="黑体" w:hint="eastAsia"/>
          <w:sz w:val="36"/>
          <w:szCs w:val="36"/>
        </w:rPr>
      </w:pPr>
      <w:proofErr w:type="gramStart"/>
      <w:r>
        <w:rPr>
          <w:rFonts w:ascii="黑体" w:eastAsia="黑体" w:hAnsi="黑体" w:hint="eastAsia"/>
          <w:sz w:val="36"/>
          <w:szCs w:val="36"/>
        </w:rPr>
        <w:t>研</w:t>
      </w:r>
      <w:proofErr w:type="gramEnd"/>
      <w:r>
        <w:rPr>
          <w:rFonts w:ascii="黑体" w:eastAsia="黑体" w:hAnsi="黑体" w:hint="eastAsia"/>
          <w:sz w:val="36"/>
          <w:szCs w:val="36"/>
        </w:rPr>
        <w:t xml:space="preserve"> 究 生：</w:t>
      </w:r>
      <w:r w:rsidR="00AF636F">
        <w:rPr>
          <w:rFonts w:ascii="黑体" w:eastAsia="黑体" w:hAnsi="黑体" w:hint="eastAsia"/>
          <w:sz w:val="36"/>
          <w:szCs w:val="36"/>
          <w:u w:val="single"/>
        </w:rPr>
        <w:t xml:space="preserve">   </w:t>
      </w:r>
      <w:r w:rsidR="00AF636F">
        <w:rPr>
          <w:rFonts w:ascii="楷体" w:eastAsia="楷体" w:hAnsi="楷体" w:hint="eastAsia"/>
          <w:sz w:val="36"/>
          <w:szCs w:val="36"/>
          <w:u w:val="single"/>
        </w:rPr>
        <w:t xml:space="preserve">   张  涛</w:t>
      </w:r>
      <w:r w:rsidR="00AF636F">
        <w:rPr>
          <w:rFonts w:ascii="楷体" w:eastAsia="楷体" w:hAnsi="楷体" w:hint="eastAsia"/>
          <w:sz w:val="44"/>
          <w:szCs w:val="44"/>
          <w:u w:val="single"/>
        </w:rPr>
        <w:t xml:space="preserve"> </w:t>
      </w:r>
      <w:r w:rsidR="00AF636F">
        <w:rPr>
          <w:rFonts w:ascii="楷体" w:eastAsia="楷体" w:hAnsi="楷体" w:hint="eastAsia"/>
          <w:sz w:val="36"/>
          <w:szCs w:val="36"/>
          <w:u w:val="single"/>
        </w:rPr>
        <w:t xml:space="preserve">   </w:t>
      </w:r>
      <w:r w:rsidR="00AF636F">
        <w:rPr>
          <w:rFonts w:ascii="黑体" w:eastAsia="黑体" w:hAnsi="黑体" w:hint="eastAsia"/>
          <w:sz w:val="36"/>
          <w:szCs w:val="36"/>
          <w:u w:val="single"/>
        </w:rPr>
        <w:t xml:space="preserve"> </w:t>
      </w:r>
    </w:p>
    <w:p w:rsidR="00703403" w:rsidRDefault="00703403">
      <w:pPr>
        <w:ind w:left="1275" w:firstLine="720"/>
        <w:jc w:val="left"/>
        <w:rPr>
          <w:rFonts w:ascii="黑体" w:eastAsia="黑体" w:hAnsi="黑体"/>
          <w:sz w:val="36"/>
          <w:szCs w:val="36"/>
          <w:u w:val="single"/>
        </w:rPr>
      </w:pPr>
      <w:r>
        <w:rPr>
          <w:rFonts w:ascii="黑体" w:eastAsia="黑体" w:hAnsi="黑体" w:hint="eastAsia"/>
          <w:sz w:val="36"/>
          <w:szCs w:val="36"/>
        </w:rPr>
        <w:t>指导教师：</w:t>
      </w:r>
      <w:r>
        <w:rPr>
          <w:rFonts w:ascii="黑体" w:eastAsia="黑体" w:hAnsi="黑体" w:hint="eastAsia"/>
          <w:sz w:val="36"/>
          <w:szCs w:val="36"/>
          <w:u w:val="single"/>
        </w:rPr>
        <w:t xml:space="preserve">   </w:t>
      </w:r>
      <w:r>
        <w:rPr>
          <w:rFonts w:ascii="楷体" w:eastAsia="楷体" w:hAnsi="楷体" w:hint="eastAsia"/>
          <w:sz w:val="36"/>
          <w:szCs w:val="36"/>
          <w:u w:val="single"/>
        </w:rPr>
        <w:t xml:space="preserve">   李天瑞</w:t>
      </w:r>
      <w:r>
        <w:rPr>
          <w:rFonts w:ascii="楷体" w:eastAsia="楷体" w:hAnsi="楷体" w:hint="eastAsia"/>
          <w:sz w:val="44"/>
          <w:szCs w:val="44"/>
          <w:u w:val="single"/>
        </w:rPr>
        <w:t xml:space="preserve"> </w:t>
      </w:r>
      <w:r>
        <w:rPr>
          <w:rFonts w:ascii="楷体" w:eastAsia="楷体" w:hAnsi="楷体" w:hint="eastAsia"/>
          <w:sz w:val="36"/>
          <w:szCs w:val="36"/>
          <w:u w:val="single"/>
        </w:rPr>
        <w:t xml:space="preserve">   </w:t>
      </w:r>
      <w:r>
        <w:rPr>
          <w:rFonts w:ascii="黑体" w:eastAsia="黑体" w:hAnsi="黑体" w:hint="eastAsia"/>
          <w:sz w:val="36"/>
          <w:szCs w:val="36"/>
          <w:u w:val="single"/>
        </w:rPr>
        <w:t xml:space="preserve"> </w:t>
      </w:r>
    </w:p>
    <w:p w:rsidR="002E4393" w:rsidRDefault="002E4393" w:rsidP="002E4393">
      <w:pPr>
        <w:ind w:left="1275" w:firstLineChars="700" w:firstLine="2520"/>
        <w:jc w:val="left"/>
        <w:rPr>
          <w:rFonts w:ascii="黑体" w:eastAsia="黑体" w:hAnsi="黑体" w:hint="eastAsia"/>
          <w:sz w:val="36"/>
          <w:szCs w:val="36"/>
          <w:u w:val="single"/>
        </w:rPr>
      </w:pPr>
      <w:r>
        <w:rPr>
          <w:rFonts w:ascii="黑体" w:eastAsia="黑体" w:hAnsi="黑体" w:hint="eastAsia"/>
          <w:sz w:val="36"/>
          <w:szCs w:val="36"/>
          <w:u w:val="single"/>
        </w:rPr>
        <w:t xml:space="preserve">   </w:t>
      </w:r>
      <w:r>
        <w:rPr>
          <w:rFonts w:ascii="楷体" w:eastAsia="楷体" w:hAnsi="楷体" w:hint="eastAsia"/>
          <w:sz w:val="36"/>
          <w:szCs w:val="36"/>
          <w:u w:val="single"/>
        </w:rPr>
        <w:t xml:space="preserve">   贾  真</w:t>
      </w:r>
      <w:r>
        <w:rPr>
          <w:rFonts w:ascii="楷体" w:eastAsia="楷体" w:hAnsi="楷体" w:hint="eastAsia"/>
          <w:sz w:val="44"/>
          <w:szCs w:val="44"/>
          <w:u w:val="single"/>
        </w:rPr>
        <w:t xml:space="preserve"> </w:t>
      </w:r>
      <w:r>
        <w:rPr>
          <w:rFonts w:ascii="楷体" w:eastAsia="楷体" w:hAnsi="楷体" w:hint="eastAsia"/>
          <w:sz w:val="36"/>
          <w:szCs w:val="36"/>
          <w:u w:val="single"/>
        </w:rPr>
        <w:t xml:space="preserve">   </w:t>
      </w:r>
      <w:r>
        <w:rPr>
          <w:rFonts w:ascii="黑体" w:eastAsia="黑体" w:hAnsi="黑体" w:hint="eastAsia"/>
          <w:sz w:val="36"/>
          <w:szCs w:val="36"/>
          <w:u w:val="single"/>
        </w:rPr>
        <w:t xml:space="preserve"> </w:t>
      </w:r>
    </w:p>
    <w:p w:rsidR="00703403" w:rsidRDefault="00703403">
      <w:pPr>
        <w:ind w:left="1700" w:firstLine="420"/>
        <w:jc w:val="left"/>
        <w:rPr>
          <w:rFonts w:ascii="黑体" w:eastAsia="黑体" w:hAnsi="黑体" w:hint="eastAsia"/>
          <w:sz w:val="21"/>
          <w:szCs w:val="21"/>
          <w:u w:val="single"/>
        </w:rPr>
      </w:pPr>
    </w:p>
    <w:p w:rsidR="00703403" w:rsidRDefault="00703403">
      <w:pPr>
        <w:ind w:left="1700" w:firstLine="420"/>
        <w:jc w:val="left"/>
        <w:rPr>
          <w:rFonts w:ascii="黑体" w:eastAsia="黑体" w:hAnsi="黑体" w:hint="eastAsia"/>
          <w:sz w:val="21"/>
          <w:szCs w:val="21"/>
          <w:u w:val="single"/>
        </w:rPr>
      </w:pPr>
    </w:p>
    <w:p w:rsidR="00703403" w:rsidRDefault="00703403">
      <w:pPr>
        <w:ind w:left="1700" w:firstLine="480"/>
        <w:jc w:val="left"/>
        <w:rPr>
          <w:rFonts w:ascii="黑体" w:eastAsia="黑体" w:hAnsi="黑体" w:hint="eastAsia"/>
          <w:u w:val="single"/>
        </w:rPr>
      </w:pPr>
    </w:p>
    <w:p w:rsidR="00703403" w:rsidRPr="00D5057E" w:rsidRDefault="00703403" w:rsidP="00D5057E">
      <w:pPr>
        <w:ind w:firstLine="720"/>
        <w:jc w:val="center"/>
        <w:rPr>
          <w:rFonts w:hint="eastAsia"/>
          <w:sz w:val="36"/>
          <w:szCs w:val="36"/>
        </w:rPr>
      </w:pPr>
      <w:r>
        <w:rPr>
          <w:rFonts w:ascii="楷体" w:eastAsia="楷体" w:hAnsi="楷体" w:hint="eastAsia"/>
          <w:sz w:val="36"/>
          <w:szCs w:val="36"/>
        </w:rPr>
        <w:t>二零一</w:t>
      </w:r>
      <w:r w:rsidR="00AF636F">
        <w:rPr>
          <w:rFonts w:ascii="楷体" w:eastAsia="楷体" w:hAnsi="楷体" w:hint="eastAsia"/>
          <w:sz w:val="36"/>
          <w:szCs w:val="36"/>
        </w:rPr>
        <w:t>七</w:t>
      </w:r>
      <w:r>
        <w:rPr>
          <w:rFonts w:ascii="楷体" w:eastAsia="楷体" w:hAnsi="楷体" w:hint="eastAsia"/>
          <w:sz w:val="36"/>
          <w:szCs w:val="36"/>
        </w:rPr>
        <w:t>年五月</w:t>
      </w:r>
    </w:p>
    <w:p w:rsidR="00703403" w:rsidRDefault="00703403">
      <w:pPr>
        <w:spacing w:line="360" w:lineRule="exact"/>
        <w:ind w:firstLineChars="0" w:firstLine="0"/>
        <w:jc w:val="right"/>
        <w:rPr>
          <w:rFonts w:hint="eastAsia"/>
          <w:szCs w:val="24"/>
        </w:rPr>
      </w:pPr>
      <w:r>
        <w:rPr>
          <w:rFonts w:hint="eastAsia"/>
          <w:szCs w:val="24"/>
        </w:rPr>
        <w:lastRenderedPageBreak/>
        <w:t>国内图书分类号：</w:t>
      </w:r>
      <w:r>
        <w:rPr>
          <w:rFonts w:hint="eastAsia"/>
          <w:color w:val="000000"/>
          <w:szCs w:val="24"/>
        </w:rPr>
        <w:t>TP3</w:t>
      </w:r>
      <w:r>
        <w:rPr>
          <w:color w:val="000000"/>
          <w:szCs w:val="24"/>
        </w:rPr>
        <w:t>9</w:t>
      </w:r>
      <w:r>
        <w:rPr>
          <w:rFonts w:hint="eastAsia"/>
          <w:color w:val="000000"/>
          <w:szCs w:val="24"/>
        </w:rPr>
        <w:t>1</w:t>
      </w:r>
      <w:r>
        <w:rPr>
          <w:color w:val="000000"/>
          <w:szCs w:val="24"/>
        </w:rPr>
        <w:t>.1</w:t>
      </w:r>
      <w:r>
        <w:rPr>
          <w:rFonts w:hint="eastAsia"/>
          <w:szCs w:val="24"/>
        </w:rPr>
        <w:t xml:space="preserve">                                          </w:t>
      </w:r>
      <w:r>
        <w:rPr>
          <w:rFonts w:hint="eastAsia"/>
          <w:szCs w:val="24"/>
        </w:rPr>
        <w:t>密级：公开</w:t>
      </w:r>
    </w:p>
    <w:p w:rsidR="00703403" w:rsidRDefault="00703403">
      <w:pPr>
        <w:spacing w:line="360" w:lineRule="exact"/>
        <w:ind w:firstLineChars="0" w:firstLine="0"/>
        <w:rPr>
          <w:rFonts w:hint="eastAsia"/>
        </w:rPr>
      </w:pPr>
      <w:r>
        <w:rPr>
          <w:rFonts w:hint="eastAsia"/>
          <w:szCs w:val="24"/>
        </w:rPr>
        <w:t>国际图书分类号：</w:t>
      </w:r>
      <w:r>
        <w:rPr>
          <w:rFonts w:hint="eastAsia"/>
          <w:color w:val="000000"/>
          <w:szCs w:val="24"/>
        </w:rPr>
        <w:t>004</w:t>
      </w:r>
    </w:p>
    <w:p w:rsidR="00703403" w:rsidRDefault="00703403">
      <w:pPr>
        <w:spacing w:line="360" w:lineRule="exact"/>
        <w:ind w:firstLineChars="0" w:firstLine="0"/>
        <w:rPr>
          <w:rFonts w:hint="eastAsia"/>
        </w:rPr>
      </w:pPr>
    </w:p>
    <w:p w:rsidR="00703403" w:rsidRDefault="00703403">
      <w:pPr>
        <w:spacing w:line="360" w:lineRule="exact"/>
        <w:ind w:firstLineChars="0" w:firstLine="0"/>
        <w:rPr>
          <w:rFonts w:hint="eastAsia"/>
          <w:b/>
        </w:rPr>
      </w:pPr>
    </w:p>
    <w:p w:rsidR="00703403" w:rsidRDefault="00703403">
      <w:pPr>
        <w:ind w:firstLineChars="0" w:firstLine="0"/>
        <w:jc w:val="center"/>
        <w:rPr>
          <w:b/>
          <w:sz w:val="44"/>
          <w:szCs w:val="44"/>
        </w:rPr>
      </w:pPr>
      <w:r>
        <w:rPr>
          <w:b/>
          <w:sz w:val="44"/>
          <w:szCs w:val="44"/>
        </w:rPr>
        <w:t>西</w:t>
      </w:r>
      <w:r>
        <w:rPr>
          <w:b/>
          <w:sz w:val="44"/>
          <w:szCs w:val="44"/>
        </w:rPr>
        <w:t xml:space="preserve"> </w:t>
      </w:r>
      <w:r>
        <w:rPr>
          <w:b/>
          <w:sz w:val="44"/>
          <w:szCs w:val="44"/>
        </w:rPr>
        <w:t>南</w:t>
      </w:r>
      <w:r>
        <w:rPr>
          <w:b/>
          <w:sz w:val="44"/>
          <w:szCs w:val="44"/>
        </w:rPr>
        <w:t xml:space="preserve"> </w:t>
      </w:r>
      <w:r>
        <w:rPr>
          <w:b/>
          <w:sz w:val="44"/>
          <w:szCs w:val="44"/>
        </w:rPr>
        <w:t>交</w:t>
      </w:r>
      <w:r>
        <w:rPr>
          <w:b/>
          <w:sz w:val="44"/>
          <w:szCs w:val="44"/>
        </w:rPr>
        <w:t xml:space="preserve"> </w:t>
      </w:r>
      <w:r>
        <w:rPr>
          <w:b/>
          <w:sz w:val="44"/>
          <w:szCs w:val="44"/>
        </w:rPr>
        <w:t>通</w:t>
      </w:r>
      <w:r>
        <w:rPr>
          <w:b/>
          <w:sz w:val="44"/>
          <w:szCs w:val="44"/>
        </w:rPr>
        <w:t xml:space="preserve"> </w:t>
      </w:r>
      <w:r>
        <w:rPr>
          <w:b/>
          <w:sz w:val="44"/>
          <w:szCs w:val="44"/>
        </w:rPr>
        <w:t>大</w:t>
      </w:r>
      <w:r>
        <w:rPr>
          <w:b/>
          <w:sz w:val="44"/>
          <w:szCs w:val="44"/>
        </w:rPr>
        <w:t xml:space="preserve"> </w:t>
      </w:r>
      <w:r>
        <w:rPr>
          <w:b/>
          <w:sz w:val="44"/>
          <w:szCs w:val="44"/>
        </w:rPr>
        <w:t>学</w:t>
      </w:r>
    </w:p>
    <w:p w:rsidR="00703403" w:rsidRDefault="00703403">
      <w:pPr>
        <w:ind w:firstLineChars="0" w:firstLine="0"/>
        <w:jc w:val="center"/>
        <w:rPr>
          <w:rFonts w:hint="eastAsia"/>
          <w:b/>
          <w:sz w:val="44"/>
          <w:szCs w:val="44"/>
        </w:rPr>
      </w:pPr>
      <w:proofErr w:type="gramStart"/>
      <w:r>
        <w:rPr>
          <w:b/>
          <w:sz w:val="44"/>
          <w:szCs w:val="44"/>
        </w:rPr>
        <w:t>研</w:t>
      </w:r>
      <w:proofErr w:type="gramEnd"/>
      <w:r>
        <w:rPr>
          <w:b/>
          <w:sz w:val="44"/>
          <w:szCs w:val="44"/>
        </w:rPr>
        <w:t xml:space="preserve">  </w:t>
      </w:r>
      <w:r>
        <w:rPr>
          <w:b/>
          <w:sz w:val="44"/>
          <w:szCs w:val="44"/>
        </w:rPr>
        <w:t>究</w:t>
      </w:r>
      <w:r>
        <w:rPr>
          <w:b/>
          <w:sz w:val="44"/>
          <w:szCs w:val="44"/>
        </w:rPr>
        <w:t xml:space="preserve">  </w:t>
      </w:r>
      <w:r>
        <w:rPr>
          <w:b/>
          <w:sz w:val="44"/>
          <w:szCs w:val="44"/>
        </w:rPr>
        <w:t>生</w:t>
      </w:r>
      <w:r>
        <w:rPr>
          <w:b/>
          <w:sz w:val="44"/>
          <w:szCs w:val="44"/>
        </w:rPr>
        <w:t xml:space="preserve">  </w:t>
      </w:r>
      <w:r>
        <w:rPr>
          <w:b/>
          <w:sz w:val="44"/>
          <w:szCs w:val="44"/>
        </w:rPr>
        <w:t>学</w:t>
      </w:r>
      <w:r>
        <w:rPr>
          <w:b/>
          <w:sz w:val="44"/>
          <w:szCs w:val="44"/>
        </w:rPr>
        <w:t xml:space="preserve">  </w:t>
      </w:r>
      <w:r>
        <w:rPr>
          <w:b/>
          <w:sz w:val="44"/>
          <w:szCs w:val="44"/>
        </w:rPr>
        <w:t>位</w:t>
      </w:r>
      <w:r>
        <w:rPr>
          <w:b/>
          <w:sz w:val="44"/>
          <w:szCs w:val="44"/>
        </w:rPr>
        <w:t xml:space="preserve">  </w:t>
      </w:r>
      <w:r>
        <w:rPr>
          <w:b/>
          <w:sz w:val="44"/>
          <w:szCs w:val="44"/>
        </w:rPr>
        <w:t>论</w:t>
      </w:r>
      <w:r>
        <w:rPr>
          <w:b/>
          <w:sz w:val="44"/>
          <w:szCs w:val="44"/>
        </w:rPr>
        <w:t xml:space="preserve">  </w:t>
      </w:r>
      <w:r>
        <w:rPr>
          <w:b/>
          <w:sz w:val="44"/>
          <w:szCs w:val="44"/>
        </w:rPr>
        <w:t>文</w:t>
      </w:r>
    </w:p>
    <w:p w:rsidR="00703403" w:rsidRDefault="00703403">
      <w:pPr>
        <w:ind w:firstLineChars="0" w:firstLine="0"/>
        <w:jc w:val="left"/>
        <w:rPr>
          <w:rFonts w:eastAsia="黑体" w:hint="eastAsia"/>
          <w:sz w:val="44"/>
          <w:szCs w:val="44"/>
        </w:rPr>
      </w:pPr>
    </w:p>
    <w:p w:rsidR="00703403" w:rsidRDefault="00703403">
      <w:pPr>
        <w:ind w:firstLineChars="0" w:firstLine="0"/>
        <w:jc w:val="left"/>
        <w:rPr>
          <w:rFonts w:eastAsia="黑体" w:hint="eastAsia"/>
          <w:sz w:val="44"/>
          <w:szCs w:val="44"/>
        </w:rPr>
      </w:pPr>
    </w:p>
    <w:p w:rsidR="00703403" w:rsidRDefault="00703403">
      <w:pPr>
        <w:ind w:firstLineChars="0" w:firstLine="0"/>
        <w:jc w:val="center"/>
        <w:rPr>
          <w:rFonts w:eastAsia="黑体"/>
          <w:color w:val="000000"/>
          <w:sz w:val="44"/>
          <w:szCs w:val="44"/>
          <w:u w:val="single"/>
        </w:rPr>
      </w:pPr>
      <w:r>
        <w:rPr>
          <w:rFonts w:eastAsia="黑体" w:hint="eastAsia"/>
          <w:color w:val="000000"/>
          <w:sz w:val="44"/>
          <w:szCs w:val="44"/>
          <w:u w:val="single"/>
        </w:rPr>
        <w:t>中文</w:t>
      </w:r>
      <w:r w:rsidR="00004BED">
        <w:rPr>
          <w:rFonts w:eastAsia="黑体" w:hint="eastAsia"/>
          <w:color w:val="000000"/>
          <w:sz w:val="44"/>
          <w:szCs w:val="44"/>
          <w:u w:val="single"/>
        </w:rPr>
        <w:t>文本自动校对系统设计与实现</w:t>
      </w:r>
    </w:p>
    <w:p w:rsidR="00703403" w:rsidRDefault="00703403">
      <w:pPr>
        <w:spacing w:line="360" w:lineRule="exact"/>
        <w:ind w:firstLineChars="0" w:firstLine="0"/>
        <w:rPr>
          <w:rFonts w:hint="eastAsia"/>
        </w:rPr>
      </w:pPr>
    </w:p>
    <w:p w:rsidR="00703403" w:rsidRDefault="00703403">
      <w:pPr>
        <w:spacing w:line="360" w:lineRule="exact"/>
        <w:ind w:firstLineChars="0" w:firstLine="0"/>
        <w:rPr>
          <w:rFonts w:hint="eastAsia"/>
        </w:rPr>
      </w:pPr>
    </w:p>
    <w:p w:rsidR="00703403" w:rsidRDefault="00703403">
      <w:pPr>
        <w:spacing w:line="360" w:lineRule="exact"/>
        <w:ind w:firstLineChars="0" w:firstLine="0"/>
        <w:rPr>
          <w:rFonts w:hint="eastAsia"/>
        </w:rPr>
      </w:pPr>
    </w:p>
    <w:p w:rsidR="00703403" w:rsidRDefault="00703403">
      <w:pPr>
        <w:ind w:leftChars="400" w:left="960" w:firstLineChars="0" w:firstLine="0"/>
        <w:rPr>
          <w:rFonts w:hint="eastAsia"/>
          <w:sz w:val="32"/>
          <w:szCs w:val="32"/>
          <w:u w:val="single"/>
        </w:rPr>
      </w:pPr>
      <w:r>
        <w:rPr>
          <w:rFonts w:hint="eastAsia"/>
        </w:rPr>
        <w:t xml:space="preserve">             </w:t>
      </w:r>
      <w:r>
        <w:rPr>
          <w:sz w:val="32"/>
          <w:szCs w:val="32"/>
        </w:rPr>
        <w:t>年</w:t>
      </w:r>
      <w:r>
        <w:rPr>
          <w:sz w:val="32"/>
          <w:szCs w:val="32"/>
        </w:rPr>
        <w:t xml:space="preserve">        </w:t>
      </w:r>
      <w:r>
        <w:rPr>
          <w:sz w:val="32"/>
          <w:szCs w:val="32"/>
        </w:rPr>
        <w:t>级</w:t>
      </w:r>
      <w:r>
        <w:rPr>
          <w:sz w:val="32"/>
          <w:szCs w:val="32"/>
          <w:u w:val="single"/>
        </w:rPr>
        <w:t xml:space="preserve">   </w:t>
      </w:r>
      <w:r>
        <w:rPr>
          <w:rFonts w:hint="eastAsia"/>
          <w:sz w:val="32"/>
          <w:szCs w:val="32"/>
          <w:u w:val="single"/>
        </w:rPr>
        <w:t xml:space="preserve"> </w:t>
      </w:r>
      <w:r>
        <w:rPr>
          <w:rFonts w:hint="eastAsia"/>
          <w:sz w:val="32"/>
          <w:szCs w:val="32"/>
          <w:u w:val="single"/>
        </w:rPr>
        <w:t>二</w:t>
      </w:r>
      <w:r>
        <w:rPr>
          <w:rFonts w:ascii="宋体" w:hAnsi="宋体" w:hint="eastAsia"/>
          <w:sz w:val="32"/>
          <w:szCs w:val="32"/>
          <w:u w:val="single"/>
        </w:rPr>
        <w:t>○</w:t>
      </w:r>
      <w:proofErr w:type="gramStart"/>
      <w:r>
        <w:rPr>
          <w:rFonts w:ascii="宋体" w:hAnsi="宋体" w:hint="eastAsia"/>
          <w:sz w:val="32"/>
          <w:szCs w:val="32"/>
          <w:u w:val="single"/>
        </w:rPr>
        <w:t>一</w:t>
      </w:r>
      <w:r w:rsidR="00597BB9">
        <w:rPr>
          <w:rFonts w:ascii="宋体" w:hAnsi="宋体" w:hint="eastAsia"/>
          <w:sz w:val="32"/>
          <w:szCs w:val="32"/>
          <w:u w:val="single"/>
        </w:rPr>
        <w:t>四</w:t>
      </w:r>
      <w:proofErr w:type="gramEnd"/>
      <w:r>
        <w:rPr>
          <w:rFonts w:hint="eastAsia"/>
          <w:sz w:val="32"/>
          <w:szCs w:val="32"/>
          <w:u w:val="single"/>
        </w:rPr>
        <w:t>级</w:t>
      </w:r>
      <w:r>
        <w:rPr>
          <w:rFonts w:hint="eastAsia"/>
          <w:sz w:val="32"/>
          <w:szCs w:val="32"/>
          <w:u w:val="single"/>
        </w:rPr>
        <w:t xml:space="preserve">    </w:t>
      </w:r>
    </w:p>
    <w:p w:rsidR="00703403" w:rsidRDefault="00703403">
      <w:pPr>
        <w:ind w:leftChars="400" w:left="960" w:firstLineChars="0" w:firstLine="0"/>
        <w:rPr>
          <w:rFonts w:hint="eastAsia"/>
          <w:sz w:val="32"/>
          <w:szCs w:val="32"/>
          <w:u w:val="single"/>
        </w:rPr>
      </w:pPr>
      <w:r>
        <w:rPr>
          <w:rFonts w:hint="eastAsia"/>
          <w:sz w:val="32"/>
          <w:szCs w:val="32"/>
        </w:rPr>
        <w:t xml:space="preserve">          </w:t>
      </w:r>
      <w:r>
        <w:rPr>
          <w:sz w:val="32"/>
          <w:szCs w:val="32"/>
        </w:rPr>
        <w:t>姓</w:t>
      </w:r>
      <w:r>
        <w:rPr>
          <w:sz w:val="32"/>
          <w:szCs w:val="32"/>
        </w:rPr>
        <w:t xml:space="preserve">        </w:t>
      </w:r>
      <w:r>
        <w:rPr>
          <w:sz w:val="32"/>
          <w:szCs w:val="32"/>
        </w:rPr>
        <w:t>名</w:t>
      </w:r>
      <w:r>
        <w:rPr>
          <w:sz w:val="32"/>
          <w:szCs w:val="32"/>
          <w:u w:val="single"/>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 xml:space="preserve"> </w:t>
      </w:r>
      <w:r w:rsidR="0063631C">
        <w:rPr>
          <w:rFonts w:hint="eastAsia"/>
          <w:sz w:val="32"/>
          <w:szCs w:val="32"/>
          <w:u w:val="single"/>
        </w:rPr>
        <w:t>张</w:t>
      </w:r>
      <w:r w:rsidR="0063631C">
        <w:rPr>
          <w:sz w:val="32"/>
          <w:szCs w:val="32"/>
          <w:u w:val="single"/>
        </w:rPr>
        <w:t xml:space="preserve">   </w:t>
      </w:r>
      <w:r>
        <w:rPr>
          <w:sz w:val="32"/>
          <w:szCs w:val="32"/>
          <w:u w:val="single"/>
        </w:rPr>
        <w:t xml:space="preserve"> </w:t>
      </w:r>
      <w:r w:rsidR="0063631C">
        <w:rPr>
          <w:rFonts w:hint="eastAsia"/>
          <w:sz w:val="32"/>
          <w:szCs w:val="32"/>
          <w:u w:val="single"/>
        </w:rPr>
        <w:t>涛</w:t>
      </w:r>
      <w:r>
        <w:rPr>
          <w:rFonts w:hint="eastAsia"/>
          <w:sz w:val="32"/>
          <w:szCs w:val="32"/>
          <w:u w:val="single"/>
        </w:rPr>
        <w:t xml:space="preserve">     </w:t>
      </w:r>
    </w:p>
    <w:p w:rsidR="00703403" w:rsidRDefault="00703403">
      <w:pPr>
        <w:ind w:leftChars="400" w:left="960" w:firstLineChars="0" w:firstLine="0"/>
        <w:rPr>
          <w:rFonts w:hint="eastAsia"/>
          <w:sz w:val="32"/>
          <w:szCs w:val="32"/>
          <w:u w:val="single"/>
        </w:rPr>
      </w:pPr>
      <w:r>
        <w:rPr>
          <w:rFonts w:hint="eastAsia"/>
          <w:sz w:val="32"/>
          <w:szCs w:val="32"/>
        </w:rPr>
        <w:t xml:space="preserve">          </w:t>
      </w:r>
      <w:r>
        <w:rPr>
          <w:sz w:val="32"/>
          <w:szCs w:val="32"/>
        </w:rPr>
        <w:t>申请学位级别</w:t>
      </w:r>
      <w:r>
        <w:rPr>
          <w:sz w:val="32"/>
          <w:szCs w:val="32"/>
          <w:u w:val="single"/>
        </w:rPr>
        <w:t xml:space="preserve">  </w:t>
      </w:r>
      <w:r>
        <w:rPr>
          <w:rFonts w:hint="eastAsia"/>
          <w:sz w:val="32"/>
          <w:szCs w:val="32"/>
          <w:u w:val="single"/>
        </w:rPr>
        <w:t xml:space="preserve">    </w:t>
      </w:r>
      <w:r>
        <w:rPr>
          <w:rFonts w:hint="eastAsia"/>
          <w:sz w:val="32"/>
          <w:szCs w:val="32"/>
          <w:u w:val="single"/>
        </w:rPr>
        <w:t>硕</w:t>
      </w:r>
      <w:r>
        <w:rPr>
          <w:rFonts w:hint="eastAsia"/>
          <w:sz w:val="32"/>
          <w:szCs w:val="32"/>
          <w:u w:val="single"/>
        </w:rPr>
        <w:t xml:space="preserve"> </w:t>
      </w:r>
      <w:r>
        <w:rPr>
          <w:rFonts w:hint="eastAsia"/>
          <w:sz w:val="32"/>
          <w:szCs w:val="32"/>
          <w:u w:val="single"/>
        </w:rPr>
        <w:t>士</w:t>
      </w:r>
      <w:r>
        <w:rPr>
          <w:sz w:val="32"/>
          <w:szCs w:val="32"/>
          <w:u w:val="single"/>
        </w:rPr>
        <w:t xml:space="preserve">   </w:t>
      </w:r>
      <w:r>
        <w:rPr>
          <w:rFonts w:hint="eastAsia"/>
          <w:sz w:val="32"/>
          <w:szCs w:val="32"/>
          <w:u w:val="single"/>
        </w:rPr>
        <w:t xml:space="preserve">    </w:t>
      </w:r>
    </w:p>
    <w:p w:rsidR="00703403" w:rsidRDefault="00703403">
      <w:pPr>
        <w:ind w:leftChars="400" w:left="960" w:firstLineChars="0" w:firstLine="0"/>
        <w:rPr>
          <w:rFonts w:hint="eastAsia"/>
          <w:sz w:val="32"/>
          <w:szCs w:val="32"/>
          <w:u w:val="single"/>
        </w:rPr>
      </w:pPr>
      <w:r>
        <w:rPr>
          <w:rFonts w:hint="eastAsia"/>
          <w:sz w:val="32"/>
          <w:szCs w:val="32"/>
        </w:rPr>
        <w:t xml:space="preserve">          </w:t>
      </w:r>
      <w:r>
        <w:rPr>
          <w:rFonts w:hint="eastAsia"/>
          <w:sz w:val="32"/>
          <w:szCs w:val="32"/>
        </w:rPr>
        <w:t>专</w:t>
      </w:r>
      <w:r>
        <w:rPr>
          <w:sz w:val="32"/>
          <w:szCs w:val="32"/>
        </w:rPr>
        <w:t xml:space="preserve">        </w:t>
      </w:r>
      <w:r>
        <w:rPr>
          <w:rFonts w:hint="eastAsia"/>
          <w:sz w:val="32"/>
          <w:szCs w:val="32"/>
        </w:rPr>
        <w:t>业</w:t>
      </w:r>
      <w:r>
        <w:rPr>
          <w:sz w:val="32"/>
          <w:szCs w:val="32"/>
          <w:u w:val="single"/>
        </w:rPr>
        <w:t xml:space="preserve"> </w:t>
      </w:r>
      <w:r>
        <w:rPr>
          <w:rFonts w:hint="eastAsia"/>
          <w:sz w:val="32"/>
          <w:szCs w:val="32"/>
          <w:u w:val="single"/>
        </w:rPr>
        <w:t xml:space="preserve">    </w:t>
      </w:r>
      <w:r>
        <w:rPr>
          <w:rFonts w:hint="eastAsia"/>
          <w:sz w:val="32"/>
          <w:szCs w:val="32"/>
          <w:u w:val="single"/>
        </w:rPr>
        <w:t>软件工程</w:t>
      </w:r>
      <w:r>
        <w:rPr>
          <w:rFonts w:hint="eastAsia"/>
          <w:sz w:val="32"/>
          <w:szCs w:val="32"/>
          <w:u w:val="single"/>
        </w:rPr>
        <w:t xml:space="preserve">     </w:t>
      </w:r>
    </w:p>
    <w:p w:rsidR="00703403" w:rsidRDefault="00703403">
      <w:pPr>
        <w:ind w:leftChars="400" w:left="960" w:firstLineChars="0" w:firstLine="0"/>
        <w:rPr>
          <w:sz w:val="32"/>
          <w:szCs w:val="32"/>
          <w:u w:val="single"/>
        </w:rPr>
      </w:pPr>
      <w:r>
        <w:rPr>
          <w:rFonts w:hint="eastAsia"/>
          <w:sz w:val="32"/>
          <w:szCs w:val="32"/>
        </w:rPr>
        <w:t xml:space="preserve">          </w:t>
      </w:r>
      <w:r>
        <w:rPr>
          <w:rFonts w:hint="eastAsia"/>
          <w:sz w:val="32"/>
          <w:szCs w:val="32"/>
        </w:rPr>
        <w:t>指</w:t>
      </w:r>
      <w:r>
        <w:rPr>
          <w:rFonts w:hint="eastAsia"/>
          <w:sz w:val="32"/>
          <w:szCs w:val="32"/>
        </w:rPr>
        <w:t xml:space="preserve"> </w:t>
      </w:r>
      <w:r w:rsidR="004D4302">
        <w:rPr>
          <w:sz w:val="32"/>
          <w:szCs w:val="32"/>
        </w:rPr>
        <w:t xml:space="preserve"> </w:t>
      </w:r>
      <w:r>
        <w:rPr>
          <w:rFonts w:hint="eastAsia"/>
          <w:sz w:val="32"/>
          <w:szCs w:val="32"/>
        </w:rPr>
        <w:t>导</w:t>
      </w:r>
      <w:r w:rsidR="004D4302">
        <w:rPr>
          <w:rFonts w:hint="eastAsia"/>
          <w:sz w:val="32"/>
          <w:szCs w:val="32"/>
        </w:rPr>
        <w:t xml:space="preserve"> </w:t>
      </w:r>
      <w:r w:rsidR="007B4686">
        <w:rPr>
          <w:rFonts w:hint="eastAsia"/>
          <w:sz w:val="32"/>
          <w:szCs w:val="32"/>
        </w:rPr>
        <w:t>老</w:t>
      </w:r>
      <w:r>
        <w:rPr>
          <w:rFonts w:hint="eastAsia"/>
          <w:sz w:val="32"/>
          <w:szCs w:val="32"/>
        </w:rPr>
        <w:t xml:space="preserve"> </w:t>
      </w:r>
      <w:r>
        <w:rPr>
          <w:rFonts w:hint="eastAsia"/>
          <w:sz w:val="32"/>
          <w:szCs w:val="32"/>
        </w:rPr>
        <w:t>师</w:t>
      </w:r>
      <w:r>
        <w:rPr>
          <w:sz w:val="32"/>
          <w:szCs w:val="32"/>
          <w:u w:val="single"/>
        </w:rPr>
        <w:t xml:space="preserve">  </w:t>
      </w:r>
      <w:r w:rsidR="006F58B9">
        <w:rPr>
          <w:sz w:val="32"/>
          <w:szCs w:val="32"/>
          <w:u w:val="single"/>
        </w:rPr>
        <w:t xml:space="preserve">  </w:t>
      </w:r>
      <w:r>
        <w:rPr>
          <w:rFonts w:hint="eastAsia"/>
          <w:sz w:val="32"/>
          <w:szCs w:val="32"/>
          <w:u w:val="single"/>
        </w:rPr>
        <w:t xml:space="preserve"> </w:t>
      </w:r>
      <w:r>
        <w:rPr>
          <w:rFonts w:hint="eastAsia"/>
          <w:sz w:val="32"/>
          <w:szCs w:val="32"/>
          <w:u w:val="single"/>
        </w:rPr>
        <w:t>李</w:t>
      </w:r>
      <w:r w:rsidR="006F58B9">
        <w:rPr>
          <w:rFonts w:hint="eastAsia"/>
          <w:sz w:val="32"/>
          <w:szCs w:val="32"/>
          <w:u w:val="single"/>
        </w:rPr>
        <w:t xml:space="preserve"> </w:t>
      </w:r>
      <w:r>
        <w:rPr>
          <w:rFonts w:hint="eastAsia"/>
          <w:sz w:val="32"/>
          <w:szCs w:val="32"/>
          <w:u w:val="single"/>
        </w:rPr>
        <w:t>天</w:t>
      </w:r>
      <w:r w:rsidR="006F58B9">
        <w:rPr>
          <w:rFonts w:hint="eastAsia"/>
          <w:sz w:val="32"/>
          <w:szCs w:val="32"/>
          <w:u w:val="single"/>
        </w:rPr>
        <w:t xml:space="preserve"> </w:t>
      </w:r>
      <w:r>
        <w:rPr>
          <w:rFonts w:hint="eastAsia"/>
          <w:sz w:val="32"/>
          <w:szCs w:val="32"/>
          <w:u w:val="single"/>
        </w:rPr>
        <w:t>瑞</w:t>
      </w:r>
      <w:r>
        <w:rPr>
          <w:sz w:val="32"/>
          <w:szCs w:val="32"/>
          <w:u w:val="single"/>
        </w:rPr>
        <w:t xml:space="preserve">    </w:t>
      </w:r>
      <w:r>
        <w:rPr>
          <w:rFonts w:hint="eastAsia"/>
          <w:sz w:val="32"/>
          <w:szCs w:val="32"/>
          <w:u w:val="single"/>
        </w:rPr>
        <w:t xml:space="preserve"> </w:t>
      </w:r>
    </w:p>
    <w:p w:rsidR="004D4302" w:rsidRPr="004D4302" w:rsidRDefault="004D4302" w:rsidP="004D4302">
      <w:pPr>
        <w:ind w:leftChars="400" w:left="960" w:firstLineChars="500" w:firstLine="1600"/>
        <w:rPr>
          <w:rFonts w:hint="eastAsia"/>
          <w:sz w:val="32"/>
          <w:szCs w:val="32"/>
        </w:rPr>
      </w:pPr>
      <w:proofErr w:type="gramStart"/>
      <w:r w:rsidRPr="004D4302">
        <w:rPr>
          <w:rFonts w:hint="eastAsia"/>
          <w:sz w:val="32"/>
          <w:szCs w:val="32"/>
        </w:rPr>
        <w:t>副指导</w:t>
      </w:r>
      <w:proofErr w:type="gramEnd"/>
      <w:r>
        <w:rPr>
          <w:rFonts w:hint="eastAsia"/>
          <w:sz w:val="32"/>
          <w:szCs w:val="32"/>
        </w:rPr>
        <w:t xml:space="preserve"> </w:t>
      </w:r>
      <w:r w:rsidR="00B60DD8">
        <w:rPr>
          <w:rFonts w:hint="eastAsia"/>
          <w:sz w:val="32"/>
          <w:szCs w:val="32"/>
        </w:rPr>
        <w:t>老</w:t>
      </w:r>
      <w:r>
        <w:rPr>
          <w:rFonts w:hint="eastAsia"/>
          <w:sz w:val="32"/>
          <w:szCs w:val="32"/>
        </w:rPr>
        <w:t xml:space="preserve"> </w:t>
      </w:r>
      <w:r w:rsidRPr="004D4302">
        <w:rPr>
          <w:sz w:val="32"/>
          <w:szCs w:val="32"/>
        </w:rPr>
        <w:t>师</w:t>
      </w:r>
      <w:r w:rsidRPr="004D4302">
        <w:rPr>
          <w:rFonts w:hint="eastAsia"/>
          <w:sz w:val="32"/>
          <w:szCs w:val="32"/>
          <w:u w:val="single"/>
        </w:rPr>
        <w:t xml:space="preserve">   </w:t>
      </w:r>
      <w:r>
        <w:rPr>
          <w:sz w:val="32"/>
          <w:szCs w:val="32"/>
          <w:u w:val="single"/>
        </w:rPr>
        <w:t xml:space="preserve">  </w:t>
      </w:r>
      <w:r w:rsidRPr="004D4302">
        <w:rPr>
          <w:rFonts w:hint="eastAsia"/>
          <w:sz w:val="32"/>
          <w:szCs w:val="32"/>
          <w:u w:val="single"/>
        </w:rPr>
        <w:t>贾</w:t>
      </w:r>
      <w:r>
        <w:rPr>
          <w:rFonts w:hint="eastAsia"/>
          <w:sz w:val="32"/>
          <w:szCs w:val="32"/>
          <w:u w:val="single"/>
        </w:rPr>
        <w:t xml:space="preserve">    </w:t>
      </w:r>
      <w:r w:rsidRPr="004D4302">
        <w:rPr>
          <w:rFonts w:hint="eastAsia"/>
          <w:sz w:val="32"/>
          <w:szCs w:val="32"/>
          <w:u w:val="single"/>
        </w:rPr>
        <w:t>真</w:t>
      </w:r>
      <w:r>
        <w:rPr>
          <w:rFonts w:hint="eastAsia"/>
          <w:sz w:val="32"/>
          <w:szCs w:val="32"/>
          <w:u w:val="single"/>
        </w:rPr>
        <w:t xml:space="preserve">     </w:t>
      </w:r>
    </w:p>
    <w:p w:rsidR="00703403" w:rsidRDefault="00703403">
      <w:pPr>
        <w:ind w:firstLineChars="0" w:firstLine="0"/>
        <w:rPr>
          <w:rFonts w:hint="eastAsia"/>
        </w:rPr>
      </w:pPr>
    </w:p>
    <w:p w:rsidR="00703403" w:rsidRDefault="00703403">
      <w:pPr>
        <w:spacing w:line="360" w:lineRule="exact"/>
        <w:ind w:firstLineChars="0" w:firstLine="0"/>
        <w:rPr>
          <w:rFonts w:hint="eastAsia"/>
        </w:rPr>
      </w:pPr>
    </w:p>
    <w:p w:rsidR="00703403" w:rsidRDefault="00703403">
      <w:pPr>
        <w:ind w:firstLineChars="0" w:firstLine="0"/>
        <w:jc w:val="center"/>
        <w:rPr>
          <w:rFonts w:hint="eastAsia"/>
        </w:rPr>
        <w:sectPr w:rsidR="00703403">
          <w:headerReference w:type="even" r:id="rId8"/>
          <w:headerReference w:type="default" r:id="rId9"/>
          <w:footerReference w:type="even" r:id="rId10"/>
          <w:footerReference w:type="default" r:id="rId11"/>
          <w:headerReference w:type="first" r:id="rId12"/>
          <w:footerReference w:type="first" r:id="rId13"/>
          <w:pgSz w:w="11907" w:h="16840"/>
          <w:pgMar w:top="1440" w:right="1474" w:bottom="1440" w:left="1474" w:header="851" w:footer="992" w:gutter="0"/>
          <w:cols w:space="720"/>
          <w:titlePg/>
          <w:docGrid w:type="lines" w:linePitch="410" w:charSpace="5325"/>
        </w:sectPr>
      </w:pPr>
      <w:r>
        <w:rPr>
          <w:sz w:val="32"/>
          <w:szCs w:val="32"/>
        </w:rPr>
        <w:t>二</w:t>
      </w:r>
      <w:r>
        <w:rPr>
          <w:rFonts w:ascii="宋体" w:hAnsi="宋体" w:hint="eastAsia"/>
          <w:sz w:val="32"/>
          <w:szCs w:val="32"/>
        </w:rPr>
        <w:t>○</w:t>
      </w:r>
      <w:r>
        <w:rPr>
          <w:rFonts w:hint="eastAsia"/>
          <w:sz w:val="32"/>
          <w:szCs w:val="32"/>
        </w:rPr>
        <w:t>一</w:t>
      </w:r>
      <w:r w:rsidR="0063631C">
        <w:rPr>
          <w:rFonts w:hint="eastAsia"/>
          <w:sz w:val="32"/>
          <w:szCs w:val="32"/>
        </w:rPr>
        <w:t>七</w:t>
      </w:r>
      <w:r>
        <w:rPr>
          <w:sz w:val="32"/>
          <w:szCs w:val="32"/>
        </w:rPr>
        <w:t>年</w:t>
      </w:r>
      <w:r>
        <w:rPr>
          <w:rFonts w:hint="eastAsia"/>
          <w:sz w:val="32"/>
          <w:szCs w:val="32"/>
        </w:rPr>
        <w:t>五</w:t>
      </w:r>
      <w:r>
        <w:rPr>
          <w:sz w:val="32"/>
          <w:szCs w:val="32"/>
        </w:rPr>
        <w:t>月</w:t>
      </w:r>
      <w:r>
        <w:rPr>
          <w:rFonts w:hint="eastAsia"/>
          <w:sz w:val="32"/>
          <w:szCs w:val="32"/>
        </w:rPr>
        <w:t>十六</w:t>
      </w:r>
      <w:r>
        <w:rPr>
          <w:rFonts w:hAnsi="宋体" w:hint="eastAsia"/>
          <w:sz w:val="32"/>
          <w:szCs w:val="32"/>
        </w:rPr>
        <w:t>日</w:t>
      </w:r>
    </w:p>
    <w:p w:rsidR="00703403" w:rsidRDefault="00703403">
      <w:pPr>
        <w:ind w:firstLineChars="0" w:firstLine="0"/>
        <w:rPr>
          <w:szCs w:val="24"/>
        </w:rPr>
      </w:pPr>
      <w:r>
        <w:rPr>
          <w:szCs w:val="24"/>
        </w:rPr>
        <w:lastRenderedPageBreak/>
        <w:t xml:space="preserve">Classified Index: </w:t>
      </w:r>
      <w:r>
        <w:rPr>
          <w:color w:val="000000"/>
          <w:szCs w:val="24"/>
        </w:rPr>
        <w:t>TP391.</w:t>
      </w:r>
      <w:r>
        <w:rPr>
          <w:rFonts w:hint="eastAsia"/>
          <w:color w:val="000000"/>
          <w:szCs w:val="24"/>
        </w:rPr>
        <w:t>1</w:t>
      </w:r>
    </w:p>
    <w:p w:rsidR="00703403" w:rsidRDefault="00703403">
      <w:pPr>
        <w:ind w:firstLineChars="0" w:firstLine="0"/>
        <w:rPr>
          <w:rFonts w:hint="eastAsia"/>
        </w:rPr>
      </w:pPr>
      <w:r>
        <w:t>U.D.C</w:t>
      </w:r>
      <w:r>
        <w:rPr>
          <w:color w:val="000000"/>
        </w:rPr>
        <w:t>:</w:t>
      </w:r>
      <w:r>
        <w:rPr>
          <w:rFonts w:hint="eastAsia"/>
          <w:color w:val="000000"/>
        </w:rPr>
        <w:t>004</w:t>
      </w:r>
    </w:p>
    <w:p w:rsidR="00703403" w:rsidRDefault="00703403">
      <w:pPr>
        <w:ind w:firstLineChars="0" w:firstLine="0"/>
        <w:rPr>
          <w:rFonts w:hint="eastAsia"/>
        </w:rPr>
      </w:pPr>
    </w:p>
    <w:p w:rsidR="00703403" w:rsidRDefault="00703403">
      <w:pPr>
        <w:ind w:firstLineChars="0" w:firstLine="0"/>
        <w:rPr>
          <w:rFonts w:hint="eastAsia"/>
        </w:rPr>
      </w:pPr>
    </w:p>
    <w:p w:rsidR="00703403" w:rsidRDefault="00703403">
      <w:pPr>
        <w:ind w:firstLineChars="0" w:firstLine="0"/>
        <w:jc w:val="center"/>
        <w:rPr>
          <w:rFonts w:eastAsia="黑体"/>
          <w:sz w:val="36"/>
        </w:rPr>
      </w:pPr>
      <w:r>
        <w:rPr>
          <w:rFonts w:eastAsia="黑体"/>
          <w:sz w:val="36"/>
        </w:rPr>
        <w:t>Southwest Jiaotong University</w:t>
      </w:r>
    </w:p>
    <w:p w:rsidR="00703403" w:rsidRDefault="00703403">
      <w:pPr>
        <w:ind w:firstLineChars="0" w:firstLine="0"/>
        <w:jc w:val="center"/>
        <w:rPr>
          <w:rFonts w:eastAsia="黑体"/>
          <w:sz w:val="36"/>
        </w:rPr>
      </w:pPr>
      <w:r>
        <w:rPr>
          <w:rFonts w:eastAsia="黑体"/>
          <w:sz w:val="36"/>
        </w:rPr>
        <w:t xml:space="preserve">Master Degree Thesis </w:t>
      </w:r>
    </w:p>
    <w:p w:rsidR="00703403" w:rsidRDefault="00703403">
      <w:pPr>
        <w:ind w:firstLineChars="0" w:firstLine="0"/>
        <w:rPr>
          <w:rFonts w:hint="eastAsia"/>
        </w:rPr>
      </w:pPr>
    </w:p>
    <w:p w:rsidR="00703403" w:rsidRDefault="00703403">
      <w:pPr>
        <w:ind w:firstLineChars="0" w:firstLine="0"/>
      </w:pPr>
    </w:p>
    <w:p w:rsidR="00083B45" w:rsidRDefault="00083B45">
      <w:pPr>
        <w:ind w:firstLineChars="0" w:firstLine="0"/>
      </w:pPr>
    </w:p>
    <w:p w:rsidR="00703403" w:rsidRDefault="00BB67EF" w:rsidP="00B70610">
      <w:pPr>
        <w:ind w:firstLineChars="0" w:firstLine="0"/>
        <w:jc w:val="center"/>
        <w:rPr>
          <w:rFonts w:eastAsia="黑体"/>
          <w:sz w:val="44"/>
          <w:szCs w:val="44"/>
        </w:rPr>
      </w:pPr>
      <w:bookmarkStart w:id="1" w:name="OLE_LINK9"/>
      <w:r>
        <w:rPr>
          <w:rFonts w:eastAsia="黑体"/>
          <w:sz w:val="44"/>
          <w:szCs w:val="44"/>
        </w:rPr>
        <w:t>DESIGN AND IMPLEMENTATION OF CHINESE TEXT AUTOMATIC</w:t>
      </w:r>
      <w:r w:rsidR="00937718">
        <w:rPr>
          <w:rFonts w:eastAsia="黑体"/>
          <w:sz w:val="44"/>
          <w:szCs w:val="44"/>
        </w:rPr>
        <w:t xml:space="preserve"> PROOFREADING SYSTEM</w:t>
      </w:r>
    </w:p>
    <w:bookmarkEnd w:id="1"/>
    <w:p w:rsidR="00703403" w:rsidRDefault="00703403">
      <w:pPr>
        <w:ind w:firstLineChars="0" w:firstLine="0"/>
      </w:pPr>
    </w:p>
    <w:p w:rsidR="00083B45" w:rsidRDefault="00083B45">
      <w:pPr>
        <w:ind w:firstLineChars="0" w:firstLine="0"/>
      </w:pPr>
    </w:p>
    <w:p w:rsidR="00083B45" w:rsidRDefault="00083B45">
      <w:pPr>
        <w:ind w:firstLineChars="0" w:firstLine="0"/>
        <w:rPr>
          <w:rFonts w:hint="eastAsia"/>
        </w:rPr>
      </w:pPr>
    </w:p>
    <w:p w:rsidR="00703403" w:rsidRDefault="00703403">
      <w:pPr>
        <w:ind w:firstLineChars="0" w:firstLine="0"/>
        <w:rPr>
          <w:rFonts w:hint="eastAsia"/>
        </w:rPr>
      </w:pPr>
    </w:p>
    <w:p w:rsidR="00703403" w:rsidRDefault="00703403">
      <w:pPr>
        <w:ind w:firstLineChars="0" w:firstLine="0"/>
        <w:jc w:val="center"/>
        <w:rPr>
          <w:sz w:val="28"/>
          <w:szCs w:val="28"/>
        </w:rPr>
      </w:pPr>
      <w:r>
        <w:rPr>
          <w:sz w:val="28"/>
          <w:szCs w:val="28"/>
        </w:rPr>
        <w:t>Grade:</w:t>
      </w:r>
      <w:r>
        <w:rPr>
          <w:rFonts w:hint="eastAsia"/>
          <w:sz w:val="28"/>
          <w:szCs w:val="28"/>
        </w:rPr>
        <w:t xml:space="preserve"> </w:t>
      </w:r>
      <w:r>
        <w:rPr>
          <w:sz w:val="28"/>
          <w:szCs w:val="28"/>
        </w:rPr>
        <w:t>20</w:t>
      </w:r>
      <w:r w:rsidR="001271BA">
        <w:rPr>
          <w:rFonts w:hint="eastAsia"/>
          <w:sz w:val="28"/>
          <w:szCs w:val="28"/>
        </w:rPr>
        <w:t>14</w:t>
      </w:r>
    </w:p>
    <w:p w:rsidR="00703403" w:rsidRDefault="00566B3A">
      <w:pPr>
        <w:ind w:firstLineChars="0" w:firstLine="0"/>
        <w:jc w:val="center"/>
        <w:rPr>
          <w:sz w:val="28"/>
          <w:szCs w:val="28"/>
        </w:rPr>
      </w:pPr>
      <w:r>
        <w:rPr>
          <w:sz w:val="28"/>
          <w:szCs w:val="28"/>
        </w:rPr>
        <w:t xml:space="preserve"> </w:t>
      </w:r>
      <w:r w:rsidR="00703403">
        <w:rPr>
          <w:sz w:val="28"/>
          <w:szCs w:val="28"/>
        </w:rPr>
        <w:t>Candidate:</w:t>
      </w:r>
      <w:r w:rsidR="00DE44F9">
        <w:rPr>
          <w:rFonts w:hint="eastAsia"/>
          <w:sz w:val="28"/>
          <w:szCs w:val="28"/>
        </w:rPr>
        <w:t xml:space="preserve"> Zhang</w:t>
      </w:r>
      <w:r w:rsidR="00DE44F9">
        <w:rPr>
          <w:sz w:val="28"/>
          <w:szCs w:val="28"/>
        </w:rPr>
        <w:t xml:space="preserve"> </w:t>
      </w:r>
      <w:r w:rsidR="00BB67EF">
        <w:rPr>
          <w:sz w:val="28"/>
          <w:szCs w:val="28"/>
        </w:rPr>
        <w:t>T</w:t>
      </w:r>
      <w:r w:rsidR="00DE44F9">
        <w:rPr>
          <w:sz w:val="28"/>
          <w:szCs w:val="28"/>
        </w:rPr>
        <w:t>ao</w:t>
      </w:r>
    </w:p>
    <w:p w:rsidR="00771EA8" w:rsidRPr="00A9256F" w:rsidRDefault="00703403">
      <w:pPr>
        <w:ind w:firstLineChars="400" w:firstLine="1120"/>
        <w:rPr>
          <w:sz w:val="28"/>
          <w:szCs w:val="28"/>
        </w:rPr>
      </w:pPr>
      <w:r>
        <w:rPr>
          <w:sz w:val="28"/>
          <w:szCs w:val="28"/>
        </w:rPr>
        <w:t>Academic Degree Applied for: Master Degree</w:t>
      </w:r>
    </w:p>
    <w:p w:rsidR="00771EA8" w:rsidRDefault="00703403">
      <w:pPr>
        <w:ind w:firstLineChars="1200" w:firstLine="3360"/>
        <w:rPr>
          <w:rFonts w:hint="eastAsia"/>
          <w:sz w:val="28"/>
          <w:szCs w:val="28"/>
        </w:rPr>
      </w:pPr>
      <w:r>
        <w:rPr>
          <w:sz w:val="28"/>
          <w:szCs w:val="28"/>
        </w:rPr>
        <w:t xml:space="preserve">Speciality: </w:t>
      </w:r>
      <w:r>
        <w:rPr>
          <w:rFonts w:hint="eastAsia"/>
          <w:sz w:val="28"/>
          <w:szCs w:val="28"/>
        </w:rPr>
        <w:t>Software Engineering</w:t>
      </w:r>
    </w:p>
    <w:p w:rsidR="00703403" w:rsidRDefault="00703403" w:rsidP="004A395C">
      <w:pPr>
        <w:ind w:left="339" w:firstLineChars="1050" w:firstLine="2940"/>
        <w:rPr>
          <w:sz w:val="28"/>
          <w:szCs w:val="28"/>
          <w:lang w:val="it-IT"/>
        </w:rPr>
      </w:pPr>
      <w:r>
        <w:rPr>
          <w:sz w:val="28"/>
          <w:szCs w:val="28"/>
          <w:lang w:val="it-IT"/>
        </w:rPr>
        <w:t xml:space="preserve">Supervisor: </w:t>
      </w:r>
      <w:r>
        <w:rPr>
          <w:rFonts w:hint="eastAsia"/>
          <w:sz w:val="28"/>
          <w:szCs w:val="28"/>
          <w:lang w:val="it-IT"/>
        </w:rPr>
        <w:t>Li Tianrui</w:t>
      </w:r>
      <w:r w:rsidR="00A419C1">
        <w:rPr>
          <w:sz w:val="28"/>
          <w:szCs w:val="28"/>
          <w:lang w:val="it-IT"/>
        </w:rPr>
        <w:t xml:space="preserve"> </w:t>
      </w:r>
    </w:p>
    <w:p w:rsidR="004A395C" w:rsidRDefault="004A395C" w:rsidP="00AF214C">
      <w:pPr>
        <w:ind w:firstLineChars="1021" w:firstLine="2859"/>
        <w:rPr>
          <w:rFonts w:hint="eastAsia"/>
          <w:sz w:val="28"/>
          <w:szCs w:val="28"/>
          <w:lang w:val="it-IT"/>
        </w:rPr>
      </w:pPr>
      <w:r>
        <w:rPr>
          <w:rFonts w:hint="eastAsia"/>
          <w:sz w:val="28"/>
          <w:szCs w:val="28"/>
          <w:lang w:val="it-IT"/>
        </w:rPr>
        <w:t>Co</w:t>
      </w:r>
      <w:r w:rsidR="006625A6">
        <w:rPr>
          <w:sz w:val="28"/>
          <w:szCs w:val="28"/>
          <w:lang w:val="it-IT"/>
        </w:rPr>
        <w:t>-</w:t>
      </w:r>
      <w:r>
        <w:rPr>
          <w:sz w:val="28"/>
          <w:szCs w:val="28"/>
          <w:lang w:val="it-IT"/>
        </w:rPr>
        <w:t>Supervisor: Jia Zhen</w:t>
      </w:r>
    </w:p>
    <w:p w:rsidR="00703403" w:rsidRPr="006625A6" w:rsidRDefault="00703403">
      <w:pPr>
        <w:ind w:firstLineChars="0" w:firstLine="0"/>
        <w:rPr>
          <w:rFonts w:hint="eastAsia"/>
          <w:lang w:val="it-IT"/>
        </w:rPr>
      </w:pPr>
    </w:p>
    <w:p w:rsidR="00703403" w:rsidRDefault="00703403">
      <w:pPr>
        <w:ind w:firstLineChars="0" w:firstLine="0"/>
        <w:rPr>
          <w:lang w:val="it-IT"/>
        </w:rPr>
      </w:pPr>
    </w:p>
    <w:p w:rsidR="00677164" w:rsidRDefault="00677164">
      <w:pPr>
        <w:ind w:firstLineChars="0" w:firstLine="0"/>
        <w:rPr>
          <w:rFonts w:hint="eastAsia"/>
          <w:lang w:val="it-IT"/>
        </w:rPr>
      </w:pPr>
    </w:p>
    <w:p w:rsidR="00703403" w:rsidRDefault="00703403">
      <w:pPr>
        <w:ind w:firstLineChars="0" w:firstLine="0"/>
        <w:jc w:val="center"/>
        <w:rPr>
          <w:sz w:val="28"/>
          <w:szCs w:val="28"/>
          <w:lang w:val="it-IT"/>
        </w:rPr>
      </w:pPr>
      <w:r>
        <w:rPr>
          <w:rFonts w:hint="eastAsia"/>
          <w:sz w:val="28"/>
          <w:szCs w:val="28"/>
        </w:rPr>
        <w:t>May</w:t>
      </w:r>
      <w:r>
        <w:rPr>
          <w:sz w:val="28"/>
          <w:szCs w:val="28"/>
        </w:rPr>
        <w:t>.</w:t>
      </w:r>
      <w:r>
        <w:rPr>
          <w:rFonts w:hint="eastAsia"/>
          <w:sz w:val="28"/>
          <w:szCs w:val="28"/>
        </w:rPr>
        <w:t xml:space="preserve"> </w:t>
      </w:r>
      <w:r>
        <w:rPr>
          <w:sz w:val="28"/>
          <w:szCs w:val="28"/>
        </w:rPr>
        <w:t>16,</w:t>
      </w:r>
      <w:r>
        <w:rPr>
          <w:rFonts w:hint="eastAsia"/>
          <w:sz w:val="28"/>
          <w:szCs w:val="28"/>
        </w:rPr>
        <w:t xml:space="preserve"> </w:t>
      </w:r>
      <w:r>
        <w:rPr>
          <w:sz w:val="28"/>
          <w:szCs w:val="28"/>
        </w:rPr>
        <w:t>20</w:t>
      </w:r>
      <w:r w:rsidR="00ED6F0C">
        <w:rPr>
          <w:rFonts w:hint="eastAsia"/>
          <w:sz w:val="28"/>
          <w:szCs w:val="28"/>
        </w:rPr>
        <w:t>17</w:t>
      </w:r>
    </w:p>
    <w:p w:rsidR="00703403" w:rsidRDefault="00703403">
      <w:pPr>
        <w:ind w:firstLine="480"/>
        <w:rPr>
          <w:lang w:val="it-IT"/>
        </w:rPr>
        <w:sectPr w:rsidR="00703403">
          <w:headerReference w:type="even" r:id="rId14"/>
          <w:headerReference w:type="default" r:id="rId15"/>
          <w:footerReference w:type="even" r:id="rId16"/>
          <w:footerReference w:type="default" r:id="rId17"/>
          <w:headerReference w:type="first" r:id="rId18"/>
          <w:footerReference w:type="first" r:id="rId19"/>
          <w:pgSz w:w="11907" w:h="16840"/>
          <w:pgMar w:top="1440" w:right="1474" w:bottom="1440" w:left="1474" w:header="851" w:footer="992" w:gutter="0"/>
          <w:cols w:space="720"/>
          <w:titlePg/>
          <w:docGrid w:type="lines" w:linePitch="410" w:charSpace="5325"/>
        </w:sectPr>
      </w:pPr>
    </w:p>
    <w:p w:rsidR="00703403" w:rsidRDefault="00703403">
      <w:pPr>
        <w:pageBreakBefore/>
        <w:ind w:firstLineChars="0" w:firstLine="0"/>
        <w:jc w:val="center"/>
        <w:rPr>
          <w:rFonts w:ascii="黑体" w:eastAsia="黑体" w:hint="eastAsia"/>
          <w:b/>
          <w:sz w:val="32"/>
          <w:szCs w:val="32"/>
        </w:rPr>
      </w:pPr>
    </w:p>
    <w:p w:rsidR="00703403" w:rsidRDefault="00703403">
      <w:pPr>
        <w:ind w:firstLineChars="0" w:firstLine="0"/>
        <w:jc w:val="center"/>
        <w:rPr>
          <w:rFonts w:ascii="黑体" w:eastAsia="黑体" w:hint="eastAsia"/>
          <w:b/>
          <w:sz w:val="32"/>
          <w:szCs w:val="32"/>
        </w:rPr>
      </w:pPr>
      <w:r>
        <w:rPr>
          <w:rFonts w:ascii="黑体" w:eastAsia="黑体" w:hint="eastAsia"/>
          <w:b/>
          <w:sz w:val="32"/>
          <w:szCs w:val="32"/>
        </w:rPr>
        <w:t>西南交通大学</w:t>
      </w:r>
    </w:p>
    <w:p w:rsidR="00703403" w:rsidRDefault="00703403">
      <w:pPr>
        <w:ind w:firstLineChars="0" w:firstLine="0"/>
        <w:jc w:val="center"/>
        <w:rPr>
          <w:rFonts w:ascii="黑体" w:eastAsia="黑体" w:hint="eastAsia"/>
          <w:b/>
          <w:sz w:val="32"/>
          <w:szCs w:val="32"/>
        </w:rPr>
      </w:pPr>
      <w:r>
        <w:rPr>
          <w:rFonts w:ascii="黑体" w:eastAsia="黑体" w:hint="eastAsia"/>
          <w:b/>
          <w:sz w:val="32"/>
          <w:szCs w:val="32"/>
        </w:rPr>
        <w:t>学位论文版权使用授权书</w:t>
      </w:r>
    </w:p>
    <w:p w:rsidR="00703403" w:rsidRDefault="00703403">
      <w:pPr>
        <w:ind w:firstLineChars="0" w:firstLine="0"/>
      </w:pPr>
    </w:p>
    <w:p w:rsidR="00703403" w:rsidRDefault="00703403">
      <w:pPr>
        <w:ind w:firstLine="480"/>
        <w:rPr>
          <w:rFonts w:hint="eastAsia"/>
        </w:rPr>
      </w:pPr>
      <w:r>
        <w:rPr>
          <w:rFonts w:hint="eastAsia"/>
        </w:rPr>
        <w:t>本学位论文作者完全了解学校有关保留、使用学位论文的规定，同意学校保留并向国家有关部门或机构送交论文的复印件和电子版，允许论文被查阅和借阅。本人授权西南交通大学可以将本论文的全部或部分内容编入有关数据库进行检索，可以采用影印、缩印或扫描等复印手段保存和汇编本学位论文。</w:t>
      </w:r>
    </w:p>
    <w:p w:rsidR="00703403" w:rsidRDefault="00703403">
      <w:pPr>
        <w:ind w:firstLine="480"/>
      </w:pPr>
    </w:p>
    <w:p w:rsidR="00703403" w:rsidRDefault="00703403">
      <w:pPr>
        <w:ind w:firstLine="480"/>
      </w:pPr>
    </w:p>
    <w:p w:rsidR="00703403" w:rsidRDefault="00703403">
      <w:pPr>
        <w:ind w:firstLine="480"/>
      </w:pPr>
    </w:p>
    <w:p w:rsidR="00703403" w:rsidRDefault="00703403">
      <w:pPr>
        <w:ind w:firstLine="480"/>
      </w:pPr>
    </w:p>
    <w:p w:rsidR="00703403" w:rsidRDefault="00703403">
      <w:pPr>
        <w:ind w:firstLine="480"/>
        <w:rPr>
          <w:rFonts w:hint="eastAsia"/>
        </w:rPr>
      </w:pPr>
      <w:r>
        <w:rPr>
          <w:rFonts w:hint="eastAsia"/>
        </w:rPr>
        <w:t>本学位论文属于</w:t>
      </w:r>
    </w:p>
    <w:p w:rsidR="00703403" w:rsidRDefault="00703403">
      <w:pPr>
        <w:ind w:firstLine="480"/>
        <w:rPr>
          <w:rFonts w:hint="eastAsia"/>
        </w:rPr>
      </w:pPr>
      <w:r>
        <w:rPr>
          <w:rFonts w:hint="eastAsia"/>
        </w:rPr>
        <w:t>1</w:t>
      </w:r>
      <w:r>
        <w:rPr>
          <w:rFonts w:hint="eastAsia"/>
        </w:rPr>
        <w:t>．保密□，在</w:t>
      </w:r>
      <w:r>
        <w:rPr>
          <w:rFonts w:hint="eastAsia"/>
          <w:u w:val="single"/>
        </w:rPr>
        <w:t xml:space="preserve">      </w:t>
      </w:r>
      <w:r>
        <w:rPr>
          <w:rFonts w:hint="eastAsia"/>
        </w:rPr>
        <w:t>年解密后适用本授权书；</w:t>
      </w:r>
    </w:p>
    <w:p w:rsidR="00703403" w:rsidRDefault="00703403">
      <w:pPr>
        <w:ind w:firstLine="480"/>
        <w:rPr>
          <w:rFonts w:hint="eastAsia"/>
        </w:rPr>
      </w:pPr>
      <w:r>
        <w:rPr>
          <w:rFonts w:hint="eastAsia"/>
        </w:rPr>
        <w:t>2</w:t>
      </w:r>
      <w:r>
        <w:rPr>
          <w:rFonts w:hint="eastAsia"/>
        </w:rPr>
        <w:t>．不保密</w:t>
      </w:r>
      <w:r>
        <w:rPr>
          <w:rFonts w:hint="eastAsia"/>
          <w:sz w:val="21"/>
          <w:szCs w:val="21"/>
          <w:bdr w:val="single" w:sz="4" w:space="0" w:color="auto"/>
        </w:rPr>
        <w:t>√</w:t>
      </w:r>
      <w:r>
        <w:rPr>
          <w:rFonts w:hint="eastAsia"/>
        </w:rPr>
        <w:t>，使用本授权书。</w:t>
      </w:r>
    </w:p>
    <w:p w:rsidR="00703403" w:rsidRDefault="00703403">
      <w:pPr>
        <w:ind w:firstLine="480"/>
        <w:rPr>
          <w:rFonts w:hint="eastAsia"/>
        </w:rPr>
      </w:pPr>
      <w:r>
        <w:rPr>
          <w:rFonts w:hint="eastAsia"/>
        </w:rPr>
        <w:t>（请在以上方框内打“√”）</w:t>
      </w:r>
    </w:p>
    <w:p w:rsidR="00703403" w:rsidRDefault="00703403">
      <w:pPr>
        <w:ind w:firstLineChars="0" w:firstLine="0"/>
      </w:pPr>
    </w:p>
    <w:p w:rsidR="00703403" w:rsidRDefault="00703403">
      <w:pPr>
        <w:ind w:firstLineChars="0" w:firstLine="0"/>
        <w:rPr>
          <w:rFonts w:hint="eastAsia"/>
        </w:rPr>
      </w:pPr>
    </w:p>
    <w:p w:rsidR="00703403" w:rsidRDefault="00703403">
      <w:pPr>
        <w:ind w:firstLineChars="0" w:firstLine="0"/>
        <w:rPr>
          <w:rFonts w:hint="eastAsia"/>
        </w:rPr>
      </w:pPr>
    </w:p>
    <w:p w:rsidR="00703403" w:rsidRDefault="00703403">
      <w:pPr>
        <w:ind w:firstLineChars="0" w:firstLine="0"/>
        <w:rPr>
          <w:rFonts w:hint="eastAsia"/>
        </w:rPr>
      </w:pPr>
    </w:p>
    <w:p w:rsidR="00703403" w:rsidRDefault="00703403">
      <w:pPr>
        <w:ind w:firstLineChars="0" w:firstLine="0"/>
        <w:rPr>
          <w:rFonts w:hint="eastAsia"/>
        </w:rPr>
      </w:pPr>
    </w:p>
    <w:p w:rsidR="00703403" w:rsidRDefault="00703403">
      <w:pPr>
        <w:ind w:firstLineChars="0" w:firstLine="0"/>
        <w:rPr>
          <w:rFonts w:hint="eastAsia"/>
        </w:rPr>
      </w:pPr>
    </w:p>
    <w:p w:rsidR="00703403" w:rsidRDefault="00703403">
      <w:pPr>
        <w:ind w:firstLineChars="0" w:firstLine="0"/>
      </w:pPr>
    </w:p>
    <w:p w:rsidR="00703403" w:rsidRDefault="00703403">
      <w:pPr>
        <w:ind w:firstLineChars="0" w:firstLine="0"/>
        <w:rPr>
          <w:rFonts w:hint="eastAsia"/>
        </w:rPr>
      </w:pPr>
      <w:r>
        <w:rPr>
          <w:rFonts w:hint="eastAsia"/>
        </w:rPr>
        <w:t>学位论文作者签名：</w:t>
      </w:r>
      <w:r>
        <w:rPr>
          <w:rFonts w:hint="eastAsia"/>
        </w:rPr>
        <w:t xml:space="preserve">                 </w:t>
      </w:r>
      <w:r>
        <w:rPr>
          <w:rFonts w:hint="eastAsia"/>
        </w:rPr>
        <w:t>指导老师签名：</w:t>
      </w:r>
    </w:p>
    <w:p w:rsidR="00703403" w:rsidRDefault="00703403">
      <w:pPr>
        <w:ind w:firstLineChars="0" w:firstLine="0"/>
        <w:rPr>
          <w:rFonts w:hint="eastAsia"/>
        </w:rPr>
      </w:pPr>
    </w:p>
    <w:p w:rsidR="00703403" w:rsidRDefault="00703403">
      <w:pPr>
        <w:ind w:firstLineChars="0" w:firstLine="0"/>
        <w:rPr>
          <w:rFonts w:hint="eastAsia"/>
        </w:rPr>
      </w:pPr>
      <w:r>
        <w:rPr>
          <w:rFonts w:hint="eastAsia"/>
        </w:rPr>
        <w:t>日期：</w:t>
      </w:r>
      <w:r>
        <w:rPr>
          <w:rFonts w:hint="eastAsia"/>
        </w:rPr>
        <w:t>2016</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r>
        <w:rPr>
          <w:rFonts w:hint="eastAsia"/>
        </w:rPr>
        <w:t>日期：</w:t>
      </w:r>
      <w:r>
        <w:rPr>
          <w:rFonts w:hint="eastAsia"/>
        </w:rPr>
        <w:t>2016</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703403" w:rsidRDefault="00703403">
      <w:pPr>
        <w:ind w:firstLine="480"/>
        <w:rPr>
          <w:rFonts w:hint="eastAsia"/>
        </w:rPr>
      </w:pPr>
    </w:p>
    <w:p w:rsidR="00703403" w:rsidRDefault="00703403">
      <w:pPr>
        <w:ind w:firstLine="480"/>
        <w:rPr>
          <w:rFonts w:hint="eastAsia"/>
        </w:rPr>
        <w:sectPr w:rsidR="00703403">
          <w:pgSz w:w="11907" w:h="16840"/>
          <w:pgMar w:top="1440" w:right="1474" w:bottom="1440" w:left="1474" w:header="851" w:footer="992" w:gutter="0"/>
          <w:cols w:space="720"/>
          <w:titlePg/>
          <w:docGrid w:type="lines" w:linePitch="410" w:charSpace="5325"/>
        </w:sectPr>
      </w:pPr>
    </w:p>
    <w:p w:rsidR="00703403" w:rsidRDefault="00703403" w:rsidP="00E106FB">
      <w:pPr>
        <w:ind w:firstLineChars="0" w:firstLine="0"/>
        <w:jc w:val="center"/>
        <w:rPr>
          <w:rFonts w:ascii="黑体" w:eastAsia="黑体" w:hint="eastAsia"/>
          <w:sz w:val="32"/>
          <w:szCs w:val="32"/>
        </w:rPr>
      </w:pPr>
      <w:r>
        <w:rPr>
          <w:rFonts w:ascii="黑体" w:eastAsia="黑体" w:hint="eastAsia"/>
          <w:sz w:val="32"/>
          <w:szCs w:val="32"/>
        </w:rPr>
        <w:lastRenderedPageBreak/>
        <w:t>西南交通大学硕士学位论文主要工作（贡献）声明</w:t>
      </w:r>
    </w:p>
    <w:p w:rsidR="00703403" w:rsidRPr="00E106FB" w:rsidRDefault="00202F4E">
      <w:pPr>
        <w:ind w:firstLine="480"/>
      </w:pPr>
      <w:r w:rsidRPr="00A913EA">
        <w:t>本人在学位论文中所做的主要工作或贡献如下</w:t>
      </w:r>
      <w:r>
        <w:rPr>
          <w:rFonts w:hint="eastAsia"/>
        </w:rPr>
        <w:t>：</w:t>
      </w:r>
    </w:p>
    <w:p w:rsidR="00202F4E" w:rsidRDefault="00202F4E" w:rsidP="00202F4E">
      <w:pPr>
        <w:ind w:firstLine="480"/>
      </w:pPr>
      <w:r>
        <w:rPr>
          <w:rFonts w:hint="eastAsia"/>
        </w:rPr>
        <w:t xml:space="preserve">1. </w:t>
      </w:r>
      <w:r>
        <w:rPr>
          <w:rFonts w:hint="eastAsia"/>
        </w:rPr>
        <w:t>针对中文文本自动校对系统展开系统需求分析，详细分析系统的用户需求，业务需求以及功能需求。</w:t>
      </w:r>
    </w:p>
    <w:p w:rsidR="00202F4E" w:rsidRDefault="00202F4E" w:rsidP="00202F4E">
      <w:pPr>
        <w:ind w:firstLine="480"/>
      </w:pPr>
      <w:r>
        <w:rPr>
          <w:rFonts w:hint="eastAsia"/>
        </w:rPr>
        <w:t xml:space="preserve">2. </w:t>
      </w:r>
      <w:r>
        <w:rPr>
          <w:rFonts w:hint="eastAsia"/>
        </w:rPr>
        <w:t>用</w:t>
      </w:r>
      <w:r>
        <w:rPr>
          <w:rFonts w:hint="eastAsia"/>
        </w:rPr>
        <w:t>MVC</w:t>
      </w:r>
      <w:r>
        <w:rPr>
          <w:rFonts w:hint="eastAsia"/>
        </w:rPr>
        <w:t>框架对系统框架进行设计，详细的分析系统中每一层所包含的功能，</w:t>
      </w:r>
      <w:r w:rsidR="008C27EE">
        <w:rPr>
          <w:rFonts w:hint="eastAsia"/>
        </w:rPr>
        <w:t>同时分析和</w:t>
      </w:r>
      <w:r>
        <w:rPr>
          <w:rFonts w:hint="eastAsia"/>
        </w:rPr>
        <w:t>设计了审校服务的具体功能。</w:t>
      </w:r>
    </w:p>
    <w:p w:rsidR="00202F4E" w:rsidRDefault="00202F4E" w:rsidP="00202F4E">
      <w:pPr>
        <w:ind w:firstLine="480"/>
      </w:pPr>
      <w:r>
        <w:rPr>
          <w:rFonts w:hint="eastAsia"/>
        </w:rPr>
        <w:t xml:space="preserve">3. </w:t>
      </w:r>
      <w:r>
        <w:rPr>
          <w:rFonts w:hint="eastAsia"/>
        </w:rPr>
        <w:t>实现中文文本自动校对系统的后台功能，其中包括采用</w:t>
      </w:r>
      <w:r>
        <w:rPr>
          <w:rFonts w:hint="eastAsia"/>
        </w:rPr>
        <w:t>CRF</w:t>
      </w:r>
      <w:r w:rsidR="009F43BA">
        <w:rPr>
          <w:rFonts w:hint="eastAsia"/>
        </w:rPr>
        <w:t>结合</w:t>
      </w:r>
      <w:r>
        <w:rPr>
          <w:rFonts w:hint="eastAsia"/>
        </w:rPr>
        <w:t>分词的技术识别文本中的实体</w:t>
      </w:r>
      <w:r w:rsidR="00612672">
        <w:rPr>
          <w:rFonts w:hint="eastAsia"/>
        </w:rPr>
        <w:t>,</w:t>
      </w:r>
      <w:r>
        <w:rPr>
          <w:rFonts w:hint="eastAsia"/>
        </w:rPr>
        <w:t>并采用实体链接的技术来实现词语审校中的实体名称审校，而词语审校中的常用词语审校即敏感词审校则采用构建字典树的方式来实现；针对标点符号和数字审校主要采用的是构建规则库来实现；而对于拼音审校本文利用</w:t>
      </w:r>
      <w:r>
        <w:rPr>
          <w:rFonts w:hint="eastAsia"/>
        </w:rPr>
        <w:t>pinyin</w:t>
      </w:r>
      <w:r>
        <w:t>4</w:t>
      </w:r>
      <w:r>
        <w:rPr>
          <w:rFonts w:hint="eastAsia"/>
        </w:rPr>
        <w:t>j</w:t>
      </w:r>
      <w:r w:rsidR="000A72C0">
        <w:rPr>
          <w:rFonts w:hint="eastAsia"/>
        </w:rPr>
        <w:t>工具包</w:t>
      </w:r>
      <w:r>
        <w:rPr>
          <w:rFonts w:hint="eastAsia"/>
        </w:rPr>
        <w:t>来获取正确词的拼音，再与原文中的标注的拼音来进行审校的。</w:t>
      </w:r>
    </w:p>
    <w:p w:rsidR="00703403" w:rsidRDefault="00202F4E" w:rsidP="00202F4E">
      <w:pPr>
        <w:ind w:firstLine="480"/>
      </w:pPr>
      <w:r>
        <w:rPr>
          <w:rFonts w:hint="eastAsia"/>
        </w:rPr>
        <w:t xml:space="preserve">4. </w:t>
      </w:r>
      <w:r>
        <w:rPr>
          <w:rFonts w:hint="eastAsia"/>
        </w:rPr>
        <w:t>利用</w:t>
      </w:r>
      <w:r>
        <w:rPr>
          <w:rFonts w:hint="eastAsia"/>
        </w:rPr>
        <w:t>Spring</w:t>
      </w:r>
      <w:r>
        <w:t xml:space="preserve"> </w:t>
      </w:r>
      <w:r>
        <w:rPr>
          <w:rFonts w:hint="eastAsia"/>
        </w:rPr>
        <w:t>MVC</w:t>
      </w:r>
      <w:r>
        <w:rPr>
          <w:rFonts w:hint="eastAsia"/>
        </w:rPr>
        <w:t>框架来实现中文文本自动校对系统的</w:t>
      </w:r>
      <w:r w:rsidR="00201207">
        <w:rPr>
          <w:rFonts w:hint="eastAsia"/>
        </w:rPr>
        <w:t>Web</w:t>
      </w:r>
      <w:r>
        <w:rPr>
          <w:rFonts w:hint="eastAsia"/>
        </w:rPr>
        <w:t>框架。其中包括前台</w:t>
      </w:r>
      <w:r>
        <w:rPr>
          <w:rFonts w:hint="eastAsia"/>
        </w:rPr>
        <w:t>Jsp</w:t>
      </w:r>
      <w:r>
        <w:rPr>
          <w:rFonts w:hint="eastAsia"/>
        </w:rPr>
        <w:t>界面的编写，控制层逻辑的实现。</w:t>
      </w:r>
    </w:p>
    <w:p w:rsidR="00577567" w:rsidRPr="00A913EA" w:rsidRDefault="00577567" w:rsidP="00577567">
      <w:pPr>
        <w:spacing w:beforeLines="200" w:before="820" w:line="400" w:lineRule="exact"/>
        <w:ind w:firstLine="480"/>
      </w:pPr>
      <w:r>
        <w:t>本</w:t>
      </w:r>
      <w:r w:rsidRPr="00A913EA">
        <w:t>人郑重声明：所呈交的学位论文，是在导师指导下独立进行研究工作所得的成果。除文中已经注明引用的内容外，本论文不包含任何其他个人或集体已经发表或撰写过的研究成果。对本文的研究做出贡献的个人和集体，均已在文中作了明确说明。本人完全了解违反上述声明所引起的一切法律责任将由本人承担。</w:t>
      </w:r>
    </w:p>
    <w:p w:rsidR="00703403" w:rsidRPr="00577567" w:rsidRDefault="00703403">
      <w:pPr>
        <w:ind w:firstLine="480"/>
        <w:rPr>
          <w:rFonts w:hint="eastAsia"/>
        </w:rPr>
      </w:pPr>
    </w:p>
    <w:p w:rsidR="00703403" w:rsidRDefault="00703403">
      <w:pPr>
        <w:ind w:firstLine="480"/>
      </w:pPr>
      <w:r>
        <w:t xml:space="preserve">                                    </w:t>
      </w:r>
      <w:r>
        <w:t>学位论文作者签名：</w:t>
      </w:r>
    </w:p>
    <w:p w:rsidR="00703403" w:rsidRDefault="00703403">
      <w:pPr>
        <w:ind w:firstLine="480"/>
        <w:rPr>
          <w:rFonts w:hint="eastAsia"/>
        </w:rPr>
      </w:pPr>
    </w:p>
    <w:p w:rsidR="00703403" w:rsidRDefault="00703403">
      <w:pPr>
        <w:ind w:firstLineChars="1900" w:firstLine="4560"/>
      </w:pPr>
      <w:r>
        <w:t xml:space="preserve">  </w:t>
      </w:r>
      <w:r>
        <w:t>日期：</w:t>
      </w:r>
    </w:p>
    <w:p w:rsidR="00703403" w:rsidRDefault="00703403">
      <w:pPr>
        <w:ind w:firstLine="480"/>
        <w:rPr>
          <w:rFonts w:hint="eastAsia"/>
        </w:rPr>
        <w:sectPr w:rsidR="00703403">
          <w:pgSz w:w="11907" w:h="16840"/>
          <w:pgMar w:top="1440" w:right="1474" w:bottom="1440" w:left="1474" w:header="851" w:footer="992" w:gutter="0"/>
          <w:cols w:space="720"/>
          <w:titlePg/>
          <w:docGrid w:type="lines" w:linePitch="410" w:charSpace="5325"/>
        </w:sectPr>
      </w:pPr>
    </w:p>
    <w:p w:rsidR="00703403" w:rsidRDefault="00703403">
      <w:pPr>
        <w:pStyle w:val="1"/>
        <w:spacing w:before="410" w:after="410"/>
        <w:rPr>
          <w:rFonts w:hint="eastAsia"/>
        </w:rPr>
      </w:pPr>
      <w:bookmarkStart w:id="2" w:name="_Toc184717096"/>
      <w:bookmarkStart w:id="3" w:name="_Toc187899684"/>
      <w:bookmarkStart w:id="4" w:name="_Toc194637549"/>
      <w:bookmarkStart w:id="5" w:name="_Toc196107361"/>
      <w:bookmarkStart w:id="6" w:name="_Toc229198514"/>
      <w:bookmarkStart w:id="7" w:name="_Toc261517751"/>
      <w:bookmarkStart w:id="8" w:name="_Toc261768404"/>
      <w:bookmarkStart w:id="9" w:name="_Toc261820029"/>
      <w:bookmarkStart w:id="10" w:name="_Toc289427670"/>
      <w:bookmarkStart w:id="11" w:name="_Toc290143628"/>
      <w:bookmarkStart w:id="12" w:name="_Toc290146232"/>
      <w:bookmarkStart w:id="13" w:name="_Toc291676697"/>
      <w:bookmarkStart w:id="14" w:name="_Toc292449373"/>
      <w:bookmarkStart w:id="15" w:name="_Toc292735599"/>
      <w:bookmarkStart w:id="16" w:name="_Toc417050759"/>
      <w:bookmarkStart w:id="17" w:name="_Toc477515884"/>
      <w:bookmarkStart w:id="18" w:name="_Toc477516193"/>
      <w:bookmarkStart w:id="19" w:name="_Toc478044826"/>
      <w:r>
        <w:rPr>
          <w:rFonts w:hint="eastAsia"/>
        </w:rPr>
        <w:lastRenderedPageBreak/>
        <w:t>摘</w:t>
      </w:r>
      <w:r>
        <w:rPr>
          <w:rFonts w:hint="eastAsia"/>
        </w:rPr>
        <w:t xml:space="preserve">  </w:t>
      </w:r>
      <w:r>
        <w:rPr>
          <w:rFonts w:hint="eastAsia"/>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rsidR="00703403" w:rsidRDefault="00804F79">
      <w:pPr>
        <w:ind w:firstLine="480"/>
      </w:pPr>
      <w:bookmarkStart w:id="20" w:name="OLE_LINK13"/>
      <w:bookmarkStart w:id="21" w:name="OLE_LINK14"/>
      <w:r>
        <w:rPr>
          <w:rFonts w:hint="eastAsia"/>
        </w:rPr>
        <w:t>互联网信息</w:t>
      </w:r>
      <w:r w:rsidR="00D071A5">
        <w:rPr>
          <w:rFonts w:hint="eastAsia"/>
        </w:rPr>
        <w:t>快速增长</w:t>
      </w:r>
      <w:r>
        <w:rPr>
          <w:rFonts w:hint="eastAsia"/>
        </w:rPr>
        <w:t>给人们生活</w:t>
      </w:r>
      <w:r w:rsidR="00D071A5">
        <w:rPr>
          <w:rFonts w:hint="eastAsia"/>
        </w:rPr>
        <w:t>带</w:t>
      </w:r>
      <w:r>
        <w:rPr>
          <w:rFonts w:hint="eastAsia"/>
        </w:rPr>
        <w:t>来了丰富的信息</w:t>
      </w:r>
      <w:bookmarkEnd w:id="20"/>
      <w:r>
        <w:rPr>
          <w:rFonts w:hint="eastAsia"/>
        </w:rPr>
        <w:t>，但同时也</w:t>
      </w:r>
      <w:r w:rsidR="00A0387C">
        <w:rPr>
          <w:rFonts w:hint="eastAsia"/>
        </w:rPr>
        <w:t>造成了</w:t>
      </w:r>
      <w:r w:rsidR="00635F6E">
        <w:rPr>
          <w:rFonts w:hint="eastAsia"/>
        </w:rPr>
        <w:t>互联网信息</w:t>
      </w:r>
      <w:bookmarkEnd w:id="21"/>
      <w:r w:rsidR="00971E8F">
        <w:rPr>
          <w:rFonts w:hint="eastAsia"/>
        </w:rPr>
        <w:t>质量的下降</w:t>
      </w:r>
      <w:r w:rsidR="000D28D2">
        <w:rPr>
          <w:rFonts w:hint="eastAsia"/>
        </w:rPr>
        <w:t>。</w:t>
      </w:r>
      <w:r w:rsidR="000D28D2" w:rsidRPr="00205CF6">
        <w:rPr>
          <w:rFonts w:hint="eastAsia"/>
        </w:rPr>
        <w:t>新闻出版及广播电视等行业对文本</w:t>
      </w:r>
      <w:r w:rsidR="000D28D2">
        <w:rPr>
          <w:rFonts w:hint="eastAsia"/>
        </w:rPr>
        <w:t>质量</w:t>
      </w:r>
      <w:r w:rsidR="000D28D2" w:rsidRPr="00205CF6">
        <w:rPr>
          <w:rFonts w:hint="eastAsia"/>
        </w:rPr>
        <w:t>有较高的要求，</w:t>
      </w:r>
      <w:bookmarkStart w:id="22" w:name="OLE_LINK17"/>
      <w:r w:rsidR="0038684E">
        <w:rPr>
          <w:rFonts w:hint="eastAsia"/>
        </w:rPr>
        <w:t>而</w:t>
      </w:r>
      <w:r w:rsidR="000D28D2">
        <w:rPr>
          <w:rFonts w:hint="eastAsia"/>
        </w:rPr>
        <w:t>这些行业的</w:t>
      </w:r>
      <w:bookmarkStart w:id="23" w:name="OLE_LINK16"/>
      <w:r w:rsidR="000D28D2">
        <w:rPr>
          <w:rFonts w:hint="eastAsia"/>
        </w:rPr>
        <w:t>审稿工作</w:t>
      </w:r>
      <w:bookmarkEnd w:id="23"/>
      <w:r w:rsidR="0038684E">
        <w:rPr>
          <w:rFonts w:hint="eastAsia"/>
        </w:rPr>
        <w:t>目前</w:t>
      </w:r>
      <w:r w:rsidR="000D28D2" w:rsidRPr="00205CF6">
        <w:rPr>
          <w:rFonts w:hint="eastAsia"/>
        </w:rPr>
        <w:t>仍以人工审校为主</w:t>
      </w:r>
      <w:bookmarkEnd w:id="22"/>
      <w:r w:rsidR="000D28D2" w:rsidRPr="00205CF6">
        <w:rPr>
          <w:rFonts w:hint="eastAsia"/>
        </w:rPr>
        <w:t>。</w:t>
      </w:r>
      <w:bookmarkStart w:id="24" w:name="OLE_LINK20"/>
      <w:r w:rsidR="00635F6E" w:rsidRPr="00205CF6">
        <w:rPr>
          <w:rFonts w:hint="eastAsia"/>
        </w:rPr>
        <w:t>以中文文本为例</w:t>
      </w:r>
      <w:bookmarkEnd w:id="24"/>
      <w:r w:rsidR="00635F6E" w:rsidRPr="00205CF6">
        <w:rPr>
          <w:rFonts w:hint="eastAsia"/>
        </w:rPr>
        <w:t>，</w:t>
      </w:r>
      <w:r w:rsidR="00045D35" w:rsidRPr="00045D35">
        <w:rPr>
          <w:rFonts w:hint="eastAsia"/>
        </w:rPr>
        <w:t>在中文词语、汉语拼音、数字号码、标点符号等方面均存在或多或少的问题</w:t>
      </w:r>
      <w:r w:rsidR="00645733">
        <w:rPr>
          <w:rFonts w:hint="eastAsia"/>
        </w:rPr>
        <w:t>。</w:t>
      </w:r>
      <w:r w:rsidR="00187DC0">
        <w:rPr>
          <w:rFonts w:hint="eastAsia"/>
        </w:rPr>
        <w:t>随着</w:t>
      </w:r>
      <w:r w:rsidR="00645733">
        <w:rPr>
          <w:rFonts w:hint="eastAsia"/>
        </w:rPr>
        <w:t>因特网</w:t>
      </w:r>
      <w:r w:rsidR="00027259">
        <w:rPr>
          <w:rFonts w:hint="eastAsia"/>
        </w:rPr>
        <w:t>上</w:t>
      </w:r>
      <w:r w:rsidR="00645733">
        <w:rPr>
          <w:rFonts w:hint="eastAsia"/>
        </w:rPr>
        <w:t>中文</w:t>
      </w:r>
      <w:r w:rsidR="00187DC0">
        <w:rPr>
          <w:rFonts w:hint="eastAsia"/>
        </w:rPr>
        <w:t>文本的快速</w:t>
      </w:r>
      <w:r w:rsidR="00645733">
        <w:rPr>
          <w:rFonts w:hint="eastAsia"/>
        </w:rPr>
        <w:t>增长</w:t>
      </w:r>
      <w:r w:rsidR="00187DC0">
        <w:rPr>
          <w:rFonts w:hint="eastAsia"/>
        </w:rPr>
        <w:t>，</w:t>
      </w:r>
      <w:r w:rsidR="00645733">
        <w:rPr>
          <w:rFonts w:hint="eastAsia"/>
        </w:rPr>
        <w:t>相关</w:t>
      </w:r>
      <w:r w:rsidR="00187DC0">
        <w:rPr>
          <w:rFonts w:hint="eastAsia"/>
        </w:rPr>
        <w:t>错误在不断累积，</w:t>
      </w:r>
      <w:r w:rsidR="00027259">
        <w:rPr>
          <w:rFonts w:hint="eastAsia"/>
        </w:rPr>
        <w:t>这极大</w:t>
      </w:r>
      <w:r w:rsidR="00027259" w:rsidRPr="00205CF6">
        <w:rPr>
          <w:rFonts w:hint="eastAsia"/>
        </w:rPr>
        <w:t>降低了文本的利用价值</w:t>
      </w:r>
      <w:r w:rsidR="00027259">
        <w:rPr>
          <w:rFonts w:hint="eastAsia"/>
        </w:rPr>
        <w:t>，同时加重了</w:t>
      </w:r>
      <w:r w:rsidR="00635F6E" w:rsidRPr="00205CF6">
        <w:rPr>
          <w:rFonts w:hint="eastAsia"/>
        </w:rPr>
        <w:t>人工审校</w:t>
      </w:r>
      <w:r w:rsidR="00027259">
        <w:rPr>
          <w:rFonts w:hint="eastAsia"/>
        </w:rPr>
        <w:t>的负担。</w:t>
      </w:r>
      <w:r w:rsidR="00635F6E" w:rsidRPr="00205CF6">
        <w:rPr>
          <w:rFonts w:hint="eastAsia"/>
        </w:rPr>
        <w:t>此外，中文载体</w:t>
      </w:r>
      <w:r w:rsidR="00027259">
        <w:rPr>
          <w:rFonts w:hint="eastAsia"/>
        </w:rPr>
        <w:t>的多样性也使得人工审校愈发力不从心</w:t>
      </w:r>
      <w:r w:rsidR="00635F6E" w:rsidRPr="00205CF6">
        <w:rPr>
          <w:rFonts w:hint="eastAsia"/>
        </w:rPr>
        <w:t>。</w:t>
      </w:r>
      <w:r w:rsidR="003E2F00">
        <w:rPr>
          <w:rFonts w:hint="eastAsia"/>
        </w:rPr>
        <w:t>然而</w:t>
      </w:r>
      <w:r w:rsidR="00635F6E" w:rsidRPr="00205CF6">
        <w:rPr>
          <w:rFonts w:hint="eastAsia"/>
        </w:rPr>
        <w:t>现有的文本审校软</w:t>
      </w:r>
      <w:r w:rsidR="00312CFB">
        <w:rPr>
          <w:rFonts w:hint="eastAsia"/>
        </w:rPr>
        <w:t>件面对不同形式、不同格式、不同载体的审校</w:t>
      </w:r>
      <w:r w:rsidR="003E2F00">
        <w:rPr>
          <w:rFonts w:hint="eastAsia"/>
        </w:rPr>
        <w:t>问题</w:t>
      </w:r>
      <w:r w:rsidR="00312CFB">
        <w:rPr>
          <w:rFonts w:hint="eastAsia"/>
        </w:rPr>
        <w:t>时显得捉襟见肘。</w:t>
      </w:r>
      <w:r w:rsidR="003E2F00">
        <w:rPr>
          <w:rFonts w:hint="eastAsia"/>
        </w:rPr>
        <w:t>以上现状表明，应对</w:t>
      </w:r>
      <w:r w:rsidR="00466F3E">
        <w:rPr>
          <w:rFonts w:hint="eastAsia"/>
        </w:rPr>
        <w:t>中文</w:t>
      </w:r>
      <w:r w:rsidR="00635F6E" w:rsidRPr="00205CF6">
        <w:rPr>
          <w:rFonts w:hint="eastAsia"/>
        </w:rPr>
        <w:t>文本的自动审校、智能审校给予足够的重视。</w:t>
      </w:r>
    </w:p>
    <w:p w:rsidR="00804F79" w:rsidRDefault="00804F79">
      <w:pPr>
        <w:ind w:firstLine="480"/>
      </w:pPr>
      <w:r>
        <w:rPr>
          <w:rFonts w:hint="eastAsia"/>
        </w:rPr>
        <w:t>基于以上背景，本文针对中文文本</w:t>
      </w:r>
      <w:r w:rsidR="003E2F00">
        <w:rPr>
          <w:rFonts w:hint="eastAsia"/>
        </w:rPr>
        <w:t>常见的</w:t>
      </w:r>
      <w:r>
        <w:rPr>
          <w:rFonts w:hint="eastAsia"/>
        </w:rPr>
        <w:t>错误构建了一个自动校对系统，并从以下几个方面展开了工作。</w:t>
      </w:r>
    </w:p>
    <w:p w:rsidR="00804F79" w:rsidRDefault="00196F8E">
      <w:pPr>
        <w:ind w:firstLine="480"/>
      </w:pPr>
      <w:r>
        <w:rPr>
          <w:rFonts w:hint="eastAsia"/>
        </w:rPr>
        <w:t xml:space="preserve">1. </w:t>
      </w:r>
      <w:r>
        <w:rPr>
          <w:rFonts w:hint="eastAsia"/>
        </w:rPr>
        <w:t>对中文文本自动校对系统</w:t>
      </w:r>
      <w:r w:rsidR="00D467AD">
        <w:rPr>
          <w:rFonts w:hint="eastAsia"/>
        </w:rPr>
        <w:t>展开系统需求分析，详细分析系统的用户需求，业务需求以及功能需求。</w:t>
      </w:r>
    </w:p>
    <w:p w:rsidR="00196F8E" w:rsidRDefault="00196F8E">
      <w:pPr>
        <w:ind w:firstLine="480"/>
      </w:pPr>
      <w:r>
        <w:rPr>
          <w:rFonts w:hint="eastAsia"/>
        </w:rPr>
        <w:t xml:space="preserve">2. </w:t>
      </w:r>
      <w:r w:rsidR="003E2F00">
        <w:rPr>
          <w:rFonts w:hint="eastAsia"/>
        </w:rPr>
        <w:t>采用</w:t>
      </w:r>
      <w:r>
        <w:rPr>
          <w:rFonts w:hint="eastAsia"/>
        </w:rPr>
        <w:t>MVC</w:t>
      </w:r>
      <w:r>
        <w:rPr>
          <w:rFonts w:hint="eastAsia"/>
        </w:rPr>
        <w:t>框架对</w:t>
      </w:r>
      <w:r w:rsidR="00AB4A8B">
        <w:rPr>
          <w:rFonts w:hint="eastAsia"/>
        </w:rPr>
        <w:t>审校</w:t>
      </w:r>
      <w:r>
        <w:rPr>
          <w:rFonts w:hint="eastAsia"/>
        </w:rPr>
        <w:t>系统进行设计，详细</w:t>
      </w:r>
      <w:r w:rsidR="001E1B0C">
        <w:rPr>
          <w:rFonts w:hint="eastAsia"/>
        </w:rPr>
        <w:t>地</w:t>
      </w:r>
      <w:r>
        <w:rPr>
          <w:rFonts w:hint="eastAsia"/>
        </w:rPr>
        <w:t>分析</w:t>
      </w:r>
      <w:r w:rsidR="00AB4A8B">
        <w:rPr>
          <w:rFonts w:hint="eastAsia"/>
        </w:rPr>
        <w:t>并设计了</w:t>
      </w:r>
      <w:r>
        <w:rPr>
          <w:rFonts w:hint="eastAsia"/>
        </w:rPr>
        <w:t>每一层所包含的功能</w:t>
      </w:r>
      <w:r w:rsidR="00312CFB">
        <w:rPr>
          <w:rFonts w:hint="eastAsia"/>
        </w:rPr>
        <w:t>，</w:t>
      </w:r>
      <w:r w:rsidR="001E1B0C">
        <w:rPr>
          <w:rFonts w:hint="eastAsia"/>
        </w:rPr>
        <w:t>同时分析和设计了审校服务的具体功能，</w:t>
      </w:r>
      <w:r w:rsidR="00AB4A8B">
        <w:rPr>
          <w:rFonts w:hint="eastAsia"/>
        </w:rPr>
        <w:t>具体</w:t>
      </w:r>
      <w:r w:rsidR="00312CFB">
        <w:rPr>
          <w:rFonts w:hint="eastAsia"/>
        </w:rPr>
        <w:t>包括词语审校、标点符号审校数、数字审校和拼音审校</w:t>
      </w:r>
      <w:r>
        <w:rPr>
          <w:rFonts w:hint="eastAsia"/>
        </w:rPr>
        <w:t>。</w:t>
      </w:r>
    </w:p>
    <w:p w:rsidR="00196F8E" w:rsidRDefault="00196F8E">
      <w:pPr>
        <w:ind w:firstLine="480"/>
      </w:pPr>
      <w:r>
        <w:rPr>
          <w:rFonts w:hint="eastAsia"/>
        </w:rPr>
        <w:t>3</w:t>
      </w:r>
      <w:r w:rsidR="009A161B">
        <w:rPr>
          <w:rFonts w:hint="eastAsia"/>
        </w:rPr>
        <w:t>.</w:t>
      </w:r>
      <w:r w:rsidR="009A161B">
        <w:t xml:space="preserve"> </w:t>
      </w:r>
      <w:r w:rsidR="009A161B">
        <w:rPr>
          <w:rFonts w:hint="eastAsia"/>
        </w:rPr>
        <w:t>深入研究了词语审校、标点符号审校、数字审校以及拼音审校</w:t>
      </w:r>
      <w:r w:rsidR="008F7B19">
        <w:rPr>
          <w:rFonts w:hint="eastAsia"/>
        </w:rPr>
        <w:t>的实现方法</w:t>
      </w:r>
      <w:r w:rsidR="009A161B">
        <w:rPr>
          <w:rFonts w:hint="eastAsia"/>
        </w:rPr>
        <w:t>，</w:t>
      </w:r>
      <w:r w:rsidR="001D2F28">
        <w:rPr>
          <w:rFonts w:hint="eastAsia"/>
        </w:rPr>
        <w:t>采用</w:t>
      </w:r>
      <w:r w:rsidR="001D2F28">
        <w:rPr>
          <w:rFonts w:hint="eastAsia"/>
        </w:rPr>
        <w:t>CRF</w:t>
      </w:r>
      <w:r w:rsidR="00B41AAA">
        <w:rPr>
          <w:rFonts w:hint="eastAsia"/>
        </w:rPr>
        <w:t>结合</w:t>
      </w:r>
      <w:r w:rsidR="001D2F28">
        <w:rPr>
          <w:rFonts w:hint="eastAsia"/>
        </w:rPr>
        <w:t>分词的技术识别文本中的实体</w:t>
      </w:r>
      <w:r w:rsidR="00C37CC3">
        <w:rPr>
          <w:rFonts w:hint="eastAsia"/>
        </w:rPr>
        <w:t>，</w:t>
      </w:r>
      <w:r w:rsidR="001D2F28">
        <w:rPr>
          <w:rFonts w:hint="eastAsia"/>
        </w:rPr>
        <w:t>并采用实体链接的</w:t>
      </w:r>
      <w:r w:rsidR="008F7B19">
        <w:rPr>
          <w:rFonts w:hint="eastAsia"/>
        </w:rPr>
        <w:t>技术来实现词语审校中的实体名称审校，而词语审校中的常用词语审校和</w:t>
      </w:r>
      <w:r w:rsidR="001D2F28">
        <w:rPr>
          <w:rFonts w:hint="eastAsia"/>
        </w:rPr>
        <w:t>敏感词审校则采用构建字典树的方式来实现；</w:t>
      </w:r>
      <w:bookmarkStart w:id="25" w:name="OLE_LINK21"/>
      <w:r w:rsidR="001D2F28">
        <w:rPr>
          <w:rFonts w:hint="eastAsia"/>
        </w:rPr>
        <w:t>针对标点符号和数字审校主要采用的是</w:t>
      </w:r>
      <w:r w:rsidR="00AA105D">
        <w:rPr>
          <w:rFonts w:hint="eastAsia"/>
        </w:rPr>
        <w:t>构建规则库来实现</w:t>
      </w:r>
      <w:bookmarkEnd w:id="25"/>
      <w:r w:rsidR="00AA105D">
        <w:rPr>
          <w:rFonts w:hint="eastAsia"/>
        </w:rPr>
        <w:t>；</w:t>
      </w:r>
      <w:bookmarkStart w:id="26" w:name="OLE_LINK25"/>
      <w:r w:rsidR="00AA105D">
        <w:rPr>
          <w:rFonts w:hint="eastAsia"/>
        </w:rPr>
        <w:t>对于拼音审校</w:t>
      </w:r>
      <w:r w:rsidR="00AB4A8B">
        <w:rPr>
          <w:rFonts w:hint="eastAsia"/>
        </w:rPr>
        <w:t>，</w:t>
      </w:r>
      <w:r w:rsidR="00AA105D">
        <w:rPr>
          <w:rFonts w:hint="eastAsia"/>
        </w:rPr>
        <w:t>本文</w:t>
      </w:r>
      <w:bookmarkStart w:id="27" w:name="OLE_LINK27"/>
      <w:r w:rsidR="003346BC">
        <w:rPr>
          <w:rFonts w:hint="eastAsia"/>
        </w:rPr>
        <w:t>先</w:t>
      </w:r>
      <w:r w:rsidR="00AA105D">
        <w:rPr>
          <w:rFonts w:hint="eastAsia"/>
        </w:rPr>
        <w:t>利用</w:t>
      </w:r>
      <w:r w:rsidR="007626EC" w:rsidRPr="007626EC">
        <w:t>Pinyin4</w:t>
      </w:r>
      <w:r w:rsidR="000627ED">
        <w:rPr>
          <w:rFonts w:hint="eastAsia"/>
        </w:rPr>
        <w:t>j</w:t>
      </w:r>
      <w:r w:rsidR="000627ED">
        <w:rPr>
          <w:rFonts w:hint="eastAsia"/>
        </w:rPr>
        <w:t>工具包</w:t>
      </w:r>
      <w:bookmarkEnd w:id="27"/>
      <w:r w:rsidR="003346BC">
        <w:rPr>
          <w:rFonts w:hint="eastAsia"/>
        </w:rPr>
        <w:t>获取带有标注拼音</w:t>
      </w:r>
      <w:r w:rsidR="000627ED">
        <w:rPr>
          <w:rFonts w:hint="eastAsia"/>
        </w:rPr>
        <w:t>词语的正确拼音，</w:t>
      </w:r>
      <w:r w:rsidR="003346BC">
        <w:rPr>
          <w:rFonts w:hint="eastAsia"/>
        </w:rPr>
        <w:t>然后</w:t>
      </w:r>
      <w:r w:rsidR="00AA105D">
        <w:rPr>
          <w:rFonts w:hint="eastAsia"/>
        </w:rPr>
        <w:t>再与</w:t>
      </w:r>
      <w:r w:rsidR="00202F4E">
        <w:rPr>
          <w:rFonts w:hint="eastAsia"/>
        </w:rPr>
        <w:t>原文中的</w:t>
      </w:r>
      <w:r w:rsidR="00AA105D">
        <w:rPr>
          <w:rFonts w:hint="eastAsia"/>
        </w:rPr>
        <w:t>标注拼音进行</w:t>
      </w:r>
      <w:r w:rsidR="000627ED">
        <w:rPr>
          <w:rFonts w:hint="eastAsia"/>
        </w:rPr>
        <w:t>比较，</w:t>
      </w:r>
      <w:bookmarkStart w:id="28" w:name="OLE_LINK29"/>
      <w:r w:rsidR="000627ED">
        <w:rPr>
          <w:rFonts w:hint="eastAsia"/>
        </w:rPr>
        <w:t>若二者不同</w:t>
      </w:r>
      <w:r w:rsidR="004E005C">
        <w:rPr>
          <w:rFonts w:hint="eastAsia"/>
        </w:rPr>
        <w:t>则</w:t>
      </w:r>
      <w:r w:rsidR="000627ED">
        <w:rPr>
          <w:rFonts w:hint="eastAsia"/>
        </w:rPr>
        <w:t>对原文中的标注拼音进行校对</w:t>
      </w:r>
      <w:bookmarkEnd w:id="28"/>
      <w:r w:rsidR="00AA105D">
        <w:rPr>
          <w:rFonts w:hint="eastAsia"/>
        </w:rPr>
        <w:t>。</w:t>
      </w:r>
      <w:bookmarkEnd w:id="26"/>
    </w:p>
    <w:p w:rsidR="00AA105D" w:rsidRDefault="00AA105D">
      <w:pPr>
        <w:ind w:firstLine="480"/>
      </w:pPr>
      <w:r>
        <w:rPr>
          <w:rFonts w:hint="eastAsia"/>
        </w:rPr>
        <w:t xml:space="preserve">4. </w:t>
      </w:r>
      <w:bookmarkStart w:id="29" w:name="OLE_LINK30"/>
      <w:bookmarkStart w:id="30" w:name="OLE_LINK33"/>
      <w:bookmarkStart w:id="31" w:name="OLE_LINK34"/>
      <w:r w:rsidR="00AC0DA1">
        <w:rPr>
          <w:rFonts w:hint="eastAsia"/>
        </w:rPr>
        <w:t>实现</w:t>
      </w:r>
      <w:r w:rsidR="00AC0DA1">
        <w:rPr>
          <w:rFonts w:hint="eastAsia"/>
        </w:rPr>
        <w:t>B/S</w:t>
      </w:r>
      <w:r w:rsidR="00AC0DA1">
        <w:rPr>
          <w:rFonts w:hint="eastAsia"/>
        </w:rPr>
        <w:t>模式的中文文本自动校对系统</w:t>
      </w:r>
      <w:bookmarkEnd w:id="30"/>
      <w:bookmarkEnd w:id="31"/>
      <w:r w:rsidR="00BD6909">
        <w:rPr>
          <w:rFonts w:hint="eastAsia"/>
        </w:rPr>
        <w:t>。本文采用的</w:t>
      </w:r>
      <w:r>
        <w:rPr>
          <w:rFonts w:hint="eastAsia"/>
        </w:rPr>
        <w:t>Spring</w:t>
      </w:r>
      <w:r>
        <w:t xml:space="preserve"> </w:t>
      </w:r>
      <w:r>
        <w:rPr>
          <w:rFonts w:hint="eastAsia"/>
        </w:rPr>
        <w:t>MVC</w:t>
      </w:r>
      <w:r>
        <w:rPr>
          <w:rFonts w:hint="eastAsia"/>
        </w:rPr>
        <w:t>框架来实现</w:t>
      </w:r>
      <w:r w:rsidR="00BD6909">
        <w:rPr>
          <w:rFonts w:hint="eastAsia"/>
        </w:rPr>
        <w:t>该系统</w:t>
      </w:r>
      <w:r>
        <w:rPr>
          <w:rFonts w:hint="eastAsia"/>
        </w:rPr>
        <w:t>的</w:t>
      </w:r>
      <w:r w:rsidR="00C37CC3">
        <w:rPr>
          <w:rFonts w:hint="eastAsia"/>
        </w:rPr>
        <w:t>W</w:t>
      </w:r>
      <w:r>
        <w:rPr>
          <w:rFonts w:hint="eastAsia"/>
        </w:rPr>
        <w:t>eb</w:t>
      </w:r>
      <w:r w:rsidR="00EA7496">
        <w:rPr>
          <w:rFonts w:hint="eastAsia"/>
        </w:rPr>
        <w:t>框架</w:t>
      </w:r>
      <w:bookmarkEnd w:id="29"/>
      <w:r w:rsidR="00EA7496">
        <w:rPr>
          <w:rFonts w:hint="eastAsia"/>
        </w:rPr>
        <w:t>，</w:t>
      </w:r>
      <w:bookmarkStart w:id="32" w:name="OLE_LINK31"/>
      <w:bookmarkStart w:id="33" w:name="OLE_LINK32"/>
      <w:bookmarkStart w:id="34" w:name="OLE_LINK35"/>
      <w:r w:rsidR="00EA7496">
        <w:rPr>
          <w:rFonts w:hint="eastAsia"/>
        </w:rPr>
        <w:t>包括</w:t>
      </w:r>
      <w:r w:rsidR="00EA7496">
        <w:rPr>
          <w:rFonts w:hint="eastAsia"/>
        </w:rPr>
        <w:t>Spring</w:t>
      </w:r>
      <w:r w:rsidR="00EA7496">
        <w:t xml:space="preserve"> </w:t>
      </w:r>
      <w:r w:rsidR="00EA7496">
        <w:rPr>
          <w:rFonts w:hint="eastAsia"/>
        </w:rPr>
        <w:t>MVC</w:t>
      </w:r>
      <w:r w:rsidR="00EA7496">
        <w:rPr>
          <w:rFonts w:hint="eastAsia"/>
        </w:rPr>
        <w:t>框架的配置，前台</w:t>
      </w:r>
      <w:r w:rsidR="00EA7496">
        <w:rPr>
          <w:rFonts w:hint="eastAsia"/>
        </w:rPr>
        <w:t>Jsp</w:t>
      </w:r>
      <w:r w:rsidR="00EA7496">
        <w:rPr>
          <w:rFonts w:hint="eastAsia"/>
        </w:rPr>
        <w:t>的编写以及控制器程序的编写等</w:t>
      </w:r>
      <w:bookmarkEnd w:id="32"/>
      <w:bookmarkEnd w:id="33"/>
      <w:r w:rsidR="00EA7496">
        <w:rPr>
          <w:rFonts w:hint="eastAsia"/>
        </w:rPr>
        <w:t>。</w:t>
      </w:r>
      <w:bookmarkEnd w:id="34"/>
    </w:p>
    <w:p w:rsidR="00F02923" w:rsidRDefault="00F02923">
      <w:pPr>
        <w:ind w:firstLine="480"/>
        <w:rPr>
          <w:rFonts w:hint="eastAsia"/>
        </w:rPr>
      </w:pPr>
    </w:p>
    <w:p w:rsidR="00AA105D" w:rsidRDefault="00AA105D" w:rsidP="00EC2D6E">
      <w:pPr>
        <w:ind w:firstLineChars="0" w:firstLine="0"/>
        <w:rPr>
          <w:rFonts w:hint="eastAsia"/>
        </w:rPr>
      </w:pPr>
      <w:r w:rsidRPr="00713EF5">
        <w:rPr>
          <w:rFonts w:ascii="黑体" w:eastAsia="黑体" w:hAnsi="黑体" w:hint="eastAsia"/>
          <w:kern w:val="0"/>
        </w:rPr>
        <w:t>关键词</w:t>
      </w:r>
      <w:r>
        <w:rPr>
          <w:rFonts w:hint="eastAsia"/>
          <w:kern w:val="0"/>
        </w:rPr>
        <w:t>：文本审校；命名实体识别；命名实体链接；字典树；</w:t>
      </w:r>
      <w:r>
        <w:rPr>
          <w:rFonts w:hint="eastAsia"/>
          <w:kern w:val="0"/>
        </w:rPr>
        <w:t>Spring</w:t>
      </w:r>
      <w:r>
        <w:rPr>
          <w:kern w:val="0"/>
        </w:rPr>
        <w:t xml:space="preserve"> </w:t>
      </w:r>
      <w:r>
        <w:rPr>
          <w:rFonts w:hint="eastAsia"/>
          <w:kern w:val="0"/>
        </w:rPr>
        <w:t>MVC</w:t>
      </w:r>
    </w:p>
    <w:p w:rsidR="007D1149" w:rsidRDefault="007D1149">
      <w:pPr>
        <w:ind w:firstLine="480"/>
      </w:pPr>
    </w:p>
    <w:p w:rsidR="007D1149" w:rsidRDefault="007D1149" w:rsidP="008E5692">
      <w:pPr>
        <w:ind w:firstLineChars="0" w:firstLine="0"/>
        <w:rPr>
          <w:rFonts w:hint="eastAsia"/>
        </w:rPr>
        <w:sectPr w:rsidR="007D1149">
          <w:headerReference w:type="default" r:id="rId20"/>
          <w:pgSz w:w="11907" w:h="16840"/>
          <w:pgMar w:top="1440" w:right="1474" w:bottom="1440" w:left="1474" w:header="851" w:footer="992" w:gutter="0"/>
          <w:pgNumType w:fmt="upperRoman" w:start="1"/>
          <w:cols w:space="720"/>
          <w:docGrid w:type="lines" w:linePitch="410" w:charSpace="5325"/>
        </w:sectPr>
      </w:pPr>
    </w:p>
    <w:p w:rsidR="00703403" w:rsidRDefault="00703403">
      <w:pPr>
        <w:pStyle w:val="1"/>
        <w:spacing w:before="410" w:after="410"/>
        <w:rPr>
          <w:rFonts w:hint="eastAsia"/>
        </w:rPr>
      </w:pPr>
      <w:bookmarkStart w:id="35" w:name="_Toc184717097"/>
      <w:bookmarkStart w:id="36" w:name="_Toc187899685"/>
      <w:bookmarkStart w:id="37" w:name="_Toc194637550"/>
      <w:bookmarkStart w:id="38" w:name="_Toc196107362"/>
      <w:bookmarkStart w:id="39" w:name="_Toc229198515"/>
      <w:bookmarkStart w:id="40" w:name="_Toc261517752"/>
      <w:bookmarkStart w:id="41" w:name="_Toc261768405"/>
      <w:bookmarkStart w:id="42" w:name="_Toc261820030"/>
      <w:bookmarkStart w:id="43" w:name="_Toc289427671"/>
      <w:bookmarkStart w:id="44" w:name="_Toc290143629"/>
      <w:bookmarkStart w:id="45" w:name="_Toc290146233"/>
      <w:bookmarkStart w:id="46" w:name="_Toc291676698"/>
      <w:bookmarkStart w:id="47" w:name="_Toc292449374"/>
      <w:bookmarkStart w:id="48" w:name="_Toc292735600"/>
      <w:bookmarkStart w:id="49" w:name="_Toc417050760"/>
      <w:bookmarkStart w:id="50" w:name="_Toc477515885"/>
      <w:bookmarkStart w:id="51" w:name="_Toc477516194"/>
      <w:bookmarkStart w:id="52" w:name="_Toc478044827"/>
      <w:r>
        <w:lastRenderedPageBreak/>
        <w:t>Abstract</w:t>
      </w:r>
      <w:bookmarkStart w:id="53" w:name="OLE_LINK2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bookmarkEnd w:id="53"/>
    <w:p w:rsidR="001B5692" w:rsidRDefault="001B5692" w:rsidP="001B5692">
      <w:pPr>
        <w:ind w:firstLine="480"/>
      </w:pPr>
      <w:r w:rsidRPr="001E14DB">
        <w:t>The rapid growth of Internet information</w:t>
      </w:r>
      <w:r>
        <w:t xml:space="preserve"> </w:t>
      </w:r>
      <w:r>
        <w:rPr>
          <w:rFonts w:hint="eastAsia"/>
        </w:rPr>
        <w:t>h</w:t>
      </w:r>
      <w:r w:rsidRPr="001E14DB">
        <w:t>as brought people's lives</w:t>
      </w:r>
      <w:r>
        <w:t xml:space="preserve"> </w:t>
      </w:r>
      <w:r>
        <w:rPr>
          <w:rFonts w:hint="eastAsia"/>
        </w:rPr>
        <w:t>a</w:t>
      </w:r>
      <w:r>
        <w:t xml:space="preserve"> </w:t>
      </w:r>
      <w:r w:rsidRPr="001E14DB">
        <w:t>wealth of info</w:t>
      </w:r>
      <w:r w:rsidRPr="001E14DB">
        <w:t>r</w:t>
      </w:r>
      <w:r w:rsidRPr="001E14DB">
        <w:t>mation</w:t>
      </w:r>
      <w:r>
        <w:rPr>
          <w:rFonts w:hint="eastAsia"/>
        </w:rPr>
        <w:t xml:space="preserve">, </w:t>
      </w:r>
      <w:bookmarkStart w:id="54" w:name="OLE_LINK15"/>
      <w:r>
        <w:rPr>
          <w:rFonts w:hint="eastAsia"/>
        </w:rPr>
        <w:t>but at the same time also</w:t>
      </w:r>
      <w:bookmarkEnd w:id="54"/>
      <w:r>
        <w:rPr>
          <w:rFonts w:hint="eastAsia"/>
        </w:rPr>
        <w:t xml:space="preserve"> d</w:t>
      </w:r>
      <w:r w:rsidRPr="006C016E">
        <w:t>ecreased the quality of the Internet information</w:t>
      </w:r>
      <w:r>
        <w:t xml:space="preserve">. </w:t>
      </w:r>
      <w:r>
        <w:rPr>
          <w:rFonts w:hint="eastAsia"/>
        </w:rPr>
        <w:t>But</w:t>
      </w:r>
      <w:r>
        <w:t xml:space="preserve"> </w:t>
      </w:r>
      <w:r>
        <w:rPr>
          <w:rFonts w:hint="eastAsia"/>
        </w:rPr>
        <w:t>the</w:t>
      </w:r>
      <w:r>
        <w:t xml:space="preserve"> </w:t>
      </w:r>
      <w:r w:rsidRPr="003E2BEC">
        <w:t xml:space="preserve">News publishing and television broadcasting industry have higher requirements for quality </w:t>
      </w:r>
      <w:r w:rsidRPr="003E2BEC">
        <w:rPr>
          <w:rFonts w:hint="eastAsia"/>
        </w:rPr>
        <w:t>of</w:t>
      </w:r>
      <w:r w:rsidRPr="003E2BEC">
        <w:t xml:space="preserve"> the</w:t>
      </w:r>
      <w:r w:rsidRPr="003E2BEC">
        <w:rPr>
          <w:rFonts w:hint="eastAsia"/>
        </w:rPr>
        <w:t xml:space="preserve"> text</w:t>
      </w:r>
      <w:r>
        <w:rPr>
          <w:rFonts w:hint="eastAsia"/>
        </w:rPr>
        <w:t xml:space="preserve">, and </w:t>
      </w:r>
      <w:r>
        <w:t xml:space="preserve">the review work of those industries </w:t>
      </w:r>
      <w:bookmarkStart w:id="55" w:name="OLE_LINK18"/>
      <w:bookmarkStart w:id="56" w:name="OLE_LINK19"/>
      <w:r>
        <w:t>is still manually</w:t>
      </w:r>
      <w:bookmarkEnd w:id="55"/>
      <w:bookmarkEnd w:id="56"/>
      <w:r>
        <w:t>.</w:t>
      </w:r>
      <w:r w:rsidRPr="00ED3CD1">
        <w:t xml:space="preserve"> For example (in Ch</w:t>
      </w:r>
      <w:r w:rsidRPr="00ED3CD1">
        <w:t>i</w:t>
      </w:r>
      <w:r w:rsidRPr="00ED3CD1">
        <w:t xml:space="preserve">nese), </w:t>
      </w:r>
      <w:r>
        <w:t>t</w:t>
      </w:r>
      <w:r w:rsidRPr="00EC25E0">
        <w:t>here are more or less</w:t>
      </w:r>
      <w:r>
        <w:t xml:space="preserve"> problems in </w:t>
      </w:r>
      <w:r w:rsidRPr="00EC25E0">
        <w:t>Chin</w:t>
      </w:r>
      <w:r>
        <w:t>ese words,</w:t>
      </w:r>
      <w:r w:rsidRPr="00EC25E0">
        <w:t xml:space="preserve"> pinyin, </w:t>
      </w:r>
      <w:r>
        <w:t>numbers, punctuation</w:t>
      </w:r>
      <w:r>
        <w:rPr>
          <w:rFonts w:hint="eastAsia"/>
        </w:rPr>
        <w:t>,</w:t>
      </w:r>
      <w:r>
        <w:t xml:space="preserve"> </w:t>
      </w:r>
      <w:r w:rsidRPr="001E260A">
        <w:t>etc</w:t>
      </w:r>
      <w:r>
        <w:rPr>
          <w:rFonts w:hint="eastAsia"/>
        </w:rPr>
        <w:t xml:space="preserve">. </w:t>
      </w:r>
      <w:r w:rsidRPr="00C91423">
        <w:t>And these errors are accumulating with the rapid increase in the number of Chinese network text</w:t>
      </w:r>
      <w:r>
        <w:t xml:space="preserve">. </w:t>
      </w:r>
      <w:r w:rsidRPr="005663A8">
        <w:t>This makes artificial revisions more and more difficult, and it also reducing the value of the use of text at the same time.</w:t>
      </w:r>
      <w:r>
        <w:t xml:space="preserve"> In addition, </w:t>
      </w:r>
      <w:r w:rsidR="0014192B">
        <w:t>t</w:t>
      </w:r>
      <w:r>
        <w:t>here are</w:t>
      </w:r>
      <w:r w:rsidRPr="000B2038">
        <w:t xml:space="preserve"> various forms of Chinese carrier grea</w:t>
      </w:r>
      <w:r w:rsidRPr="000B2038">
        <w:t>t</w:t>
      </w:r>
      <w:r w:rsidRPr="000B2038">
        <w:t>ly increased the burden of manual review.</w:t>
      </w:r>
      <w:r>
        <w:t xml:space="preserve"> </w:t>
      </w:r>
      <w:r w:rsidRPr="001076D7">
        <w:t xml:space="preserve">The existing text proofreading software is difficult to deal with various forms, different formats, </w:t>
      </w:r>
      <w:proofErr w:type="gramStart"/>
      <w:r w:rsidRPr="001076D7">
        <w:t>different</w:t>
      </w:r>
      <w:proofErr w:type="gramEnd"/>
      <w:r w:rsidRPr="001076D7">
        <w:t xml:space="preserve"> carrier text</w:t>
      </w:r>
      <w:r>
        <w:t xml:space="preserve">. </w:t>
      </w:r>
      <w:proofErr w:type="gramStart"/>
      <w:r w:rsidRPr="002C2A04">
        <w:rPr>
          <w:rFonts w:hint="eastAsia"/>
        </w:rPr>
        <w:t>we</w:t>
      </w:r>
      <w:proofErr w:type="gramEnd"/>
      <w:r w:rsidRPr="002C2A04">
        <w:t xml:space="preserve"> </w:t>
      </w:r>
      <w:r w:rsidRPr="002C2A04">
        <w:rPr>
          <w:rFonts w:hint="eastAsia"/>
        </w:rPr>
        <w:t>must</w:t>
      </w:r>
      <w:r w:rsidRPr="002C2A04">
        <w:t xml:space="preserve"> give sufficient attention to the automatic </w:t>
      </w:r>
      <w:r w:rsidRPr="002C2A04">
        <w:rPr>
          <w:rFonts w:hint="eastAsia"/>
        </w:rPr>
        <w:t>and</w:t>
      </w:r>
      <w:r w:rsidRPr="002C2A04">
        <w:t xml:space="preserve"> </w:t>
      </w:r>
      <w:r w:rsidRPr="002C2A04">
        <w:rPr>
          <w:rFonts w:hint="eastAsia"/>
        </w:rPr>
        <w:t>intelligent</w:t>
      </w:r>
      <w:r w:rsidRPr="002C2A04">
        <w:t xml:space="preserve"> </w:t>
      </w:r>
      <w:r w:rsidRPr="002C2A04">
        <w:rPr>
          <w:rFonts w:hint="eastAsia"/>
        </w:rPr>
        <w:t>proofreading</w:t>
      </w:r>
      <w:r w:rsidRPr="002C2A04">
        <w:t xml:space="preserve"> of the Chinese text</w:t>
      </w:r>
      <w:r w:rsidRPr="002C2A04">
        <w:rPr>
          <w:rFonts w:hint="eastAsia"/>
        </w:rPr>
        <w:t xml:space="preserve"> because </w:t>
      </w:r>
      <w:r w:rsidRPr="002C2A04">
        <w:t xml:space="preserve">of </w:t>
      </w:r>
      <w:r w:rsidRPr="002C2A04">
        <w:rPr>
          <w:rFonts w:hint="eastAsia"/>
        </w:rPr>
        <w:t>it</w:t>
      </w:r>
      <w:r w:rsidRPr="002C2A04">
        <w:t>’s present situation.</w:t>
      </w:r>
    </w:p>
    <w:p w:rsidR="001B5692" w:rsidRDefault="00D467AD" w:rsidP="001B5692">
      <w:pPr>
        <w:ind w:firstLine="480"/>
      </w:pPr>
      <w:r w:rsidRPr="00AF3AB9">
        <w:t xml:space="preserve">Based on the above background, this </w:t>
      </w:r>
      <w:r>
        <w:rPr>
          <w:rFonts w:hint="eastAsia"/>
        </w:rPr>
        <w:t>thesis</w:t>
      </w:r>
      <w:r w:rsidRPr="00AF3AB9">
        <w:t xml:space="preserve"> constructs a Chinese text automatic </w:t>
      </w:r>
      <w:r>
        <w:t>proo</w:t>
      </w:r>
      <w:r>
        <w:t>f</w:t>
      </w:r>
      <w:r>
        <w:t>reading</w:t>
      </w:r>
      <w:r w:rsidRPr="00AF3AB9">
        <w:t xml:space="preserve"> s</w:t>
      </w:r>
      <w:r>
        <w:t>ystem for the common mistakes in</w:t>
      </w:r>
      <w:r w:rsidRPr="00AF3AB9">
        <w:t xml:space="preserve"> Chinese text</w:t>
      </w:r>
      <w:r>
        <w:t xml:space="preserve">, and </w:t>
      </w:r>
      <w:r>
        <w:rPr>
          <w:rFonts w:hint="eastAsia"/>
        </w:rPr>
        <w:t>the work is carried out in the following aspects:</w:t>
      </w:r>
    </w:p>
    <w:p w:rsidR="0014192B" w:rsidRDefault="0014192B" w:rsidP="0014192B">
      <w:pPr>
        <w:ind w:firstLine="480"/>
      </w:pPr>
      <w:r>
        <w:t xml:space="preserve">(1) </w:t>
      </w:r>
      <w:r w:rsidRPr="00911B4B">
        <w:t>The system requirements analysis of Chinese text automatic Proofreading system is carried out. We make a detailed analysis on user requirements, business requirements and functional requirements for this system.</w:t>
      </w:r>
    </w:p>
    <w:p w:rsidR="0014192B" w:rsidRDefault="0014192B" w:rsidP="0014192B">
      <w:pPr>
        <w:ind w:firstLine="480"/>
      </w:pPr>
      <w:r>
        <w:rPr>
          <w:rFonts w:hint="eastAsia"/>
        </w:rPr>
        <w:t>(</w:t>
      </w:r>
      <w:r>
        <w:t>2</w:t>
      </w:r>
      <w:r>
        <w:rPr>
          <w:rFonts w:hint="eastAsia"/>
        </w:rPr>
        <w:t>)</w:t>
      </w:r>
      <w:r>
        <w:t xml:space="preserve"> </w:t>
      </w:r>
      <w:r w:rsidRPr="005C7808">
        <w:t xml:space="preserve">The MVC framework is used to design the system frame, and the functions of each layer in the system are analyzed in detail. The specific functions of the </w:t>
      </w:r>
      <w:r>
        <w:t>proofreading</w:t>
      </w:r>
      <w:r w:rsidRPr="005C7808">
        <w:t xml:space="preserve"> service are </w:t>
      </w:r>
      <w:r>
        <w:t xml:space="preserve">also </w:t>
      </w:r>
      <w:r w:rsidRPr="005C7808">
        <w:t xml:space="preserve">analyzed and designed in detail, including the word </w:t>
      </w:r>
      <w:r>
        <w:t>proofreading</w:t>
      </w:r>
      <w:r w:rsidRPr="005C7808">
        <w:t xml:space="preserve">, </w:t>
      </w:r>
      <w:r>
        <w:t xml:space="preserve">the </w:t>
      </w:r>
      <w:r w:rsidRPr="005C7808">
        <w:t xml:space="preserve">punctuation </w:t>
      </w:r>
      <w:r>
        <w:t>proofreading</w:t>
      </w:r>
      <w:r w:rsidRPr="005C7808">
        <w:t xml:space="preserve">, </w:t>
      </w:r>
      <w:r>
        <w:t xml:space="preserve">the </w:t>
      </w:r>
      <w:r w:rsidRPr="005C7808">
        <w:t xml:space="preserve">digital </w:t>
      </w:r>
      <w:r>
        <w:t>proofreading</w:t>
      </w:r>
      <w:r w:rsidRPr="005C7808">
        <w:t xml:space="preserve"> and </w:t>
      </w:r>
      <w:r>
        <w:t xml:space="preserve">the </w:t>
      </w:r>
      <w:r w:rsidRPr="005C7808">
        <w:t xml:space="preserve">phonetic </w:t>
      </w:r>
      <w:r>
        <w:t>proofreading</w:t>
      </w:r>
      <w:r w:rsidRPr="005C7808">
        <w:t>.</w:t>
      </w:r>
    </w:p>
    <w:p w:rsidR="005054F4" w:rsidRDefault="005054F4" w:rsidP="005054F4">
      <w:pPr>
        <w:ind w:firstLine="480"/>
      </w:pPr>
      <w:r>
        <w:t xml:space="preserve">(3) </w:t>
      </w:r>
      <w:r>
        <w:rPr>
          <w:rFonts w:hint="eastAsia"/>
        </w:rPr>
        <w:t>The</w:t>
      </w:r>
      <w:r>
        <w:t xml:space="preserve"> </w:t>
      </w:r>
      <w:r>
        <w:rPr>
          <w:rFonts w:hint="eastAsia"/>
        </w:rPr>
        <w:t>method</w:t>
      </w:r>
      <w:r>
        <w:t xml:space="preserve"> </w:t>
      </w:r>
      <w:r>
        <w:rPr>
          <w:rFonts w:hint="eastAsia"/>
        </w:rPr>
        <w:t>of</w:t>
      </w:r>
      <w:r>
        <w:t xml:space="preserve"> </w:t>
      </w:r>
      <w:r>
        <w:rPr>
          <w:rFonts w:hint="eastAsia"/>
        </w:rPr>
        <w:t>the</w:t>
      </w:r>
      <w:r>
        <w:t xml:space="preserve"> </w:t>
      </w:r>
      <w:r w:rsidRPr="005C7808">
        <w:t xml:space="preserve">word </w:t>
      </w:r>
      <w:r>
        <w:t>proofreading</w:t>
      </w:r>
      <w:r w:rsidRPr="005C7808">
        <w:t xml:space="preserve">, </w:t>
      </w:r>
      <w:r>
        <w:t xml:space="preserve">the </w:t>
      </w:r>
      <w:r w:rsidRPr="005C7808">
        <w:t xml:space="preserve">punctuation </w:t>
      </w:r>
      <w:r>
        <w:t>proofreading</w:t>
      </w:r>
      <w:r w:rsidRPr="005C7808">
        <w:t xml:space="preserve">, </w:t>
      </w:r>
      <w:r>
        <w:t xml:space="preserve">the </w:t>
      </w:r>
      <w:r w:rsidRPr="005C7808">
        <w:t xml:space="preserve">digital </w:t>
      </w:r>
      <w:r>
        <w:t>proofreading</w:t>
      </w:r>
      <w:r w:rsidRPr="005C7808">
        <w:t xml:space="preserve"> and </w:t>
      </w:r>
      <w:r>
        <w:t xml:space="preserve">the </w:t>
      </w:r>
      <w:r>
        <w:rPr>
          <w:rFonts w:hint="eastAsia"/>
        </w:rPr>
        <w:t>pinyin</w:t>
      </w:r>
      <w:r>
        <w:t xml:space="preserve"> proofreading </w:t>
      </w:r>
      <w:r>
        <w:rPr>
          <w:rFonts w:hint="eastAsia"/>
        </w:rPr>
        <w:t>is</w:t>
      </w:r>
      <w:r>
        <w:t xml:space="preserve"> </w:t>
      </w:r>
      <w:r>
        <w:rPr>
          <w:rFonts w:hint="eastAsia"/>
        </w:rPr>
        <w:t>studied</w:t>
      </w:r>
      <w:r>
        <w:t xml:space="preserve"> </w:t>
      </w:r>
      <w:r>
        <w:rPr>
          <w:rFonts w:hint="eastAsia"/>
        </w:rPr>
        <w:t>in</w:t>
      </w:r>
      <w:r>
        <w:t xml:space="preserve"> </w:t>
      </w:r>
      <w:r>
        <w:rPr>
          <w:rFonts w:hint="eastAsia"/>
        </w:rPr>
        <w:t>th</w:t>
      </w:r>
      <w:r>
        <w:t xml:space="preserve">is thesis. </w:t>
      </w:r>
      <w:r>
        <w:rPr>
          <w:rFonts w:hint="eastAsia"/>
        </w:rPr>
        <w:t>T</w:t>
      </w:r>
      <w:r>
        <w:t>he named entity recogn</w:t>
      </w:r>
      <w:r>
        <w:t>i</w:t>
      </w:r>
      <w:r>
        <w:t>tion and named entity linking are used to proofreading the name of named entity, and we used CRF and word segmentation technology in named entity recognition</w:t>
      </w:r>
      <w:r>
        <w:rPr>
          <w:rFonts w:hint="eastAsia"/>
        </w:rPr>
        <w:t>.</w:t>
      </w:r>
      <w:r>
        <w:t xml:space="preserve"> And we</w:t>
      </w:r>
      <w:r>
        <w:rPr>
          <w:rFonts w:hint="eastAsia"/>
        </w:rPr>
        <w:t xml:space="preserve"> build </w:t>
      </w:r>
      <w:r>
        <w:t xml:space="preserve">the trie tree to proofread the common word and the sensitive word. </w:t>
      </w:r>
      <w:r w:rsidRPr="002C7F79">
        <w:t xml:space="preserve">For punctuation and digital proofreading </w:t>
      </w:r>
      <w:bookmarkStart w:id="57" w:name="OLE_LINK23"/>
      <w:r w:rsidRPr="002C7F79">
        <w:t xml:space="preserve">is </w:t>
      </w:r>
      <w:r>
        <w:t xml:space="preserve">mainly </w:t>
      </w:r>
      <w:r w:rsidRPr="002C7F79">
        <w:t xml:space="preserve">achieved by </w:t>
      </w:r>
      <w:bookmarkStart w:id="58" w:name="OLE_LINK22"/>
      <w:bookmarkEnd w:id="57"/>
      <w:r w:rsidRPr="002C7F79">
        <w:t>building the rule base</w:t>
      </w:r>
      <w:bookmarkEnd w:id="58"/>
      <w:r>
        <w:t xml:space="preserve">. For phonetic proofreading, we use the </w:t>
      </w:r>
      <w:r>
        <w:rPr>
          <w:rFonts w:hint="eastAsia"/>
        </w:rPr>
        <w:t>Pinyin4j</w:t>
      </w:r>
      <w:r>
        <w:t xml:space="preserve"> </w:t>
      </w:r>
      <w:r>
        <w:rPr>
          <w:rFonts w:hint="eastAsia"/>
        </w:rPr>
        <w:t>toolkit</w:t>
      </w:r>
      <w:r>
        <w:t xml:space="preserve"> </w:t>
      </w:r>
      <w:r>
        <w:rPr>
          <w:rFonts w:hint="eastAsia"/>
        </w:rPr>
        <w:t>to</w:t>
      </w:r>
      <w:r>
        <w:t xml:space="preserve"> </w:t>
      </w:r>
      <w:r>
        <w:rPr>
          <w:rFonts w:hint="eastAsia"/>
        </w:rPr>
        <w:t>get</w:t>
      </w:r>
      <w:r>
        <w:t xml:space="preserve"> the correct pinyin for the word</w:t>
      </w:r>
      <w:r>
        <w:rPr>
          <w:rFonts w:hint="eastAsia"/>
        </w:rPr>
        <w:t>，</w:t>
      </w:r>
      <w:r>
        <w:rPr>
          <w:rFonts w:hint="eastAsia"/>
        </w:rPr>
        <w:t xml:space="preserve"> </w:t>
      </w:r>
      <w:bookmarkStart w:id="59" w:name="OLE_LINK28"/>
      <w:r>
        <w:rPr>
          <w:rFonts w:hint="eastAsia"/>
        </w:rPr>
        <w:t>and</w:t>
      </w:r>
      <w:r>
        <w:t xml:space="preserve"> </w:t>
      </w:r>
      <w:r>
        <w:rPr>
          <w:rFonts w:hint="eastAsia"/>
        </w:rPr>
        <w:t>then</w:t>
      </w:r>
      <w:r>
        <w:t xml:space="preserve"> </w:t>
      </w:r>
      <w:r>
        <w:rPr>
          <w:rFonts w:hint="eastAsia"/>
        </w:rPr>
        <w:t>compare</w:t>
      </w:r>
      <w:r>
        <w:t xml:space="preserve"> it</w:t>
      </w:r>
      <w:r>
        <w:rPr>
          <w:rFonts w:hint="eastAsia"/>
        </w:rPr>
        <w:t xml:space="preserve"> to</w:t>
      </w:r>
      <w:bookmarkEnd w:id="59"/>
      <w:r>
        <w:t xml:space="preserve"> </w:t>
      </w:r>
      <w:r>
        <w:rPr>
          <w:rFonts w:hint="eastAsia"/>
        </w:rPr>
        <w:t>the</w:t>
      </w:r>
      <w:r>
        <w:t xml:space="preserve"> </w:t>
      </w:r>
      <w:r>
        <w:rPr>
          <w:rFonts w:hint="eastAsia"/>
        </w:rPr>
        <w:t>marked</w:t>
      </w:r>
      <w:r>
        <w:t xml:space="preserve"> </w:t>
      </w:r>
      <w:r>
        <w:rPr>
          <w:rFonts w:hint="eastAsia"/>
        </w:rPr>
        <w:t>pinyin</w:t>
      </w:r>
      <w:r>
        <w:t xml:space="preserve"> </w:t>
      </w:r>
      <w:r>
        <w:rPr>
          <w:rFonts w:hint="eastAsia"/>
        </w:rPr>
        <w:t>of</w:t>
      </w:r>
      <w:r>
        <w:t xml:space="preserve"> </w:t>
      </w:r>
      <w:r>
        <w:rPr>
          <w:rFonts w:hint="eastAsia"/>
        </w:rPr>
        <w:t>the word</w:t>
      </w:r>
      <w:r>
        <w:t xml:space="preserve"> </w:t>
      </w:r>
      <w:r>
        <w:rPr>
          <w:rFonts w:hint="eastAsia"/>
        </w:rPr>
        <w:t>in</w:t>
      </w:r>
      <w:r>
        <w:t xml:space="preserve"> </w:t>
      </w:r>
      <w:r>
        <w:rPr>
          <w:rFonts w:hint="eastAsia"/>
        </w:rPr>
        <w:t>the</w:t>
      </w:r>
      <w:r>
        <w:t xml:space="preserve"> </w:t>
      </w:r>
      <w:r>
        <w:rPr>
          <w:rFonts w:hint="eastAsia"/>
        </w:rPr>
        <w:t>text.</w:t>
      </w:r>
      <w:r>
        <w:t xml:space="preserve"> </w:t>
      </w:r>
      <w:r w:rsidRPr="00C941B9">
        <w:t>If it is different from the marked pinyin, then use it to proofread the marked pinyin.</w:t>
      </w:r>
    </w:p>
    <w:p w:rsidR="005054F4" w:rsidRDefault="00AC0DA1" w:rsidP="005054F4">
      <w:pPr>
        <w:ind w:firstLine="480"/>
      </w:pPr>
      <w:r>
        <w:lastRenderedPageBreak/>
        <w:t>(4)</w:t>
      </w:r>
      <w:r w:rsidRPr="00B526F2">
        <w:t xml:space="preserve"> </w:t>
      </w:r>
      <w:r w:rsidR="00BD6909" w:rsidRPr="00BD6909">
        <w:t xml:space="preserve">To achieve the </w:t>
      </w:r>
      <w:proofErr w:type="gramStart"/>
      <w:r w:rsidR="00BD6909">
        <w:t>c</w:t>
      </w:r>
      <w:r w:rsidR="00BD6909" w:rsidRPr="00B526F2">
        <w:t>hinese</w:t>
      </w:r>
      <w:proofErr w:type="gramEnd"/>
      <w:r w:rsidR="00BD6909" w:rsidRPr="00B526F2">
        <w:t xml:space="preserve"> text automatic </w:t>
      </w:r>
      <w:r w:rsidR="00BD6909">
        <w:t>proofreading</w:t>
      </w:r>
      <w:r w:rsidR="00BD6909" w:rsidRPr="00BD6909">
        <w:t xml:space="preserve"> system based on B/S model</w:t>
      </w:r>
      <w:r w:rsidR="00BD6909">
        <w:rPr>
          <w:rFonts w:hint="eastAsia"/>
        </w:rPr>
        <w:t xml:space="preserve">. </w:t>
      </w:r>
      <w:r w:rsidR="00BD6909">
        <w:t>We used</w:t>
      </w:r>
      <w:r w:rsidRPr="00B526F2">
        <w:t xml:space="preserve"> the Spring MVC framework to achieve the</w:t>
      </w:r>
      <w:r>
        <w:t xml:space="preserve"> </w:t>
      </w:r>
      <w:r w:rsidRPr="00B526F2">
        <w:t>web framework</w:t>
      </w:r>
      <w:r>
        <w:t xml:space="preserve"> of</w:t>
      </w:r>
      <w:r w:rsidR="00BD6909">
        <w:t xml:space="preserve"> this</w:t>
      </w:r>
      <w:r w:rsidRPr="00B526F2">
        <w:t xml:space="preserve"> system</w:t>
      </w:r>
      <w:r>
        <w:t xml:space="preserve">. </w:t>
      </w:r>
      <w:r w:rsidR="000A340B" w:rsidRPr="000A340B">
        <w:t xml:space="preserve">Including the configuration of the Spring MVC framework, the </w:t>
      </w:r>
      <w:r w:rsidR="001131BD">
        <w:t>programing</w:t>
      </w:r>
      <w:r w:rsidR="000A340B" w:rsidRPr="000A340B">
        <w:t xml:space="preserve"> of the foreground Jsp and the </w:t>
      </w:r>
      <w:r w:rsidR="001131BD">
        <w:t>controller</w:t>
      </w:r>
      <w:r w:rsidR="000A340B" w:rsidRPr="000A340B">
        <w:t>.</w:t>
      </w:r>
    </w:p>
    <w:p w:rsidR="005054F4" w:rsidRDefault="005054F4" w:rsidP="005054F4">
      <w:pPr>
        <w:ind w:firstLine="480"/>
      </w:pPr>
    </w:p>
    <w:p w:rsidR="005054F4" w:rsidRDefault="00213D9F" w:rsidP="005054F4">
      <w:pPr>
        <w:ind w:firstLine="482"/>
      </w:pPr>
      <w:r w:rsidRPr="0022164A">
        <w:rPr>
          <w:b/>
          <w:szCs w:val="24"/>
        </w:rPr>
        <w:t>K</w:t>
      </w:r>
      <w:r w:rsidRPr="0022164A">
        <w:rPr>
          <w:rFonts w:hint="eastAsia"/>
          <w:b/>
          <w:szCs w:val="24"/>
        </w:rPr>
        <w:t>ey words:</w:t>
      </w:r>
      <w:r w:rsidRPr="0022164A">
        <w:rPr>
          <w:rFonts w:hint="eastAsia"/>
          <w:szCs w:val="24"/>
        </w:rPr>
        <w:t xml:space="preserve"> </w:t>
      </w:r>
      <w:r>
        <w:rPr>
          <w:szCs w:val="24"/>
        </w:rPr>
        <w:t xml:space="preserve">text proofreading; Named entity recognization; Named entity linking; tire tree; </w:t>
      </w:r>
      <w:r>
        <w:rPr>
          <w:rFonts w:hint="eastAsia"/>
          <w:szCs w:val="24"/>
        </w:rPr>
        <w:t>Spring</w:t>
      </w:r>
      <w:r>
        <w:rPr>
          <w:szCs w:val="24"/>
        </w:rPr>
        <w:t xml:space="preserve"> MVC</w:t>
      </w:r>
    </w:p>
    <w:p w:rsidR="005054F4" w:rsidRPr="005054F4" w:rsidRDefault="005054F4" w:rsidP="005054F4">
      <w:pPr>
        <w:ind w:firstLine="480"/>
        <w:rPr>
          <w:rFonts w:hint="eastAsia"/>
        </w:rPr>
      </w:pPr>
    </w:p>
    <w:p w:rsidR="00703403" w:rsidRDefault="00703403">
      <w:pPr>
        <w:ind w:firstLine="480"/>
        <w:rPr>
          <w:rFonts w:hint="eastAsia"/>
        </w:rPr>
        <w:sectPr w:rsidR="00703403">
          <w:pgSz w:w="11907" w:h="16840"/>
          <w:pgMar w:top="1440" w:right="1474" w:bottom="1440" w:left="1474" w:header="851" w:footer="992" w:gutter="0"/>
          <w:pgNumType w:fmt="upperRoman"/>
          <w:cols w:space="720"/>
          <w:docGrid w:type="lines" w:linePitch="410" w:charSpace="5325"/>
        </w:sectPr>
      </w:pPr>
    </w:p>
    <w:p w:rsidR="00703403" w:rsidRDefault="00703403">
      <w:pPr>
        <w:pageBreakBefore/>
        <w:spacing w:beforeLines="100" w:before="410" w:afterLines="100" w:after="410" w:line="400" w:lineRule="exact"/>
        <w:ind w:firstLineChars="0" w:firstLine="0"/>
        <w:jc w:val="center"/>
        <w:rPr>
          <w:rFonts w:ascii="黑体" w:eastAsia="黑体" w:hint="eastAsia"/>
          <w:sz w:val="36"/>
          <w:szCs w:val="36"/>
        </w:rPr>
      </w:pPr>
      <w:bookmarkStart w:id="60" w:name="_Toc184717099"/>
      <w:bookmarkStart w:id="61" w:name="_Toc187899687"/>
      <w:bookmarkStart w:id="62" w:name="_Toc194637552"/>
      <w:bookmarkStart w:id="63" w:name="_Toc196107364"/>
      <w:bookmarkStart w:id="64" w:name="_Toc229198517"/>
      <w:r>
        <w:rPr>
          <w:rFonts w:ascii="黑体" w:eastAsia="黑体" w:hint="eastAsia"/>
          <w:sz w:val="36"/>
          <w:szCs w:val="36"/>
        </w:rPr>
        <w:lastRenderedPageBreak/>
        <w:t>目  录</w:t>
      </w:r>
    </w:p>
    <w:p w:rsidR="00C94DEB" w:rsidRPr="00086EB9" w:rsidRDefault="00E25DA0">
      <w:pPr>
        <w:pStyle w:val="14"/>
        <w:rPr>
          <w:rFonts w:ascii="等线" w:eastAsia="等线" w:hAnsi="等线"/>
          <w:bCs w:val="0"/>
          <w:kern w:val="2"/>
          <w:sz w:val="21"/>
          <w:szCs w:val="22"/>
          <w:lang w:val="en-US" w:eastAsia="zh-CN"/>
        </w:rPr>
      </w:pPr>
      <w:r>
        <w:rPr>
          <w:b/>
        </w:rPr>
        <w:fldChar w:fldCharType="begin"/>
      </w:r>
      <w:r>
        <w:rPr>
          <w:b/>
        </w:rPr>
        <w:instrText xml:space="preserve"> TOC \o \h \z \u </w:instrText>
      </w:r>
      <w:r>
        <w:rPr>
          <w:b/>
        </w:rPr>
        <w:fldChar w:fldCharType="separate"/>
      </w:r>
      <w:hyperlink w:anchor="_Toc478044826" w:history="1">
        <w:r w:rsidR="00C94DEB" w:rsidRPr="00D94E62">
          <w:rPr>
            <w:rStyle w:val="af5"/>
          </w:rPr>
          <w:t>摘  要</w:t>
        </w:r>
        <w:r w:rsidR="00C94DEB">
          <w:rPr>
            <w:webHidden/>
          </w:rPr>
          <w:tab/>
        </w:r>
        <w:r w:rsidR="00C94DEB">
          <w:rPr>
            <w:webHidden/>
          </w:rPr>
          <w:fldChar w:fldCharType="begin"/>
        </w:r>
        <w:r w:rsidR="00C94DEB">
          <w:rPr>
            <w:webHidden/>
          </w:rPr>
          <w:instrText xml:space="preserve"> PAGEREF _Toc478044826 \h </w:instrText>
        </w:r>
        <w:r w:rsidR="00C94DEB">
          <w:rPr>
            <w:webHidden/>
          </w:rPr>
        </w:r>
        <w:r w:rsidR="00C94DEB">
          <w:rPr>
            <w:webHidden/>
          </w:rPr>
          <w:fldChar w:fldCharType="separate"/>
        </w:r>
        <w:r w:rsidR="00C94DEB">
          <w:rPr>
            <w:webHidden/>
          </w:rPr>
          <w:t>I</w:t>
        </w:r>
        <w:r w:rsidR="00C94DEB">
          <w:rPr>
            <w:webHidden/>
          </w:rPr>
          <w:fldChar w:fldCharType="end"/>
        </w:r>
      </w:hyperlink>
    </w:p>
    <w:p w:rsidR="00C94DEB" w:rsidRPr="00086EB9" w:rsidRDefault="00C94DEB">
      <w:pPr>
        <w:pStyle w:val="14"/>
        <w:rPr>
          <w:rFonts w:ascii="等线" w:eastAsia="等线" w:hAnsi="等线"/>
          <w:bCs w:val="0"/>
          <w:kern w:val="2"/>
          <w:sz w:val="21"/>
          <w:szCs w:val="22"/>
          <w:lang w:val="en-US" w:eastAsia="zh-CN"/>
        </w:rPr>
      </w:pPr>
      <w:hyperlink w:anchor="_Toc478044827" w:history="1">
        <w:r w:rsidRPr="00D94E62">
          <w:rPr>
            <w:rStyle w:val="af5"/>
          </w:rPr>
          <w:t>Abstract</w:t>
        </w:r>
        <w:r>
          <w:rPr>
            <w:webHidden/>
          </w:rPr>
          <w:tab/>
        </w:r>
        <w:r>
          <w:rPr>
            <w:webHidden/>
          </w:rPr>
          <w:fldChar w:fldCharType="begin"/>
        </w:r>
        <w:r>
          <w:rPr>
            <w:webHidden/>
          </w:rPr>
          <w:instrText xml:space="preserve"> PAGEREF _Toc478044827 \h </w:instrText>
        </w:r>
        <w:r>
          <w:rPr>
            <w:webHidden/>
          </w:rPr>
        </w:r>
        <w:r>
          <w:rPr>
            <w:webHidden/>
          </w:rPr>
          <w:fldChar w:fldCharType="separate"/>
        </w:r>
        <w:r>
          <w:rPr>
            <w:webHidden/>
          </w:rPr>
          <w:t>II</w:t>
        </w:r>
        <w:r>
          <w:rPr>
            <w:webHidden/>
          </w:rPr>
          <w:fldChar w:fldCharType="end"/>
        </w:r>
      </w:hyperlink>
    </w:p>
    <w:p w:rsidR="00C94DEB" w:rsidRPr="00086EB9" w:rsidRDefault="00C94DEB">
      <w:pPr>
        <w:pStyle w:val="14"/>
        <w:rPr>
          <w:rFonts w:ascii="等线" w:eastAsia="等线" w:hAnsi="等线"/>
          <w:bCs w:val="0"/>
          <w:kern w:val="2"/>
          <w:sz w:val="21"/>
          <w:szCs w:val="22"/>
          <w:lang w:val="en-US" w:eastAsia="zh-CN"/>
        </w:rPr>
      </w:pPr>
      <w:hyperlink w:anchor="_Toc478044828" w:history="1">
        <w:r w:rsidRPr="00D94E62">
          <w:rPr>
            <w:rStyle w:val="af5"/>
          </w:rPr>
          <w:t>第1章 绪 论</w:t>
        </w:r>
        <w:r>
          <w:rPr>
            <w:webHidden/>
          </w:rPr>
          <w:tab/>
        </w:r>
        <w:r>
          <w:rPr>
            <w:webHidden/>
          </w:rPr>
          <w:fldChar w:fldCharType="begin"/>
        </w:r>
        <w:r>
          <w:rPr>
            <w:webHidden/>
          </w:rPr>
          <w:instrText xml:space="preserve"> PAGEREF _Toc478044828 \h </w:instrText>
        </w:r>
        <w:r>
          <w:rPr>
            <w:webHidden/>
          </w:rPr>
        </w:r>
        <w:r>
          <w:rPr>
            <w:webHidden/>
          </w:rPr>
          <w:fldChar w:fldCharType="separate"/>
        </w:r>
        <w:r>
          <w:rPr>
            <w:webHidden/>
          </w:rPr>
          <w:t>1</w:t>
        </w:r>
        <w:r>
          <w:rPr>
            <w:webHidden/>
          </w:rPr>
          <w:fldChar w:fldCharType="end"/>
        </w:r>
      </w:hyperlink>
    </w:p>
    <w:p w:rsidR="00C94DEB" w:rsidRPr="00086EB9" w:rsidRDefault="00C94DEB">
      <w:pPr>
        <w:pStyle w:val="20"/>
        <w:ind w:left="480"/>
        <w:rPr>
          <w:rFonts w:ascii="等线" w:eastAsia="等线" w:hAnsi="等线"/>
          <w:noProof/>
          <w:sz w:val="21"/>
          <w:szCs w:val="22"/>
          <w:lang w:val="en-US" w:eastAsia="zh-CN"/>
        </w:rPr>
      </w:pPr>
      <w:hyperlink w:anchor="_Toc478044829" w:history="1">
        <w:r w:rsidRPr="00D94E62">
          <w:rPr>
            <w:rStyle w:val="af5"/>
            <w:noProof/>
          </w:rPr>
          <w:t>1.1 论文的研究背景及意义</w:t>
        </w:r>
        <w:r>
          <w:rPr>
            <w:noProof/>
            <w:webHidden/>
          </w:rPr>
          <w:tab/>
        </w:r>
        <w:r>
          <w:rPr>
            <w:noProof/>
            <w:webHidden/>
          </w:rPr>
          <w:fldChar w:fldCharType="begin"/>
        </w:r>
        <w:r>
          <w:rPr>
            <w:noProof/>
            <w:webHidden/>
          </w:rPr>
          <w:instrText xml:space="preserve"> PAGEREF _Toc478044829 \h </w:instrText>
        </w:r>
        <w:r>
          <w:rPr>
            <w:noProof/>
            <w:webHidden/>
          </w:rPr>
        </w:r>
        <w:r>
          <w:rPr>
            <w:noProof/>
            <w:webHidden/>
          </w:rPr>
          <w:fldChar w:fldCharType="separate"/>
        </w:r>
        <w:r>
          <w:rPr>
            <w:noProof/>
            <w:webHidden/>
          </w:rPr>
          <w:t>1</w:t>
        </w:r>
        <w:r>
          <w:rPr>
            <w:noProof/>
            <w:webHidden/>
          </w:rPr>
          <w:fldChar w:fldCharType="end"/>
        </w:r>
      </w:hyperlink>
    </w:p>
    <w:p w:rsidR="00C94DEB" w:rsidRPr="00086EB9" w:rsidRDefault="00C94DEB">
      <w:pPr>
        <w:pStyle w:val="20"/>
        <w:ind w:left="480"/>
        <w:rPr>
          <w:rFonts w:ascii="等线" w:eastAsia="等线" w:hAnsi="等线"/>
          <w:noProof/>
          <w:sz w:val="21"/>
          <w:szCs w:val="22"/>
          <w:lang w:val="en-US" w:eastAsia="zh-CN"/>
        </w:rPr>
      </w:pPr>
      <w:hyperlink w:anchor="_Toc478044830" w:history="1">
        <w:r w:rsidRPr="00D94E62">
          <w:rPr>
            <w:rStyle w:val="af5"/>
            <w:noProof/>
          </w:rPr>
          <w:t>1.2 国内外研究现状</w:t>
        </w:r>
        <w:r>
          <w:rPr>
            <w:noProof/>
            <w:webHidden/>
          </w:rPr>
          <w:tab/>
        </w:r>
        <w:r>
          <w:rPr>
            <w:noProof/>
            <w:webHidden/>
          </w:rPr>
          <w:fldChar w:fldCharType="begin"/>
        </w:r>
        <w:r>
          <w:rPr>
            <w:noProof/>
            <w:webHidden/>
          </w:rPr>
          <w:instrText xml:space="preserve"> PAGEREF _Toc478044830 \h </w:instrText>
        </w:r>
        <w:r>
          <w:rPr>
            <w:noProof/>
            <w:webHidden/>
          </w:rPr>
        </w:r>
        <w:r>
          <w:rPr>
            <w:noProof/>
            <w:webHidden/>
          </w:rPr>
          <w:fldChar w:fldCharType="separate"/>
        </w:r>
        <w:r>
          <w:rPr>
            <w:noProof/>
            <w:webHidden/>
          </w:rPr>
          <w:t>2</w:t>
        </w:r>
        <w:r>
          <w:rPr>
            <w:noProof/>
            <w:webHidden/>
          </w:rPr>
          <w:fldChar w:fldCharType="end"/>
        </w:r>
      </w:hyperlink>
    </w:p>
    <w:p w:rsidR="00C94DEB" w:rsidRPr="00086EB9" w:rsidRDefault="00C94DEB">
      <w:pPr>
        <w:pStyle w:val="20"/>
        <w:ind w:left="480"/>
        <w:rPr>
          <w:rFonts w:ascii="等线" w:eastAsia="等线" w:hAnsi="等线"/>
          <w:noProof/>
          <w:sz w:val="21"/>
          <w:szCs w:val="22"/>
          <w:lang w:val="en-US" w:eastAsia="zh-CN"/>
        </w:rPr>
      </w:pPr>
      <w:hyperlink w:anchor="_Toc478044831" w:history="1">
        <w:r w:rsidRPr="00D94E62">
          <w:rPr>
            <w:rStyle w:val="af5"/>
            <w:noProof/>
          </w:rPr>
          <w:t>1.3 本文的研究内容及结构安排</w:t>
        </w:r>
        <w:r>
          <w:rPr>
            <w:noProof/>
            <w:webHidden/>
          </w:rPr>
          <w:tab/>
        </w:r>
        <w:r>
          <w:rPr>
            <w:noProof/>
            <w:webHidden/>
          </w:rPr>
          <w:fldChar w:fldCharType="begin"/>
        </w:r>
        <w:r>
          <w:rPr>
            <w:noProof/>
            <w:webHidden/>
          </w:rPr>
          <w:instrText xml:space="preserve"> PAGEREF _Toc478044831 \h </w:instrText>
        </w:r>
        <w:r>
          <w:rPr>
            <w:noProof/>
            <w:webHidden/>
          </w:rPr>
        </w:r>
        <w:r>
          <w:rPr>
            <w:noProof/>
            <w:webHidden/>
          </w:rPr>
          <w:fldChar w:fldCharType="separate"/>
        </w:r>
        <w:r>
          <w:rPr>
            <w:noProof/>
            <w:webHidden/>
          </w:rPr>
          <w:t>4</w:t>
        </w:r>
        <w:r>
          <w:rPr>
            <w:noProof/>
            <w:webHidden/>
          </w:rPr>
          <w:fldChar w:fldCharType="end"/>
        </w:r>
      </w:hyperlink>
    </w:p>
    <w:p w:rsidR="00C94DEB" w:rsidRPr="00086EB9" w:rsidRDefault="00C94DEB">
      <w:pPr>
        <w:pStyle w:val="31"/>
        <w:ind w:left="960"/>
        <w:rPr>
          <w:rFonts w:ascii="等线" w:eastAsia="等线" w:hAnsi="等线" w:cs="Times New Roman"/>
          <w:noProof/>
          <w:kern w:val="2"/>
          <w:sz w:val="21"/>
          <w:szCs w:val="22"/>
          <w:lang w:val="en-US" w:eastAsia="zh-CN"/>
        </w:rPr>
      </w:pPr>
      <w:hyperlink w:anchor="_Toc478044832" w:history="1">
        <w:r w:rsidRPr="00D94E62">
          <w:rPr>
            <w:rStyle w:val="af5"/>
            <w:noProof/>
          </w:rPr>
          <w:t>1.3.1 本文的研究内容</w:t>
        </w:r>
        <w:r>
          <w:rPr>
            <w:noProof/>
            <w:webHidden/>
          </w:rPr>
          <w:tab/>
        </w:r>
        <w:r>
          <w:rPr>
            <w:noProof/>
            <w:webHidden/>
          </w:rPr>
          <w:fldChar w:fldCharType="begin"/>
        </w:r>
        <w:r>
          <w:rPr>
            <w:noProof/>
            <w:webHidden/>
          </w:rPr>
          <w:instrText xml:space="preserve"> PAGEREF _Toc478044832 \h </w:instrText>
        </w:r>
        <w:r>
          <w:rPr>
            <w:noProof/>
            <w:webHidden/>
          </w:rPr>
        </w:r>
        <w:r>
          <w:rPr>
            <w:noProof/>
            <w:webHidden/>
          </w:rPr>
          <w:fldChar w:fldCharType="separate"/>
        </w:r>
        <w:r>
          <w:rPr>
            <w:noProof/>
            <w:webHidden/>
          </w:rPr>
          <w:t>4</w:t>
        </w:r>
        <w:r>
          <w:rPr>
            <w:noProof/>
            <w:webHidden/>
          </w:rPr>
          <w:fldChar w:fldCharType="end"/>
        </w:r>
      </w:hyperlink>
    </w:p>
    <w:p w:rsidR="00C94DEB" w:rsidRPr="00086EB9" w:rsidRDefault="00C94DEB">
      <w:pPr>
        <w:pStyle w:val="31"/>
        <w:ind w:left="960"/>
        <w:rPr>
          <w:rFonts w:ascii="等线" w:eastAsia="等线" w:hAnsi="等线" w:cs="Times New Roman"/>
          <w:noProof/>
          <w:kern w:val="2"/>
          <w:sz w:val="21"/>
          <w:szCs w:val="22"/>
          <w:lang w:val="en-US" w:eastAsia="zh-CN"/>
        </w:rPr>
      </w:pPr>
      <w:hyperlink w:anchor="_Toc478044833" w:history="1">
        <w:r w:rsidRPr="00D94E62">
          <w:rPr>
            <w:rStyle w:val="af5"/>
            <w:noProof/>
          </w:rPr>
          <w:t>1.3.2 论文的结构安排</w:t>
        </w:r>
        <w:r>
          <w:rPr>
            <w:noProof/>
            <w:webHidden/>
          </w:rPr>
          <w:tab/>
        </w:r>
        <w:r>
          <w:rPr>
            <w:noProof/>
            <w:webHidden/>
          </w:rPr>
          <w:fldChar w:fldCharType="begin"/>
        </w:r>
        <w:r>
          <w:rPr>
            <w:noProof/>
            <w:webHidden/>
          </w:rPr>
          <w:instrText xml:space="preserve"> PAGEREF _Toc478044833 \h </w:instrText>
        </w:r>
        <w:r>
          <w:rPr>
            <w:noProof/>
            <w:webHidden/>
          </w:rPr>
        </w:r>
        <w:r>
          <w:rPr>
            <w:noProof/>
            <w:webHidden/>
          </w:rPr>
          <w:fldChar w:fldCharType="separate"/>
        </w:r>
        <w:r>
          <w:rPr>
            <w:noProof/>
            <w:webHidden/>
          </w:rPr>
          <w:t>5</w:t>
        </w:r>
        <w:r>
          <w:rPr>
            <w:noProof/>
            <w:webHidden/>
          </w:rPr>
          <w:fldChar w:fldCharType="end"/>
        </w:r>
      </w:hyperlink>
    </w:p>
    <w:p w:rsidR="00C94DEB" w:rsidRPr="00086EB9" w:rsidRDefault="00C94DEB">
      <w:pPr>
        <w:pStyle w:val="14"/>
        <w:rPr>
          <w:rFonts w:ascii="等线" w:eastAsia="等线" w:hAnsi="等线"/>
          <w:bCs w:val="0"/>
          <w:kern w:val="2"/>
          <w:sz w:val="21"/>
          <w:szCs w:val="22"/>
          <w:lang w:val="en-US" w:eastAsia="zh-CN"/>
        </w:rPr>
      </w:pPr>
      <w:hyperlink w:anchor="_Toc478044834" w:history="1">
        <w:r w:rsidRPr="00D94E62">
          <w:rPr>
            <w:rStyle w:val="af5"/>
          </w:rPr>
          <w:t>第2章 相关技术研究</w:t>
        </w:r>
        <w:r>
          <w:rPr>
            <w:webHidden/>
          </w:rPr>
          <w:tab/>
        </w:r>
        <w:r>
          <w:rPr>
            <w:webHidden/>
          </w:rPr>
          <w:fldChar w:fldCharType="begin"/>
        </w:r>
        <w:r>
          <w:rPr>
            <w:webHidden/>
          </w:rPr>
          <w:instrText xml:space="preserve"> PAGEREF _Toc478044834 \h </w:instrText>
        </w:r>
        <w:r>
          <w:rPr>
            <w:webHidden/>
          </w:rPr>
        </w:r>
        <w:r>
          <w:rPr>
            <w:webHidden/>
          </w:rPr>
          <w:fldChar w:fldCharType="separate"/>
        </w:r>
        <w:r>
          <w:rPr>
            <w:webHidden/>
          </w:rPr>
          <w:t>7</w:t>
        </w:r>
        <w:r>
          <w:rPr>
            <w:webHidden/>
          </w:rPr>
          <w:fldChar w:fldCharType="end"/>
        </w:r>
      </w:hyperlink>
    </w:p>
    <w:p w:rsidR="00C94DEB" w:rsidRPr="00086EB9" w:rsidRDefault="00C94DEB">
      <w:pPr>
        <w:pStyle w:val="20"/>
        <w:ind w:left="480"/>
        <w:rPr>
          <w:rFonts w:ascii="等线" w:eastAsia="等线" w:hAnsi="等线"/>
          <w:noProof/>
          <w:sz w:val="21"/>
          <w:szCs w:val="22"/>
          <w:lang w:val="en-US" w:eastAsia="zh-CN"/>
        </w:rPr>
      </w:pPr>
      <w:hyperlink w:anchor="_Toc478044835" w:history="1">
        <w:r w:rsidRPr="00D94E62">
          <w:rPr>
            <w:rStyle w:val="af5"/>
            <w:noProof/>
          </w:rPr>
          <w:t>2.1 条件随机场简介</w:t>
        </w:r>
        <w:r>
          <w:rPr>
            <w:noProof/>
            <w:webHidden/>
          </w:rPr>
          <w:tab/>
        </w:r>
        <w:r>
          <w:rPr>
            <w:noProof/>
            <w:webHidden/>
          </w:rPr>
          <w:fldChar w:fldCharType="begin"/>
        </w:r>
        <w:r>
          <w:rPr>
            <w:noProof/>
            <w:webHidden/>
          </w:rPr>
          <w:instrText xml:space="preserve"> PAGEREF _Toc478044835 \h </w:instrText>
        </w:r>
        <w:r>
          <w:rPr>
            <w:noProof/>
            <w:webHidden/>
          </w:rPr>
        </w:r>
        <w:r>
          <w:rPr>
            <w:noProof/>
            <w:webHidden/>
          </w:rPr>
          <w:fldChar w:fldCharType="separate"/>
        </w:r>
        <w:r>
          <w:rPr>
            <w:noProof/>
            <w:webHidden/>
          </w:rPr>
          <w:t>7</w:t>
        </w:r>
        <w:r>
          <w:rPr>
            <w:noProof/>
            <w:webHidden/>
          </w:rPr>
          <w:fldChar w:fldCharType="end"/>
        </w:r>
      </w:hyperlink>
    </w:p>
    <w:p w:rsidR="00C94DEB" w:rsidRPr="00086EB9" w:rsidRDefault="00C94DEB">
      <w:pPr>
        <w:pStyle w:val="20"/>
        <w:ind w:left="480"/>
        <w:rPr>
          <w:rFonts w:ascii="等线" w:eastAsia="等线" w:hAnsi="等线"/>
          <w:noProof/>
          <w:sz w:val="21"/>
          <w:szCs w:val="22"/>
          <w:lang w:val="en-US" w:eastAsia="zh-CN"/>
        </w:rPr>
      </w:pPr>
      <w:hyperlink w:anchor="_Toc478044836" w:history="1">
        <w:r w:rsidRPr="00D94E62">
          <w:rPr>
            <w:rStyle w:val="af5"/>
            <w:noProof/>
          </w:rPr>
          <w:t>2.2 自然语言相关技术介绍</w:t>
        </w:r>
        <w:r>
          <w:rPr>
            <w:noProof/>
            <w:webHidden/>
          </w:rPr>
          <w:tab/>
        </w:r>
        <w:r>
          <w:rPr>
            <w:noProof/>
            <w:webHidden/>
          </w:rPr>
          <w:fldChar w:fldCharType="begin"/>
        </w:r>
        <w:r>
          <w:rPr>
            <w:noProof/>
            <w:webHidden/>
          </w:rPr>
          <w:instrText xml:space="preserve"> PAGEREF _Toc478044836 \h </w:instrText>
        </w:r>
        <w:r>
          <w:rPr>
            <w:noProof/>
            <w:webHidden/>
          </w:rPr>
        </w:r>
        <w:r>
          <w:rPr>
            <w:noProof/>
            <w:webHidden/>
          </w:rPr>
          <w:fldChar w:fldCharType="separate"/>
        </w:r>
        <w:r>
          <w:rPr>
            <w:noProof/>
            <w:webHidden/>
          </w:rPr>
          <w:t>9</w:t>
        </w:r>
        <w:r>
          <w:rPr>
            <w:noProof/>
            <w:webHidden/>
          </w:rPr>
          <w:fldChar w:fldCharType="end"/>
        </w:r>
      </w:hyperlink>
    </w:p>
    <w:p w:rsidR="00C94DEB" w:rsidRPr="00086EB9" w:rsidRDefault="00C94DEB">
      <w:pPr>
        <w:pStyle w:val="31"/>
        <w:ind w:left="960"/>
        <w:rPr>
          <w:rFonts w:ascii="等线" w:eastAsia="等线" w:hAnsi="等线" w:cs="Times New Roman"/>
          <w:noProof/>
          <w:kern w:val="2"/>
          <w:sz w:val="21"/>
          <w:szCs w:val="22"/>
          <w:lang w:val="en-US" w:eastAsia="zh-CN"/>
        </w:rPr>
      </w:pPr>
      <w:hyperlink w:anchor="_Toc478044837" w:history="1">
        <w:r w:rsidRPr="00D94E62">
          <w:rPr>
            <w:rStyle w:val="af5"/>
            <w:noProof/>
          </w:rPr>
          <w:t>2.2.1 分词技术介绍</w:t>
        </w:r>
        <w:r>
          <w:rPr>
            <w:noProof/>
            <w:webHidden/>
          </w:rPr>
          <w:tab/>
        </w:r>
        <w:r>
          <w:rPr>
            <w:noProof/>
            <w:webHidden/>
          </w:rPr>
          <w:fldChar w:fldCharType="begin"/>
        </w:r>
        <w:r>
          <w:rPr>
            <w:noProof/>
            <w:webHidden/>
          </w:rPr>
          <w:instrText xml:space="preserve"> PAGEREF _Toc478044837 \h </w:instrText>
        </w:r>
        <w:r>
          <w:rPr>
            <w:noProof/>
            <w:webHidden/>
          </w:rPr>
        </w:r>
        <w:r>
          <w:rPr>
            <w:noProof/>
            <w:webHidden/>
          </w:rPr>
          <w:fldChar w:fldCharType="separate"/>
        </w:r>
        <w:r>
          <w:rPr>
            <w:noProof/>
            <w:webHidden/>
          </w:rPr>
          <w:t>9</w:t>
        </w:r>
        <w:r>
          <w:rPr>
            <w:noProof/>
            <w:webHidden/>
          </w:rPr>
          <w:fldChar w:fldCharType="end"/>
        </w:r>
      </w:hyperlink>
    </w:p>
    <w:p w:rsidR="00C94DEB" w:rsidRPr="00086EB9" w:rsidRDefault="00C94DEB">
      <w:pPr>
        <w:pStyle w:val="31"/>
        <w:ind w:left="960"/>
        <w:rPr>
          <w:rFonts w:ascii="等线" w:eastAsia="等线" w:hAnsi="等线" w:cs="Times New Roman"/>
          <w:noProof/>
          <w:kern w:val="2"/>
          <w:sz w:val="21"/>
          <w:szCs w:val="22"/>
          <w:lang w:val="en-US" w:eastAsia="zh-CN"/>
        </w:rPr>
      </w:pPr>
      <w:hyperlink w:anchor="_Toc478044838" w:history="1">
        <w:r w:rsidRPr="00D94E62">
          <w:rPr>
            <w:rStyle w:val="af5"/>
            <w:noProof/>
          </w:rPr>
          <w:t>2.2.2 命名实体识别技术介绍</w:t>
        </w:r>
        <w:r>
          <w:rPr>
            <w:noProof/>
            <w:webHidden/>
          </w:rPr>
          <w:tab/>
        </w:r>
        <w:r>
          <w:rPr>
            <w:noProof/>
            <w:webHidden/>
          </w:rPr>
          <w:fldChar w:fldCharType="begin"/>
        </w:r>
        <w:r>
          <w:rPr>
            <w:noProof/>
            <w:webHidden/>
          </w:rPr>
          <w:instrText xml:space="preserve"> PAGEREF _Toc478044838 \h </w:instrText>
        </w:r>
        <w:r>
          <w:rPr>
            <w:noProof/>
            <w:webHidden/>
          </w:rPr>
        </w:r>
        <w:r>
          <w:rPr>
            <w:noProof/>
            <w:webHidden/>
          </w:rPr>
          <w:fldChar w:fldCharType="separate"/>
        </w:r>
        <w:r>
          <w:rPr>
            <w:noProof/>
            <w:webHidden/>
          </w:rPr>
          <w:t>11</w:t>
        </w:r>
        <w:r>
          <w:rPr>
            <w:noProof/>
            <w:webHidden/>
          </w:rPr>
          <w:fldChar w:fldCharType="end"/>
        </w:r>
      </w:hyperlink>
    </w:p>
    <w:p w:rsidR="00C94DEB" w:rsidRPr="00086EB9" w:rsidRDefault="00C94DEB">
      <w:pPr>
        <w:pStyle w:val="20"/>
        <w:ind w:left="480"/>
        <w:rPr>
          <w:rFonts w:ascii="等线" w:eastAsia="等线" w:hAnsi="等线"/>
          <w:noProof/>
          <w:sz w:val="21"/>
          <w:szCs w:val="22"/>
          <w:lang w:val="en-US" w:eastAsia="zh-CN"/>
        </w:rPr>
      </w:pPr>
      <w:hyperlink w:anchor="_Toc478044839" w:history="1">
        <w:r w:rsidRPr="00D94E62">
          <w:rPr>
            <w:rStyle w:val="af5"/>
            <w:noProof/>
          </w:rPr>
          <w:t>2.3 Spring MVC框架介绍</w:t>
        </w:r>
        <w:r>
          <w:rPr>
            <w:noProof/>
            <w:webHidden/>
          </w:rPr>
          <w:tab/>
        </w:r>
        <w:r>
          <w:rPr>
            <w:noProof/>
            <w:webHidden/>
          </w:rPr>
          <w:fldChar w:fldCharType="begin"/>
        </w:r>
        <w:r>
          <w:rPr>
            <w:noProof/>
            <w:webHidden/>
          </w:rPr>
          <w:instrText xml:space="preserve"> PAGEREF _Toc478044839 \h </w:instrText>
        </w:r>
        <w:r>
          <w:rPr>
            <w:noProof/>
            <w:webHidden/>
          </w:rPr>
        </w:r>
        <w:r>
          <w:rPr>
            <w:noProof/>
            <w:webHidden/>
          </w:rPr>
          <w:fldChar w:fldCharType="separate"/>
        </w:r>
        <w:r>
          <w:rPr>
            <w:noProof/>
            <w:webHidden/>
          </w:rPr>
          <w:t>12</w:t>
        </w:r>
        <w:r>
          <w:rPr>
            <w:noProof/>
            <w:webHidden/>
          </w:rPr>
          <w:fldChar w:fldCharType="end"/>
        </w:r>
      </w:hyperlink>
    </w:p>
    <w:p w:rsidR="00C94DEB" w:rsidRPr="00086EB9" w:rsidRDefault="00C94DEB">
      <w:pPr>
        <w:pStyle w:val="20"/>
        <w:ind w:left="480"/>
        <w:rPr>
          <w:rFonts w:ascii="等线" w:eastAsia="等线" w:hAnsi="等线"/>
          <w:noProof/>
          <w:sz w:val="21"/>
          <w:szCs w:val="22"/>
          <w:lang w:val="en-US" w:eastAsia="zh-CN"/>
        </w:rPr>
      </w:pPr>
      <w:hyperlink w:anchor="_Toc478044840" w:history="1">
        <w:r w:rsidRPr="00D94E62">
          <w:rPr>
            <w:rStyle w:val="af5"/>
            <w:noProof/>
          </w:rPr>
          <w:t>2.4 本章小结</w:t>
        </w:r>
        <w:r>
          <w:rPr>
            <w:noProof/>
            <w:webHidden/>
          </w:rPr>
          <w:tab/>
        </w:r>
        <w:r>
          <w:rPr>
            <w:noProof/>
            <w:webHidden/>
          </w:rPr>
          <w:fldChar w:fldCharType="begin"/>
        </w:r>
        <w:r>
          <w:rPr>
            <w:noProof/>
            <w:webHidden/>
          </w:rPr>
          <w:instrText xml:space="preserve"> PAGEREF _Toc478044840 \h </w:instrText>
        </w:r>
        <w:r>
          <w:rPr>
            <w:noProof/>
            <w:webHidden/>
          </w:rPr>
        </w:r>
        <w:r>
          <w:rPr>
            <w:noProof/>
            <w:webHidden/>
          </w:rPr>
          <w:fldChar w:fldCharType="separate"/>
        </w:r>
        <w:r>
          <w:rPr>
            <w:noProof/>
            <w:webHidden/>
          </w:rPr>
          <w:t>14</w:t>
        </w:r>
        <w:r>
          <w:rPr>
            <w:noProof/>
            <w:webHidden/>
          </w:rPr>
          <w:fldChar w:fldCharType="end"/>
        </w:r>
      </w:hyperlink>
    </w:p>
    <w:p w:rsidR="00C94DEB" w:rsidRPr="00086EB9" w:rsidRDefault="00C94DEB">
      <w:pPr>
        <w:pStyle w:val="14"/>
        <w:rPr>
          <w:rFonts w:ascii="等线" w:eastAsia="等线" w:hAnsi="等线"/>
          <w:bCs w:val="0"/>
          <w:kern w:val="2"/>
          <w:sz w:val="21"/>
          <w:szCs w:val="22"/>
          <w:lang w:val="en-US" w:eastAsia="zh-CN"/>
        </w:rPr>
      </w:pPr>
      <w:hyperlink w:anchor="_Toc478044841" w:history="1">
        <w:r w:rsidRPr="00D94E62">
          <w:rPr>
            <w:rStyle w:val="af5"/>
          </w:rPr>
          <w:t>第3章 需求分析及设计</w:t>
        </w:r>
        <w:r>
          <w:rPr>
            <w:webHidden/>
          </w:rPr>
          <w:tab/>
        </w:r>
        <w:r>
          <w:rPr>
            <w:webHidden/>
          </w:rPr>
          <w:fldChar w:fldCharType="begin"/>
        </w:r>
        <w:r>
          <w:rPr>
            <w:webHidden/>
          </w:rPr>
          <w:instrText xml:space="preserve"> PAGEREF _Toc478044841 \h </w:instrText>
        </w:r>
        <w:r>
          <w:rPr>
            <w:webHidden/>
          </w:rPr>
        </w:r>
        <w:r>
          <w:rPr>
            <w:webHidden/>
          </w:rPr>
          <w:fldChar w:fldCharType="separate"/>
        </w:r>
        <w:r>
          <w:rPr>
            <w:webHidden/>
          </w:rPr>
          <w:t>15</w:t>
        </w:r>
        <w:r>
          <w:rPr>
            <w:webHidden/>
          </w:rPr>
          <w:fldChar w:fldCharType="end"/>
        </w:r>
      </w:hyperlink>
    </w:p>
    <w:p w:rsidR="00C94DEB" w:rsidRPr="00086EB9" w:rsidRDefault="00C94DEB">
      <w:pPr>
        <w:pStyle w:val="20"/>
        <w:ind w:left="480"/>
        <w:rPr>
          <w:rFonts w:ascii="等线" w:eastAsia="等线" w:hAnsi="等线"/>
          <w:noProof/>
          <w:sz w:val="21"/>
          <w:szCs w:val="22"/>
          <w:lang w:val="en-US" w:eastAsia="zh-CN"/>
        </w:rPr>
      </w:pPr>
      <w:hyperlink w:anchor="_Toc478044842" w:history="1">
        <w:r w:rsidRPr="00D94E62">
          <w:rPr>
            <w:rStyle w:val="af5"/>
            <w:noProof/>
          </w:rPr>
          <w:t>3.1 系统需求分析</w:t>
        </w:r>
        <w:r>
          <w:rPr>
            <w:noProof/>
            <w:webHidden/>
          </w:rPr>
          <w:tab/>
        </w:r>
        <w:r>
          <w:rPr>
            <w:noProof/>
            <w:webHidden/>
          </w:rPr>
          <w:fldChar w:fldCharType="begin"/>
        </w:r>
        <w:r>
          <w:rPr>
            <w:noProof/>
            <w:webHidden/>
          </w:rPr>
          <w:instrText xml:space="preserve"> PAGEREF _Toc478044842 \h </w:instrText>
        </w:r>
        <w:r>
          <w:rPr>
            <w:noProof/>
            <w:webHidden/>
          </w:rPr>
        </w:r>
        <w:r>
          <w:rPr>
            <w:noProof/>
            <w:webHidden/>
          </w:rPr>
          <w:fldChar w:fldCharType="separate"/>
        </w:r>
        <w:r>
          <w:rPr>
            <w:noProof/>
            <w:webHidden/>
          </w:rPr>
          <w:t>15</w:t>
        </w:r>
        <w:r>
          <w:rPr>
            <w:noProof/>
            <w:webHidden/>
          </w:rPr>
          <w:fldChar w:fldCharType="end"/>
        </w:r>
      </w:hyperlink>
    </w:p>
    <w:p w:rsidR="00C94DEB" w:rsidRPr="00086EB9" w:rsidRDefault="00C94DEB">
      <w:pPr>
        <w:pStyle w:val="31"/>
        <w:ind w:left="960"/>
        <w:rPr>
          <w:rFonts w:ascii="等线" w:eastAsia="等线" w:hAnsi="等线" w:cs="Times New Roman"/>
          <w:noProof/>
          <w:kern w:val="2"/>
          <w:sz w:val="21"/>
          <w:szCs w:val="22"/>
          <w:lang w:val="en-US" w:eastAsia="zh-CN"/>
        </w:rPr>
      </w:pPr>
      <w:hyperlink w:anchor="_Toc478044843" w:history="1">
        <w:r w:rsidRPr="00D94E62">
          <w:rPr>
            <w:rStyle w:val="af5"/>
            <w:noProof/>
          </w:rPr>
          <w:t>3.1.1 用户需求</w:t>
        </w:r>
        <w:r>
          <w:rPr>
            <w:noProof/>
            <w:webHidden/>
          </w:rPr>
          <w:tab/>
        </w:r>
        <w:r>
          <w:rPr>
            <w:noProof/>
            <w:webHidden/>
          </w:rPr>
          <w:fldChar w:fldCharType="begin"/>
        </w:r>
        <w:r>
          <w:rPr>
            <w:noProof/>
            <w:webHidden/>
          </w:rPr>
          <w:instrText xml:space="preserve"> PAGEREF _Toc478044843 \h </w:instrText>
        </w:r>
        <w:r>
          <w:rPr>
            <w:noProof/>
            <w:webHidden/>
          </w:rPr>
        </w:r>
        <w:r>
          <w:rPr>
            <w:noProof/>
            <w:webHidden/>
          </w:rPr>
          <w:fldChar w:fldCharType="separate"/>
        </w:r>
        <w:r>
          <w:rPr>
            <w:noProof/>
            <w:webHidden/>
          </w:rPr>
          <w:t>15</w:t>
        </w:r>
        <w:r>
          <w:rPr>
            <w:noProof/>
            <w:webHidden/>
          </w:rPr>
          <w:fldChar w:fldCharType="end"/>
        </w:r>
      </w:hyperlink>
    </w:p>
    <w:p w:rsidR="00C94DEB" w:rsidRPr="00086EB9" w:rsidRDefault="00C94DEB">
      <w:pPr>
        <w:pStyle w:val="31"/>
        <w:ind w:left="960"/>
        <w:rPr>
          <w:rFonts w:ascii="等线" w:eastAsia="等线" w:hAnsi="等线" w:cs="Times New Roman"/>
          <w:noProof/>
          <w:kern w:val="2"/>
          <w:sz w:val="21"/>
          <w:szCs w:val="22"/>
          <w:lang w:val="en-US" w:eastAsia="zh-CN"/>
        </w:rPr>
      </w:pPr>
      <w:hyperlink w:anchor="_Toc478044844" w:history="1">
        <w:r w:rsidRPr="00D94E62">
          <w:rPr>
            <w:rStyle w:val="af5"/>
            <w:noProof/>
          </w:rPr>
          <w:t>3.1.2 业务需求</w:t>
        </w:r>
        <w:r>
          <w:rPr>
            <w:noProof/>
            <w:webHidden/>
          </w:rPr>
          <w:tab/>
        </w:r>
        <w:r>
          <w:rPr>
            <w:noProof/>
            <w:webHidden/>
          </w:rPr>
          <w:fldChar w:fldCharType="begin"/>
        </w:r>
        <w:r>
          <w:rPr>
            <w:noProof/>
            <w:webHidden/>
          </w:rPr>
          <w:instrText xml:space="preserve"> PAGEREF _Toc478044844 \h </w:instrText>
        </w:r>
        <w:r>
          <w:rPr>
            <w:noProof/>
            <w:webHidden/>
          </w:rPr>
        </w:r>
        <w:r>
          <w:rPr>
            <w:noProof/>
            <w:webHidden/>
          </w:rPr>
          <w:fldChar w:fldCharType="separate"/>
        </w:r>
        <w:r>
          <w:rPr>
            <w:noProof/>
            <w:webHidden/>
          </w:rPr>
          <w:t>15</w:t>
        </w:r>
        <w:r>
          <w:rPr>
            <w:noProof/>
            <w:webHidden/>
          </w:rPr>
          <w:fldChar w:fldCharType="end"/>
        </w:r>
      </w:hyperlink>
    </w:p>
    <w:p w:rsidR="00C94DEB" w:rsidRPr="00086EB9" w:rsidRDefault="00C94DEB">
      <w:pPr>
        <w:pStyle w:val="31"/>
        <w:ind w:left="960"/>
        <w:rPr>
          <w:rFonts w:ascii="等线" w:eastAsia="等线" w:hAnsi="等线" w:cs="Times New Roman"/>
          <w:noProof/>
          <w:kern w:val="2"/>
          <w:sz w:val="21"/>
          <w:szCs w:val="22"/>
          <w:lang w:val="en-US" w:eastAsia="zh-CN"/>
        </w:rPr>
      </w:pPr>
      <w:hyperlink w:anchor="_Toc478044845" w:history="1">
        <w:r w:rsidRPr="00D94E62">
          <w:rPr>
            <w:rStyle w:val="af5"/>
            <w:noProof/>
          </w:rPr>
          <w:t>3.1.3 功能需求</w:t>
        </w:r>
        <w:r>
          <w:rPr>
            <w:noProof/>
            <w:webHidden/>
          </w:rPr>
          <w:tab/>
        </w:r>
        <w:r>
          <w:rPr>
            <w:noProof/>
            <w:webHidden/>
          </w:rPr>
          <w:fldChar w:fldCharType="begin"/>
        </w:r>
        <w:r>
          <w:rPr>
            <w:noProof/>
            <w:webHidden/>
          </w:rPr>
          <w:instrText xml:space="preserve"> PAGEREF _Toc478044845 \h </w:instrText>
        </w:r>
        <w:r>
          <w:rPr>
            <w:noProof/>
            <w:webHidden/>
          </w:rPr>
        </w:r>
        <w:r>
          <w:rPr>
            <w:noProof/>
            <w:webHidden/>
          </w:rPr>
          <w:fldChar w:fldCharType="separate"/>
        </w:r>
        <w:r>
          <w:rPr>
            <w:noProof/>
            <w:webHidden/>
          </w:rPr>
          <w:t>15</w:t>
        </w:r>
        <w:r>
          <w:rPr>
            <w:noProof/>
            <w:webHidden/>
          </w:rPr>
          <w:fldChar w:fldCharType="end"/>
        </w:r>
      </w:hyperlink>
    </w:p>
    <w:p w:rsidR="00C94DEB" w:rsidRPr="00086EB9" w:rsidRDefault="00C94DEB">
      <w:pPr>
        <w:pStyle w:val="20"/>
        <w:ind w:left="480"/>
        <w:rPr>
          <w:rFonts w:ascii="等线" w:eastAsia="等线" w:hAnsi="等线"/>
          <w:noProof/>
          <w:sz w:val="21"/>
          <w:szCs w:val="22"/>
          <w:lang w:val="en-US" w:eastAsia="zh-CN"/>
        </w:rPr>
      </w:pPr>
      <w:hyperlink w:anchor="_Toc478044846" w:history="1">
        <w:r w:rsidRPr="00D94E62">
          <w:rPr>
            <w:rStyle w:val="af5"/>
            <w:noProof/>
          </w:rPr>
          <w:t>3.2 系统设计</w:t>
        </w:r>
        <w:r>
          <w:rPr>
            <w:noProof/>
            <w:webHidden/>
          </w:rPr>
          <w:tab/>
        </w:r>
        <w:r>
          <w:rPr>
            <w:noProof/>
            <w:webHidden/>
          </w:rPr>
          <w:fldChar w:fldCharType="begin"/>
        </w:r>
        <w:r>
          <w:rPr>
            <w:noProof/>
            <w:webHidden/>
          </w:rPr>
          <w:instrText xml:space="preserve"> PAGEREF _Toc478044846 \h </w:instrText>
        </w:r>
        <w:r>
          <w:rPr>
            <w:noProof/>
            <w:webHidden/>
          </w:rPr>
        </w:r>
        <w:r>
          <w:rPr>
            <w:noProof/>
            <w:webHidden/>
          </w:rPr>
          <w:fldChar w:fldCharType="separate"/>
        </w:r>
        <w:r>
          <w:rPr>
            <w:noProof/>
            <w:webHidden/>
          </w:rPr>
          <w:t>18</w:t>
        </w:r>
        <w:r>
          <w:rPr>
            <w:noProof/>
            <w:webHidden/>
          </w:rPr>
          <w:fldChar w:fldCharType="end"/>
        </w:r>
      </w:hyperlink>
    </w:p>
    <w:p w:rsidR="00C94DEB" w:rsidRPr="00086EB9" w:rsidRDefault="00C94DEB">
      <w:pPr>
        <w:pStyle w:val="31"/>
        <w:ind w:left="960"/>
        <w:rPr>
          <w:rFonts w:ascii="等线" w:eastAsia="等线" w:hAnsi="等线" w:cs="Times New Roman"/>
          <w:noProof/>
          <w:kern w:val="2"/>
          <w:sz w:val="21"/>
          <w:szCs w:val="22"/>
          <w:lang w:val="en-US" w:eastAsia="zh-CN"/>
        </w:rPr>
      </w:pPr>
      <w:hyperlink w:anchor="_Toc478044847" w:history="1">
        <w:r w:rsidRPr="00D94E62">
          <w:rPr>
            <w:rStyle w:val="af5"/>
            <w:noProof/>
          </w:rPr>
          <w:t>3.2.1 系统体系结构设计</w:t>
        </w:r>
        <w:r>
          <w:rPr>
            <w:noProof/>
            <w:webHidden/>
          </w:rPr>
          <w:tab/>
        </w:r>
        <w:r>
          <w:rPr>
            <w:noProof/>
            <w:webHidden/>
          </w:rPr>
          <w:fldChar w:fldCharType="begin"/>
        </w:r>
        <w:r>
          <w:rPr>
            <w:noProof/>
            <w:webHidden/>
          </w:rPr>
          <w:instrText xml:space="preserve"> PAGEREF _Toc478044847 \h </w:instrText>
        </w:r>
        <w:r>
          <w:rPr>
            <w:noProof/>
            <w:webHidden/>
          </w:rPr>
        </w:r>
        <w:r>
          <w:rPr>
            <w:noProof/>
            <w:webHidden/>
          </w:rPr>
          <w:fldChar w:fldCharType="separate"/>
        </w:r>
        <w:r>
          <w:rPr>
            <w:noProof/>
            <w:webHidden/>
          </w:rPr>
          <w:t>18</w:t>
        </w:r>
        <w:r>
          <w:rPr>
            <w:noProof/>
            <w:webHidden/>
          </w:rPr>
          <w:fldChar w:fldCharType="end"/>
        </w:r>
      </w:hyperlink>
    </w:p>
    <w:p w:rsidR="00C94DEB" w:rsidRPr="00086EB9" w:rsidRDefault="00C94DEB">
      <w:pPr>
        <w:pStyle w:val="31"/>
        <w:ind w:left="960"/>
        <w:rPr>
          <w:rFonts w:ascii="等线" w:eastAsia="等线" w:hAnsi="等线" w:cs="Times New Roman"/>
          <w:noProof/>
          <w:kern w:val="2"/>
          <w:sz w:val="21"/>
          <w:szCs w:val="22"/>
          <w:lang w:val="en-US" w:eastAsia="zh-CN"/>
        </w:rPr>
      </w:pPr>
      <w:hyperlink w:anchor="_Toc478044848" w:history="1">
        <w:r w:rsidRPr="00D94E62">
          <w:rPr>
            <w:rStyle w:val="af5"/>
            <w:noProof/>
          </w:rPr>
          <w:t>3.2.2 审校服务功能设计</w:t>
        </w:r>
        <w:r>
          <w:rPr>
            <w:noProof/>
            <w:webHidden/>
          </w:rPr>
          <w:tab/>
        </w:r>
        <w:r>
          <w:rPr>
            <w:noProof/>
            <w:webHidden/>
          </w:rPr>
          <w:fldChar w:fldCharType="begin"/>
        </w:r>
        <w:r>
          <w:rPr>
            <w:noProof/>
            <w:webHidden/>
          </w:rPr>
          <w:instrText xml:space="preserve"> PAGEREF _Toc478044848 \h </w:instrText>
        </w:r>
        <w:r>
          <w:rPr>
            <w:noProof/>
            <w:webHidden/>
          </w:rPr>
        </w:r>
        <w:r>
          <w:rPr>
            <w:noProof/>
            <w:webHidden/>
          </w:rPr>
          <w:fldChar w:fldCharType="separate"/>
        </w:r>
        <w:r>
          <w:rPr>
            <w:noProof/>
            <w:webHidden/>
          </w:rPr>
          <w:t>19</w:t>
        </w:r>
        <w:r>
          <w:rPr>
            <w:noProof/>
            <w:webHidden/>
          </w:rPr>
          <w:fldChar w:fldCharType="end"/>
        </w:r>
      </w:hyperlink>
    </w:p>
    <w:p w:rsidR="00C94DEB" w:rsidRPr="00086EB9" w:rsidRDefault="00C94DEB">
      <w:pPr>
        <w:pStyle w:val="20"/>
        <w:ind w:left="480"/>
        <w:rPr>
          <w:rFonts w:ascii="等线" w:eastAsia="等线" w:hAnsi="等线"/>
          <w:noProof/>
          <w:sz w:val="21"/>
          <w:szCs w:val="22"/>
          <w:lang w:val="en-US" w:eastAsia="zh-CN"/>
        </w:rPr>
      </w:pPr>
      <w:hyperlink w:anchor="_Toc478044849" w:history="1">
        <w:r w:rsidRPr="00D94E62">
          <w:rPr>
            <w:rStyle w:val="af5"/>
            <w:noProof/>
          </w:rPr>
          <w:t>3.3 本章小结</w:t>
        </w:r>
        <w:r>
          <w:rPr>
            <w:noProof/>
            <w:webHidden/>
          </w:rPr>
          <w:tab/>
        </w:r>
        <w:r>
          <w:rPr>
            <w:noProof/>
            <w:webHidden/>
          </w:rPr>
          <w:fldChar w:fldCharType="begin"/>
        </w:r>
        <w:r>
          <w:rPr>
            <w:noProof/>
            <w:webHidden/>
          </w:rPr>
          <w:instrText xml:space="preserve"> PAGEREF _Toc478044849 \h </w:instrText>
        </w:r>
        <w:r>
          <w:rPr>
            <w:noProof/>
            <w:webHidden/>
          </w:rPr>
        </w:r>
        <w:r>
          <w:rPr>
            <w:noProof/>
            <w:webHidden/>
          </w:rPr>
          <w:fldChar w:fldCharType="separate"/>
        </w:r>
        <w:r>
          <w:rPr>
            <w:noProof/>
            <w:webHidden/>
          </w:rPr>
          <w:t>20</w:t>
        </w:r>
        <w:r>
          <w:rPr>
            <w:noProof/>
            <w:webHidden/>
          </w:rPr>
          <w:fldChar w:fldCharType="end"/>
        </w:r>
      </w:hyperlink>
    </w:p>
    <w:p w:rsidR="00C94DEB" w:rsidRPr="00086EB9" w:rsidRDefault="00C94DEB">
      <w:pPr>
        <w:pStyle w:val="14"/>
        <w:rPr>
          <w:rFonts w:ascii="等线" w:eastAsia="等线" w:hAnsi="等线"/>
          <w:bCs w:val="0"/>
          <w:kern w:val="2"/>
          <w:sz w:val="21"/>
          <w:szCs w:val="22"/>
          <w:lang w:val="en-US" w:eastAsia="zh-CN"/>
        </w:rPr>
      </w:pPr>
      <w:hyperlink w:anchor="_Toc478044850" w:history="1">
        <w:r w:rsidRPr="00D94E62">
          <w:rPr>
            <w:rStyle w:val="af5"/>
          </w:rPr>
          <w:t>第4章 中文文本审校功能</w:t>
        </w:r>
        <w:r>
          <w:rPr>
            <w:webHidden/>
          </w:rPr>
          <w:tab/>
        </w:r>
        <w:r>
          <w:rPr>
            <w:webHidden/>
          </w:rPr>
          <w:fldChar w:fldCharType="begin"/>
        </w:r>
        <w:r>
          <w:rPr>
            <w:webHidden/>
          </w:rPr>
          <w:instrText xml:space="preserve"> PAGEREF _Toc478044850 \h </w:instrText>
        </w:r>
        <w:r>
          <w:rPr>
            <w:webHidden/>
          </w:rPr>
        </w:r>
        <w:r>
          <w:rPr>
            <w:webHidden/>
          </w:rPr>
          <w:fldChar w:fldCharType="separate"/>
        </w:r>
        <w:r>
          <w:rPr>
            <w:webHidden/>
          </w:rPr>
          <w:t>21</w:t>
        </w:r>
        <w:r>
          <w:rPr>
            <w:webHidden/>
          </w:rPr>
          <w:fldChar w:fldCharType="end"/>
        </w:r>
      </w:hyperlink>
    </w:p>
    <w:p w:rsidR="00C94DEB" w:rsidRPr="00086EB9" w:rsidRDefault="00C94DEB">
      <w:pPr>
        <w:pStyle w:val="20"/>
        <w:ind w:left="480"/>
        <w:rPr>
          <w:rFonts w:ascii="等线" w:eastAsia="等线" w:hAnsi="等线"/>
          <w:noProof/>
          <w:sz w:val="21"/>
          <w:szCs w:val="22"/>
          <w:lang w:val="en-US" w:eastAsia="zh-CN"/>
        </w:rPr>
      </w:pPr>
      <w:hyperlink w:anchor="_Toc478044851" w:history="1">
        <w:r w:rsidRPr="00D94E62">
          <w:rPr>
            <w:rStyle w:val="af5"/>
            <w:noProof/>
          </w:rPr>
          <w:t>4.1 词语审校</w:t>
        </w:r>
        <w:r>
          <w:rPr>
            <w:noProof/>
            <w:webHidden/>
          </w:rPr>
          <w:tab/>
        </w:r>
        <w:r>
          <w:rPr>
            <w:noProof/>
            <w:webHidden/>
          </w:rPr>
          <w:fldChar w:fldCharType="begin"/>
        </w:r>
        <w:r>
          <w:rPr>
            <w:noProof/>
            <w:webHidden/>
          </w:rPr>
          <w:instrText xml:space="preserve"> PAGEREF _Toc478044851 \h </w:instrText>
        </w:r>
        <w:r>
          <w:rPr>
            <w:noProof/>
            <w:webHidden/>
          </w:rPr>
        </w:r>
        <w:r>
          <w:rPr>
            <w:noProof/>
            <w:webHidden/>
          </w:rPr>
          <w:fldChar w:fldCharType="separate"/>
        </w:r>
        <w:r>
          <w:rPr>
            <w:noProof/>
            <w:webHidden/>
          </w:rPr>
          <w:t>21</w:t>
        </w:r>
        <w:r>
          <w:rPr>
            <w:noProof/>
            <w:webHidden/>
          </w:rPr>
          <w:fldChar w:fldCharType="end"/>
        </w:r>
      </w:hyperlink>
    </w:p>
    <w:p w:rsidR="00C94DEB" w:rsidRPr="00086EB9" w:rsidRDefault="00C94DEB">
      <w:pPr>
        <w:pStyle w:val="31"/>
        <w:ind w:left="960"/>
        <w:rPr>
          <w:rFonts w:ascii="等线" w:eastAsia="等线" w:hAnsi="等线" w:cs="Times New Roman"/>
          <w:noProof/>
          <w:kern w:val="2"/>
          <w:sz w:val="21"/>
          <w:szCs w:val="22"/>
          <w:lang w:val="en-US" w:eastAsia="zh-CN"/>
        </w:rPr>
      </w:pPr>
      <w:hyperlink w:anchor="_Toc478044852" w:history="1">
        <w:r w:rsidRPr="00D94E62">
          <w:rPr>
            <w:rStyle w:val="af5"/>
            <w:noProof/>
          </w:rPr>
          <w:t>4.1.1 实体名称审校</w:t>
        </w:r>
        <w:r>
          <w:rPr>
            <w:noProof/>
            <w:webHidden/>
          </w:rPr>
          <w:tab/>
        </w:r>
        <w:r>
          <w:rPr>
            <w:noProof/>
            <w:webHidden/>
          </w:rPr>
          <w:fldChar w:fldCharType="begin"/>
        </w:r>
        <w:r>
          <w:rPr>
            <w:noProof/>
            <w:webHidden/>
          </w:rPr>
          <w:instrText xml:space="preserve"> PAGEREF _Toc478044852 \h </w:instrText>
        </w:r>
        <w:r>
          <w:rPr>
            <w:noProof/>
            <w:webHidden/>
          </w:rPr>
        </w:r>
        <w:r>
          <w:rPr>
            <w:noProof/>
            <w:webHidden/>
          </w:rPr>
          <w:fldChar w:fldCharType="separate"/>
        </w:r>
        <w:r>
          <w:rPr>
            <w:noProof/>
            <w:webHidden/>
          </w:rPr>
          <w:t>21</w:t>
        </w:r>
        <w:r>
          <w:rPr>
            <w:noProof/>
            <w:webHidden/>
          </w:rPr>
          <w:fldChar w:fldCharType="end"/>
        </w:r>
      </w:hyperlink>
    </w:p>
    <w:p w:rsidR="00C94DEB" w:rsidRPr="00086EB9" w:rsidRDefault="00C94DEB">
      <w:pPr>
        <w:pStyle w:val="31"/>
        <w:ind w:left="960"/>
        <w:rPr>
          <w:rFonts w:ascii="等线" w:eastAsia="等线" w:hAnsi="等线" w:cs="Times New Roman"/>
          <w:noProof/>
          <w:kern w:val="2"/>
          <w:sz w:val="21"/>
          <w:szCs w:val="22"/>
          <w:lang w:val="en-US" w:eastAsia="zh-CN"/>
        </w:rPr>
      </w:pPr>
      <w:hyperlink w:anchor="_Toc478044853" w:history="1">
        <w:r w:rsidRPr="00D94E62">
          <w:rPr>
            <w:rStyle w:val="af5"/>
            <w:noProof/>
          </w:rPr>
          <w:t>4.1.2 常用词语审校</w:t>
        </w:r>
        <w:r>
          <w:rPr>
            <w:noProof/>
            <w:webHidden/>
          </w:rPr>
          <w:tab/>
        </w:r>
        <w:r>
          <w:rPr>
            <w:noProof/>
            <w:webHidden/>
          </w:rPr>
          <w:fldChar w:fldCharType="begin"/>
        </w:r>
        <w:r>
          <w:rPr>
            <w:noProof/>
            <w:webHidden/>
          </w:rPr>
          <w:instrText xml:space="preserve"> PAGEREF _Toc478044853 \h </w:instrText>
        </w:r>
        <w:r>
          <w:rPr>
            <w:noProof/>
            <w:webHidden/>
          </w:rPr>
        </w:r>
        <w:r>
          <w:rPr>
            <w:noProof/>
            <w:webHidden/>
          </w:rPr>
          <w:fldChar w:fldCharType="separate"/>
        </w:r>
        <w:r>
          <w:rPr>
            <w:noProof/>
            <w:webHidden/>
          </w:rPr>
          <w:t>29</w:t>
        </w:r>
        <w:r>
          <w:rPr>
            <w:noProof/>
            <w:webHidden/>
          </w:rPr>
          <w:fldChar w:fldCharType="end"/>
        </w:r>
      </w:hyperlink>
    </w:p>
    <w:p w:rsidR="00C94DEB" w:rsidRPr="00086EB9" w:rsidRDefault="00C94DEB">
      <w:pPr>
        <w:pStyle w:val="31"/>
        <w:ind w:left="960"/>
        <w:rPr>
          <w:rFonts w:ascii="等线" w:eastAsia="等线" w:hAnsi="等线" w:cs="Times New Roman"/>
          <w:noProof/>
          <w:kern w:val="2"/>
          <w:sz w:val="21"/>
          <w:szCs w:val="22"/>
          <w:lang w:val="en-US" w:eastAsia="zh-CN"/>
        </w:rPr>
      </w:pPr>
      <w:hyperlink w:anchor="_Toc478044854" w:history="1">
        <w:r w:rsidRPr="00D94E62">
          <w:rPr>
            <w:rStyle w:val="af5"/>
            <w:noProof/>
          </w:rPr>
          <w:t>4.1.3 敏感词检测</w:t>
        </w:r>
        <w:r>
          <w:rPr>
            <w:noProof/>
            <w:webHidden/>
          </w:rPr>
          <w:tab/>
        </w:r>
        <w:r>
          <w:rPr>
            <w:noProof/>
            <w:webHidden/>
          </w:rPr>
          <w:fldChar w:fldCharType="begin"/>
        </w:r>
        <w:r>
          <w:rPr>
            <w:noProof/>
            <w:webHidden/>
          </w:rPr>
          <w:instrText xml:space="preserve"> PAGEREF _Toc478044854 \h </w:instrText>
        </w:r>
        <w:r>
          <w:rPr>
            <w:noProof/>
            <w:webHidden/>
          </w:rPr>
        </w:r>
        <w:r>
          <w:rPr>
            <w:noProof/>
            <w:webHidden/>
          </w:rPr>
          <w:fldChar w:fldCharType="separate"/>
        </w:r>
        <w:r>
          <w:rPr>
            <w:noProof/>
            <w:webHidden/>
          </w:rPr>
          <w:t>35</w:t>
        </w:r>
        <w:r>
          <w:rPr>
            <w:noProof/>
            <w:webHidden/>
          </w:rPr>
          <w:fldChar w:fldCharType="end"/>
        </w:r>
      </w:hyperlink>
    </w:p>
    <w:p w:rsidR="00C94DEB" w:rsidRPr="00086EB9" w:rsidRDefault="00C94DEB">
      <w:pPr>
        <w:pStyle w:val="20"/>
        <w:ind w:left="480"/>
        <w:rPr>
          <w:rFonts w:ascii="等线" w:eastAsia="等线" w:hAnsi="等线"/>
          <w:noProof/>
          <w:sz w:val="21"/>
          <w:szCs w:val="22"/>
          <w:lang w:val="en-US" w:eastAsia="zh-CN"/>
        </w:rPr>
      </w:pPr>
      <w:hyperlink w:anchor="_Toc478044855" w:history="1">
        <w:r w:rsidRPr="00D94E62">
          <w:rPr>
            <w:rStyle w:val="af5"/>
            <w:noProof/>
          </w:rPr>
          <w:t>4.2 标点符号审校</w:t>
        </w:r>
        <w:r>
          <w:rPr>
            <w:noProof/>
            <w:webHidden/>
          </w:rPr>
          <w:tab/>
        </w:r>
        <w:r>
          <w:rPr>
            <w:noProof/>
            <w:webHidden/>
          </w:rPr>
          <w:fldChar w:fldCharType="begin"/>
        </w:r>
        <w:r>
          <w:rPr>
            <w:noProof/>
            <w:webHidden/>
          </w:rPr>
          <w:instrText xml:space="preserve"> PAGEREF _Toc478044855 \h </w:instrText>
        </w:r>
        <w:r>
          <w:rPr>
            <w:noProof/>
            <w:webHidden/>
          </w:rPr>
        </w:r>
        <w:r>
          <w:rPr>
            <w:noProof/>
            <w:webHidden/>
          </w:rPr>
          <w:fldChar w:fldCharType="separate"/>
        </w:r>
        <w:r>
          <w:rPr>
            <w:noProof/>
            <w:webHidden/>
          </w:rPr>
          <w:t>36</w:t>
        </w:r>
        <w:r>
          <w:rPr>
            <w:noProof/>
            <w:webHidden/>
          </w:rPr>
          <w:fldChar w:fldCharType="end"/>
        </w:r>
      </w:hyperlink>
    </w:p>
    <w:p w:rsidR="00C94DEB" w:rsidRPr="00086EB9" w:rsidRDefault="00C94DEB">
      <w:pPr>
        <w:pStyle w:val="31"/>
        <w:ind w:left="960"/>
        <w:rPr>
          <w:rFonts w:ascii="等线" w:eastAsia="等线" w:hAnsi="等线" w:cs="Times New Roman"/>
          <w:noProof/>
          <w:kern w:val="2"/>
          <w:sz w:val="21"/>
          <w:szCs w:val="22"/>
          <w:lang w:val="en-US" w:eastAsia="zh-CN"/>
        </w:rPr>
      </w:pPr>
      <w:hyperlink w:anchor="_Toc478044856" w:history="1">
        <w:r w:rsidRPr="00D94E62">
          <w:rPr>
            <w:rStyle w:val="af5"/>
            <w:noProof/>
          </w:rPr>
          <w:t>4.2.1 标点符号错误类型介绍</w:t>
        </w:r>
        <w:r>
          <w:rPr>
            <w:noProof/>
            <w:webHidden/>
          </w:rPr>
          <w:tab/>
        </w:r>
        <w:r>
          <w:rPr>
            <w:noProof/>
            <w:webHidden/>
          </w:rPr>
          <w:fldChar w:fldCharType="begin"/>
        </w:r>
        <w:r>
          <w:rPr>
            <w:noProof/>
            <w:webHidden/>
          </w:rPr>
          <w:instrText xml:space="preserve"> PAGEREF _Toc478044856 \h </w:instrText>
        </w:r>
        <w:r>
          <w:rPr>
            <w:noProof/>
            <w:webHidden/>
          </w:rPr>
        </w:r>
        <w:r>
          <w:rPr>
            <w:noProof/>
            <w:webHidden/>
          </w:rPr>
          <w:fldChar w:fldCharType="separate"/>
        </w:r>
        <w:r>
          <w:rPr>
            <w:noProof/>
            <w:webHidden/>
          </w:rPr>
          <w:t>36</w:t>
        </w:r>
        <w:r>
          <w:rPr>
            <w:noProof/>
            <w:webHidden/>
          </w:rPr>
          <w:fldChar w:fldCharType="end"/>
        </w:r>
      </w:hyperlink>
    </w:p>
    <w:p w:rsidR="00C94DEB" w:rsidRPr="00086EB9" w:rsidRDefault="00C94DEB">
      <w:pPr>
        <w:pStyle w:val="31"/>
        <w:ind w:left="960"/>
        <w:rPr>
          <w:rFonts w:ascii="等线" w:eastAsia="等线" w:hAnsi="等线" w:cs="Times New Roman"/>
          <w:noProof/>
          <w:kern w:val="2"/>
          <w:sz w:val="21"/>
          <w:szCs w:val="22"/>
          <w:lang w:val="en-US" w:eastAsia="zh-CN"/>
        </w:rPr>
      </w:pPr>
      <w:hyperlink w:anchor="_Toc478044857" w:history="1">
        <w:r w:rsidRPr="00D94E62">
          <w:rPr>
            <w:rStyle w:val="af5"/>
            <w:noProof/>
          </w:rPr>
          <w:t>4.2.2 标点符号审校</w:t>
        </w:r>
        <w:r>
          <w:rPr>
            <w:noProof/>
            <w:webHidden/>
          </w:rPr>
          <w:tab/>
        </w:r>
        <w:r>
          <w:rPr>
            <w:noProof/>
            <w:webHidden/>
          </w:rPr>
          <w:fldChar w:fldCharType="begin"/>
        </w:r>
        <w:r>
          <w:rPr>
            <w:noProof/>
            <w:webHidden/>
          </w:rPr>
          <w:instrText xml:space="preserve"> PAGEREF _Toc478044857 \h </w:instrText>
        </w:r>
        <w:r>
          <w:rPr>
            <w:noProof/>
            <w:webHidden/>
          </w:rPr>
        </w:r>
        <w:r>
          <w:rPr>
            <w:noProof/>
            <w:webHidden/>
          </w:rPr>
          <w:fldChar w:fldCharType="separate"/>
        </w:r>
        <w:r>
          <w:rPr>
            <w:noProof/>
            <w:webHidden/>
          </w:rPr>
          <w:t>38</w:t>
        </w:r>
        <w:r>
          <w:rPr>
            <w:noProof/>
            <w:webHidden/>
          </w:rPr>
          <w:fldChar w:fldCharType="end"/>
        </w:r>
      </w:hyperlink>
    </w:p>
    <w:p w:rsidR="00C94DEB" w:rsidRPr="00086EB9" w:rsidRDefault="00C94DEB">
      <w:pPr>
        <w:pStyle w:val="20"/>
        <w:ind w:left="480"/>
        <w:rPr>
          <w:rFonts w:ascii="等线" w:eastAsia="等线" w:hAnsi="等线"/>
          <w:noProof/>
          <w:sz w:val="21"/>
          <w:szCs w:val="22"/>
          <w:lang w:val="en-US" w:eastAsia="zh-CN"/>
        </w:rPr>
      </w:pPr>
      <w:hyperlink w:anchor="_Toc478044858" w:history="1">
        <w:r w:rsidRPr="00D94E62">
          <w:rPr>
            <w:rStyle w:val="af5"/>
            <w:noProof/>
          </w:rPr>
          <w:t>4.3 数字审校</w:t>
        </w:r>
        <w:r>
          <w:rPr>
            <w:noProof/>
            <w:webHidden/>
          </w:rPr>
          <w:tab/>
        </w:r>
        <w:r>
          <w:rPr>
            <w:noProof/>
            <w:webHidden/>
          </w:rPr>
          <w:fldChar w:fldCharType="begin"/>
        </w:r>
        <w:r>
          <w:rPr>
            <w:noProof/>
            <w:webHidden/>
          </w:rPr>
          <w:instrText xml:space="preserve"> PAGEREF _Toc478044858 \h </w:instrText>
        </w:r>
        <w:r>
          <w:rPr>
            <w:noProof/>
            <w:webHidden/>
          </w:rPr>
        </w:r>
        <w:r>
          <w:rPr>
            <w:noProof/>
            <w:webHidden/>
          </w:rPr>
          <w:fldChar w:fldCharType="separate"/>
        </w:r>
        <w:r>
          <w:rPr>
            <w:noProof/>
            <w:webHidden/>
          </w:rPr>
          <w:t>39</w:t>
        </w:r>
        <w:r>
          <w:rPr>
            <w:noProof/>
            <w:webHidden/>
          </w:rPr>
          <w:fldChar w:fldCharType="end"/>
        </w:r>
      </w:hyperlink>
    </w:p>
    <w:p w:rsidR="00C94DEB" w:rsidRPr="00086EB9" w:rsidRDefault="00C94DEB">
      <w:pPr>
        <w:pStyle w:val="31"/>
        <w:ind w:left="960"/>
        <w:rPr>
          <w:rFonts w:ascii="等线" w:eastAsia="等线" w:hAnsi="等线" w:cs="Times New Roman"/>
          <w:noProof/>
          <w:kern w:val="2"/>
          <w:sz w:val="21"/>
          <w:szCs w:val="22"/>
          <w:lang w:val="en-US" w:eastAsia="zh-CN"/>
        </w:rPr>
      </w:pPr>
      <w:hyperlink w:anchor="_Toc478044859" w:history="1">
        <w:r w:rsidRPr="00D94E62">
          <w:rPr>
            <w:rStyle w:val="af5"/>
            <w:noProof/>
          </w:rPr>
          <w:t>4.3.1 数字审校概述</w:t>
        </w:r>
        <w:r>
          <w:rPr>
            <w:noProof/>
            <w:webHidden/>
          </w:rPr>
          <w:tab/>
        </w:r>
        <w:r>
          <w:rPr>
            <w:noProof/>
            <w:webHidden/>
          </w:rPr>
          <w:fldChar w:fldCharType="begin"/>
        </w:r>
        <w:r>
          <w:rPr>
            <w:noProof/>
            <w:webHidden/>
          </w:rPr>
          <w:instrText xml:space="preserve"> PAGEREF _Toc478044859 \h </w:instrText>
        </w:r>
        <w:r>
          <w:rPr>
            <w:noProof/>
            <w:webHidden/>
          </w:rPr>
        </w:r>
        <w:r>
          <w:rPr>
            <w:noProof/>
            <w:webHidden/>
          </w:rPr>
          <w:fldChar w:fldCharType="separate"/>
        </w:r>
        <w:r>
          <w:rPr>
            <w:noProof/>
            <w:webHidden/>
          </w:rPr>
          <w:t>39</w:t>
        </w:r>
        <w:r>
          <w:rPr>
            <w:noProof/>
            <w:webHidden/>
          </w:rPr>
          <w:fldChar w:fldCharType="end"/>
        </w:r>
      </w:hyperlink>
    </w:p>
    <w:p w:rsidR="00C94DEB" w:rsidRPr="00086EB9" w:rsidRDefault="00C94DEB">
      <w:pPr>
        <w:pStyle w:val="31"/>
        <w:ind w:left="960"/>
        <w:rPr>
          <w:rFonts w:ascii="等线" w:eastAsia="等线" w:hAnsi="等线" w:cs="Times New Roman"/>
          <w:noProof/>
          <w:kern w:val="2"/>
          <w:sz w:val="21"/>
          <w:szCs w:val="22"/>
          <w:lang w:val="en-US" w:eastAsia="zh-CN"/>
        </w:rPr>
      </w:pPr>
      <w:hyperlink w:anchor="_Toc478044860" w:history="1">
        <w:r w:rsidRPr="00D94E62">
          <w:rPr>
            <w:rStyle w:val="af5"/>
            <w:noProof/>
          </w:rPr>
          <w:t>4.3.2 数字审校流程</w:t>
        </w:r>
        <w:r>
          <w:rPr>
            <w:noProof/>
            <w:webHidden/>
          </w:rPr>
          <w:tab/>
        </w:r>
        <w:r>
          <w:rPr>
            <w:noProof/>
            <w:webHidden/>
          </w:rPr>
          <w:fldChar w:fldCharType="begin"/>
        </w:r>
        <w:r>
          <w:rPr>
            <w:noProof/>
            <w:webHidden/>
          </w:rPr>
          <w:instrText xml:space="preserve"> PAGEREF _Toc478044860 \h </w:instrText>
        </w:r>
        <w:r>
          <w:rPr>
            <w:noProof/>
            <w:webHidden/>
          </w:rPr>
        </w:r>
        <w:r>
          <w:rPr>
            <w:noProof/>
            <w:webHidden/>
          </w:rPr>
          <w:fldChar w:fldCharType="separate"/>
        </w:r>
        <w:r>
          <w:rPr>
            <w:noProof/>
            <w:webHidden/>
          </w:rPr>
          <w:t>39</w:t>
        </w:r>
        <w:r>
          <w:rPr>
            <w:noProof/>
            <w:webHidden/>
          </w:rPr>
          <w:fldChar w:fldCharType="end"/>
        </w:r>
      </w:hyperlink>
    </w:p>
    <w:p w:rsidR="00C94DEB" w:rsidRPr="00086EB9" w:rsidRDefault="00C94DEB">
      <w:pPr>
        <w:pStyle w:val="20"/>
        <w:ind w:left="480"/>
        <w:rPr>
          <w:rFonts w:ascii="等线" w:eastAsia="等线" w:hAnsi="等线"/>
          <w:noProof/>
          <w:sz w:val="21"/>
          <w:szCs w:val="22"/>
          <w:lang w:val="en-US" w:eastAsia="zh-CN"/>
        </w:rPr>
      </w:pPr>
      <w:hyperlink w:anchor="_Toc478044861" w:history="1">
        <w:r w:rsidRPr="00D94E62">
          <w:rPr>
            <w:rStyle w:val="af5"/>
            <w:noProof/>
          </w:rPr>
          <w:t>4.4 拼音审校</w:t>
        </w:r>
        <w:r>
          <w:rPr>
            <w:noProof/>
            <w:webHidden/>
          </w:rPr>
          <w:tab/>
        </w:r>
        <w:r>
          <w:rPr>
            <w:noProof/>
            <w:webHidden/>
          </w:rPr>
          <w:fldChar w:fldCharType="begin"/>
        </w:r>
        <w:r>
          <w:rPr>
            <w:noProof/>
            <w:webHidden/>
          </w:rPr>
          <w:instrText xml:space="preserve"> PAGEREF _Toc478044861 \h </w:instrText>
        </w:r>
        <w:r>
          <w:rPr>
            <w:noProof/>
            <w:webHidden/>
          </w:rPr>
        </w:r>
        <w:r>
          <w:rPr>
            <w:noProof/>
            <w:webHidden/>
          </w:rPr>
          <w:fldChar w:fldCharType="separate"/>
        </w:r>
        <w:r>
          <w:rPr>
            <w:noProof/>
            <w:webHidden/>
          </w:rPr>
          <w:t>41</w:t>
        </w:r>
        <w:r>
          <w:rPr>
            <w:noProof/>
            <w:webHidden/>
          </w:rPr>
          <w:fldChar w:fldCharType="end"/>
        </w:r>
      </w:hyperlink>
    </w:p>
    <w:p w:rsidR="00C94DEB" w:rsidRPr="00086EB9" w:rsidRDefault="00C94DEB">
      <w:pPr>
        <w:pStyle w:val="31"/>
        <w:ind w:left="960"/>
        <w:rPr>
          <w:rFonts w:ascii="等线" w:eastAsia="等线" w:hAnsi="等线" w:cs="Times New Roman"/>
          <w:noProof/>
          <w:kern w:val="2"/>
          <w:sz w:val="21"/>
          <w:szCs w:val="22"/>
          <w:lang w:val="en-US" w:eastAsia="zh-CN"/>
        </w:rPr>
      </w:pPr>
      <w:hyperlink w:anchor="_Toc478044862" w:history="1">
        <w:r w:rsidRPr="00D94E62">
          <w:rPr>
            <w:rStyle w:val="af5"/>
            <w:noProof/>
          </w:rPr>
          <w:t>4.4.1 拼音审校概述</w:t>
        </w:r>
        <w:r>
          <w:rPr>
            <w:noProof/>
            <w:webHidden/>
          </w:rPr>
          <w:tab/>
        </w:r>
        <w:r>
          <w:rPr>
            <w:noProof/>
            <w:webHidden/>
          </w:rPr>
          <w:fldChar w:fldCharType="begin"/>
        </w:r>
        <w:r>
          <w:rPr>
            <w:noProof/>
            <w:webHidden/>
          </w:rPr>
          <w:instrText xml:space="preserve"> PAGEREF _Toc478044862 \h </w:instrText>
        </w:r>
        <w:r>
          <w:rPr>
            <w:noProof/>
            <w:webHidden/>
          </w:rPr>
        </w:r>
        <w:r>
          <w:rPr>
            <w:noProof/>
            <w:webHidden/>
          </w:rPr>
          <w:fldChar w:fldCharType="separate"/>
        </w:r>
        <w:r>
          <w:rPr>
            <w:noProof/>
            <w:webHidden/>
          </w:rPr>
          <w:t>41</w:t>
        </w:r>
        <w:r>
          <w:rPr>
            <w:noProof/>
            <w:webHidden/>
          </w:rPr>
          <w:fldChar w:fldCharType="end"/>
        </w:r>
      </w:hyperlink>
    </w:p>
    <w:p w:rsidR="00C94DEB" w:rsidRPr="00086EB9" w:rsidRDefault="00C94DEB">
      <w:pPr>
        <w:pStyle w:val="31"/>
        <w:ind w:left="960"/>
        <w:rPr>
          <w:rFonts w:ascii="等线" w:eastAsia="等线" w:hAnsi="等线" w:cs="Times New Roman"/>
          <w:noProof/>
          <w:kern w:val="2"/>
          <w:sz w:val="21"/>
          <w:szCs w:val="22"/>
          <w:lang w:val="en-US" w:eastAsia="zh-CN"/>
        </w:rPr>
      </w:pPr>
      <w:hyperlink w:anchor="_Toc478044863" w:history="1">
        <w:r w:rsidRPr="00D94E62">
          <w:rPr>
            <w:rStyle w:val="af5"/>
            <w:noProof/>
          </w:rPr>
          <w:t>4.4.2 拼音审校流程</w:t>
        </w:r>
        <w:r>
          <w:rPr>
            <w:noProof/>
            <w:webHidden/>
          </w:rPr>
          <w:tab/>
        </w:r>
        <w:r>
          <w:rPr>
            <w:noProof/>
            <w:webHidden/>
          </w:rPr>
          <w:fldChar w:fldCharType="begin"/>
        </w:r>
        <w:r>
          <w:rPr>
            <w:noProof/>
            <w:webHidden/>
          </w:rPr>
          <w:instrText xml:space="preserve"> PAGEREF _Toc478044863 \h </w:instrText>
        </w:r>
        <w:r>
          <w:rPr>
            <w:noProof/>
            <w:webHidden/>
          </w:rPr>
        </w:r>
        <w:r>
          <w:rPr>
            <w:noProof/>
            <w:webHidden/>
          </w:rPr>
          <w:fldChar w:fldCharType="separate"/>
        </w:r>
        <w:r>
          <w:rPr>
            <w:noProof/>
            <w:webHidden/>
          </w:rPr>
          <w:t>41</w:t>
        </w:r>
        <w:r>
          <w:rPr>
            <w:noProof/>
            <w:webHidden/>
          </w:rPr>
          <w:fldChar w:fldCharType="end"/>
        </w:r>
      </w:hyperlink>
    </w:p>
    <w:p w:rsidR="00C94DEB" w:rsidRPr="00086EB9" w:rsidRDefault="00C94DEB">
      <w:pPr>
        <w:pStyle w:val="20"/>
        <w:ind w:left="480"/>
        <w:rPr>
          <w:rFonts w:ascii="等线" w:eastAsia="等线" w:hAnsi="等线"/>
          <w:noProof/>
          <w:sz w:val="21"/>
          <w:szCs w:val="22"/>
          <w:lang w:val="en-US" w:eastAsia="zh-CN"/>
        </w:rPr>
      </w:pPr>
      <w:hyperlink w:anchor="_Toc478044864" w:history="1">
        <w:r w:rsidRPr="00D94E62">
          <w:rPr>
            <w:rStyle w:val="af5"/>
            <w:noProof/>
          </w:rPr>
          <w:t>4.5 本章小结</w:t>
        </w:r>
        <w:r>
          <w:rPr>
            <w:noProof/>
            <w:webHidden/>
          </w:rPr>
          <w:tab/>
        </w:r>
        <w:r>
          <w:rPr>
            <w:noProof/>
            <w:webHidden/>
          </w:rPr>
          <w:fldChar w:fldCharType="begin"/>
        </w:r>
        <w:r>
          <w:rPr>
            <w:noProof/>
            <w:webHidden/>
          </w:rPr>
          <w:instrText xml:space="preserve"> PAGEREF _Toc478044864 \h </w:instrText>
        </w:r>
        <w:r>
          <w:rPr>
            <w:noProof/>
            <w:webHidden/>
          </w:rPr>
        </w:r>
        <w:r>
          <w:rPr>
            <w:noProof/>
            <w:webHidden/>
          </w:rPr>
          <w:fldChar w:fldCharType="separate"/>
        </w:r>
        <w:r>
          <w:rPr>
            <w:noProof/>
            <w:webHidden/>
          </w:rPr>
          <w:t>43</w:t>
        </w:r>
        <w:r>
          <w:rPr>
            <w:noProof/>
            <w:webHidden/>
          </w:rPr>
          <w:fldChar w:fldCharType="end"/>
        </w:r>
      </w:hyperlink>
    </w:p>
    <w:p w:rsidR="00C94DEB" w:rsidRPr="00086EB9" w:rsidRDefault="00C94DEB">
      <w:pPr>
        <w:pStyle w:val="14"/>
        <w:rPr>
          <w:rFonts w:ascii="等线" w:eastAsia="等线" w:hAnsi="等线"/>
          <w:bCs w:val="0"/>
          <w:kern w:val="2"/>
          <w:sz w:val="21"/>
          <w:szCs w:val="22"/>
          <w:lang w:val="en-US" w:eastAsia="zh-CN"/>
        </w:rPr>
      </w:pPr>
      <w:hyperlink w:anchor="_Toc478044865" w:history="1">
        <w:r w:rsidRPr="00D94E62">
          <w:rPr>
            <w:rStyle w:val="af5"/>
          </w:rPr>
          <w:t>第5章 系统实现与演示</w:t>
        </w:r>
        <w:r>
          <w:rPr>
            <w:webHidden/>
          </w:rPr>
          <w:tab/>
        </w:r>
        <w:r>
          <w:rPr>
            <w:webHidden/>
          </w:rPr>
          <w:fldChar w:fldCharType="begin"/>
        </w:r>
        <w:r>
          <w:rPr>
            <w:webHidden/>
          </w:rPr>
          <w:instrText xml:space="preserve"> PAGEREF _Toc478044865 \h </w:instrText>
        </w:r>
        <w:r>
          <w:rPr>
            <w:webHidden/>
          </w:rPr>
        </w:r>
        <w:r>
          <w:rPr>
            <w:webHidden/>
          </w:rPr>
          <w:fldChar w:fldCharType="separate"/>
        </w:r>
        <w:r>
          <w:rPr>
            <w:webHidden/>
          </w:rPr>
          <w:t>44</w:t>
        </w:r>
        <w:r>
          <w:rPr>
            <w:webHidden/>
          </w:rPr>
          <w:fldChar w:fldCharType="end"/>
        </w:r>
      </w:hyperlink>
    </w:p>
    <w:p w:rsidR="00C94DEB" w:rsidRPr="00086EB9" w:rsidRDefault="00C94DEB">
      <w:pPr>
        <w:pStyle w:val="20"/>
        <w:ind w:left="480"/>
        <w:rPr>
          <w:rFonts w:ascii="等线" w:eastAsia="等线" w:hAnsi="等线"/>
          <w:noProof/>
          <w:sz w:val="21"/>
          <w:szCs w:val="22"/>
          <w:lang w:val="en-US" w:eastAsia="zh-CN"/>
        </w:rPr>
      </w:pPr>
      <w:hyperlink w:anchor="_Toc478044866" w:history="1">
        <w:r w:rsidRPr="00D94E62">
          <w:rPr>
            <w:rStyle w:val="af5"/>
            <w:noProof/>
          </w:rPr>
          <w:t>5.1 前言</w:t>
        </w:r>
        <w:r>
          <w:rPr>
            <w:noProof/>
            <w:webHidden/>
          </w:rPr>
          <w:tab/>
        </w:r>
        <w:r>
          <w:rPr>
            <w:noProof/>
            <w:webHidden/>
          </w:rPr>
          <w:fldChar w:fldCharType="begin"/>
        </w:r>
        <w:r>
          <w:rPr>
            <w:noProof/>
            <w:webHidden/>
          </w:rPr>
          <w:instrText xml:space="preserve"> PAGEREF _Toc478044866 \h </w:instrText>
        </w:r>
        <w:r>
          <w:rPr>
            <w:noProof/>
            <w:webHidden/>
          </w:rPr>
        </w:r>
        <w:r>
          <w:rPr>
            <w:noProof/>
            <w:webHidden/>
          </w:rPr>
          <w:fldChar w:fldCharType="separate"/>
        </w:r>
        <w:r>
          <w:rPr>
            <w:noProof/>
            <w:webHidden/>
          </w:rPr>
          <w:t>44</w:t>
        </w:r>
        <w:r>
          <w:rPr>
            <w:noProof/>
            <w:webHidden/>
          </w:rPr>
          <w:fldChar w:fldCharType="end"/>
        </w:r>
      </w:hyperlink>
    </w:p>
    <w:p w:rsidR="00C94DEB" w:rsidRPr="00086EB9" w:rsidRDefault="00C94DEB">
      <w:pPr>
        <w:pStyle w:val="20"/>
        <w:ind w:left="480"/>
        <w:rPr>
          <w:rFonts w:ascii="等线" w:eastAsia="等线" w:hAnsi="等线"/>
          <w:noProof/>
          <w:sz w:val="21"/>
          <w:szCs w:val="22"/>
          <w:lang w:val="en-US" w:eastAsia="zh-CN"/>
        </w:rPr>
      </w:pPr>
      <w:hyperlink w:anchor="_Toc478044867" w:history="1">
        <w:r w:rsidRPr="00D94E62">
          <w:rPr>
            <w:rStyle w:val="af5"/>
            <w:noProof/>
          </w:rPr>
          <w:t>5.2 系统框架</w:t>
        </w:r>
        <w:r>
          <w:rPr>
            <w:noProof/>
            <w:webHidden/>
          </w:rPr>
          <w:tab/>
        </w:r>
        <w:r>
          <w:rPr>
            <w:noProof/>
            <w:webHidden/>
          </w:rPr>
          <w:fldChar w:fldCharType="begin"/>
        </w:r>
        <w:r>
          <w:rPr>
            <w:noProof/>
            <w:webHidden/>
          </w:rPr>
          <w:instrText xml:space="preserve"> PAGEREF _Toc478044867 \h </w:instrText>
        </w:r>
        <w:r>
          <w:rPr>
            <w:noProof/>
            <w:webHidden/>
          </w:rPr>
        </w:r>
        <w:r>
          <w:rPr>
            <w:noProof/>
            <w:webHidden/>
          </w:rPr>
          <w:fldChar w:fldCharType="separate"/>
        </w:r>
        <w:r>
          <w:rPr>
            <w:noProof/>
            <w:webHidden/>
          </w:rPr>
          <w:t>44</w:t>
        </w:r>
        <w:r>
          <w:rPr>
            <w:noProof/>
            <w:webHidden/>
          </w:rPr>
          <w:fldChar w:fldCharType="end"/>
        </w:r>
      </w:hyperlink>
    </w:p>
    <w:p w:rsidR="00C94DEB" w:rsidRPr="00086EB9" w:rsidRDefault="00C94DEB">
      <w:pPr>
        <w:pStyle w:val="20"/>
        <w:ind w:left="480"/>
        <w:rPr>
          <w:rFonts w:ascii="等线" w:eastAsia="等线" w:hAnsi="等线"/>
          <w:noProof/>
          <w:sz w:val="21"/>
          <w:szCs w:val="22"/>
          <w:lang w:val="en-US" w:eastAsia="zh-CN"/>
        </w:rPr>
      </w:pPr>
      <w:hyperlink w:anchor="_Toc478044868" w:history="1">
        <w:r w:rsidRPr="00D94E62">
          <w:rPr>
            <w:rStyle w:val="af5"/>
            <w:noProof/>
          </w:rPr>
          <w:t>5.3 系统功能展示</w:t>
        </w:r>
        <w:r>
          <w:rPr>
            <w:noProof/>
            <w:webHidden/>
          </w:rPr>
          <w:tab/>
        </w:r>
        <w:r>
          <w:rPr>
            <w:noProof/>
            <w:webHidden/>
          </w:rPr>
          <w:fldChar w:fldCharType="begin"/>
        </w:r>
        <w:r>
          <w:rPr>
            <w:noProof/>
            <w:webHidden/>
          </w:rPr>
          <w:instrText xml:space="preserve"> PAGEREF _Toc478044868 \h </w:instrText>
        </w:r>
        <w:r>
          <w:rPr>
            <w:noProof/>
            <w:webHidden/>
          </w:rPr>
        </w:r>
        <w:r>
          <w:rPr>
            <w:noProof/>
            <w:webHidden/>
          </w:rPr>
          <w:fldChar w:fldCharType="separate"/>
        </w:r>
        <w:r>
          <w:rPr>
            <w:noProof/>
            <w:webHidden/>
          </w:rPr>
          <w:t>45</w:t>
        </w:r>
        <w:r>
          <w:rPr>
            <w:noProof/>
            <w:webHidden/>
          </w:rPr>
          <w:fldChar w:fldCharType="end"/>
        </w:r>
      </w:hyperlink>
    </w:p>
    <w:p w:rsidR="00C94DEB" w:rsidRPr="00086EB9" w:rsidRDefault="00C94DEB">
      <w:pPr>
        <w:pStyle w:val="31"/>
        <w:ind w:left="960"/>
        <w:rPr>
          <w:rFonts w:ascii="等线" w:eastAsia="等线" w:hAnsi="等线" w:cs="Times New Roman"/>
          <w:noProof/>
          <w:kern w:val="2"/>
          <w:sz w:val="21"/>
          <w:szCs w:val="22"/>
          <w:lang w:val="en-US" w:eastAsia="zh-CN"/>
        </w:rPr>
      </w:pPr>
      <w:hyperlink w:anchor="_Toc478044869" w:history="1">
        <w:r w:rsidRPr="00D94E62">
          <w:rPr>
            <w:rStyle w:val="af5"/>
            <w:noProof/>
          </w:rPr>
          <w:t>5.2.1 注册</w:t>
        </w:r>
        <w:r>
          <w:rPr>
            <w:noProof/>
            <w:webHidden/>
          </w:rPr>
          <w:tab/>
        </w:r>
        <w:r>
          <w:rPr>
            <w:noProof/>
            <w:webHidden/>
          </w:rPr>
          <w:fldChar w:fldCharType="begin"/>
        </w:r>
        <w:r>
          <w:rPr>
            <w:noProof/>
            <w:webHidden/>
          </w:rPr>
          <w:instrText xml:space="preserve"> PAGEREF _Toc478044869 \h </w:instrText>
        </w:r>
        <w:r>
          <w:rPr>
            <w:noProof/>
            <w:webHidden/>
          </w:rPr>
        </w:r>
        <w:r>
          <w:rPr>
            <w:noProof/>
            <w:webHidden/>
          </w:rPr>
          <w:fldChar w:fldCharType="separate"/>
        </w:r>
        <w:r>
          <w:rPr>
            <w:noProof/>
            <w:webHidden/>
          </w:rPr>
          <w:t>45</w:t>
        </w:r>
        <w:r>
          <w:rPr>
            <w:noProof/>
            <w:webHidden/>
          </w:rPr>
          <w:fldChar w:fldCharType="end"/>
        </w:r>
      </w:hyperlink>
    </w:p>
    <w:p w:rsidR="00C94DEB" w:rsidRPr="00086EB9" w:rsidRDefault="00C94DEB">
      <w:pPr>
        <w:pStyle w:val="31"/>
        <w:ind w:left="960"/>
        <w:rPr>
          <w:rFonts w:ascii="等线" w:eastAsia="等线" w:hAnsi="等线" w:cs="Times New Roman"/>
          <w:noProof/>
          <w:kern w:val="2"/>
          <w:sz w:val="21"/>
          <w:szCs w:val="22"/>
          <w:lang w:val="en-US" w:eastAsia="zh-CN"/>
        </w:rPr>
      </w:pPr>
      <w:hyperlink w:anchor="_Toc478044870" w:history="1">
        <w:r w:rsidRPr="00D94E62">
          <w:rPr>
            <w:rStyle w:val="af5"/>
            <w:noProof/>
          </w:rPr>
          <w:t>5.2.2 登录</w:t>
        </w:r>
        <w:r>
          <w:rPr>
            <w:noProof/>
            <w:webHidden/>
          </w:rPr>
          <w:tab/>
        </w:r>
        <w:r>
          <w:rPr>
            <w:noProof/>
            <w:webHidden/>
          </w:rPr>
          <w:fldChar w:fldCharType="begin"/>
        </w:r>
        <w:r>
          <w:rPr>
            <w:noProof/>
            <w:webHidden/>
          </w:rPr>
          <w:instrText xml:space="preserve"> PAGEREF _Toc478044870 \h </w:instrText>
        </w:r>
        <w:r>
          <w:rPr>
            <w:noProof/>
            <w:webHidden/>
          </w:rPr>
        </w:r>
        <w:r>
          <w:rPr>
            <w:noProof/>
            <w:webHidden/>
          </w:rPr>
          <w:fldChar w:fldCharType="separate"/>
        </w:r>
        <w:r>
          <w:rPr>
            <w:noProof/>
            <w:webHidden/>
          </w:rPr>
          <w:t>46</w:t>
        </w:r>
        <w:r>
          <w:rPr>
            <w:noProof/>
            <w:webHidden/>
          </w:rPr>
          <w:fldChar w:fldCharType="end"/>
        </w:r>
      </w:hyperlink>
    </w:p>
    <w:p w:rsidR="00C94DEB" w:rsidRPr="00086EB9" w:rsidRDefault="00C94DEB">
      <w:pPr>
        <w:pStyle w:val="31"/>
        <w:ind w:left="960"/>
        <w:rPr>
          <w:rFonts w:ascii="等线" w:eastAsia="等线" w:hAnsi="等线" w:cs="Times New Roman"/>
          <w:noProof/>
          <w:kern w:val="2"/>
          <w:sz w:val="21"/>
          <w:szCs w:val="22"/>
          <w:lang w:val="en-US" w:eastAsia="zh-CN"/>
        </w:rPr>
      </w:pPr>
      <w:hyperlink w:anchor="_Toc478044871" w:history="1">
        <w:r w:rsidRPr="00D94E62">
          <w:rPr>
            <w:rStyle w:val="af5"/>
            <w:noProof/>
          </w:rPr>
          <w:t>5.2.3 个人信息维护</w:t>
        </w:r>
        <w:r>
          <w:rPr>
            <w:noProof/>
            <w:webHidden/>
          </w:rPr>
          <w:tab/>
        </w:r>
        <w:r>
          <w:rPr>
            <w:noProof/>
            <w:webHidden/>
          </w:rPr>
          <w:fldChar w:fldCharType="begin"/>
        </w:r>
        <w:r>
          <w:rPr>
            <w:noProof/>
            <w:webHidden/>
          </w:rPr>
          <w:instrText xml:space="preserve"> PAGEREF _Toc478044871 \h </w:instrText>
        </w:r>
        <w:r>
          <w:rPr>
            <w:noProof/>
            <w:webHidden/>
          </w:rPr>
        </w:r>
        <w:r>
          <w:rPr>
            <w:noProof/>
            <w:webHidden/>
          </w:rPr>
          <w:fldChar w:fldCharType="separate"/>
        </w:r>
        <w:r>
          <w:rPr>
            <w:noProof/>
            <w:webHidden/>
          </w:rPr>
          <w:t>47</w:t>
        </w:r>
        <w:r>
          <w:rPr>
            <w:noProof/>
            <w:webHidden/>
          </w:rPr>
          <w:fldChar w:fldCharType="end"/>
        </w:r>
      </w:hyperlink>
    </w:p>
    <w:p w:rsidR="00C94DEB" w:rsidRPr="00086EB9" w:rsidRDefault="00C94DEB">
      <w:pPr>
        <w:pStyle w:val="31"/>
        <w:ind w:left="960"/>
        <w:rPr>
          <w:rFonts w:ascii="等线" w:eastAsia="等线" w:hAnsi="等线" w:cs="Times New Roman"/>
          <w:noProof/>
          <w:kern w:val="2"/>
          <w:sz w:val="21"/>
          <w:szCs w:val="22"/>
          <w:lang w:val="en-US" w:eastAsia="zh-CN"/>
        </w:rPr>
      </w:pPr>
      <w:hyperlink w:anchor="_Toc478044872" w:history="1">
        <w:r w:rsidRPr="00D94E62">
          <w:rPr>
            <w:rStyle w:val="af5"/>
            <w:noProof/>
          </w:rPr>
          <w:t>5.2.4 在线审校</w:t>
        </w:r>
        <w:r>
          <w:rPr>
            <w:noProof/>
            <w:webHidden/>
          </w:rPr>
          <w:tab/>
        </w:r>
        <w:r>
          <w:rPr>
            <w:noProof/>
            <w:webHidden/>
          </w:rPr>
          <w:fldChar w:fldCharType="begin"/>
        </w:r>
        <w:r>
          <w:rPr>
            <w:noProof/>
            <w:webHidden/>
          </w:rPr>
          <w:instrText xml:space="preserve"> PAGEREF _Toc478044872 \h </w:instrText>
        </w:r>
        <w:r>
          <w:rPr>
            <w:noProof/>
            <w:webHidden/>
          </w:rPr>
        </w:r>
        <w:r>
          <w:rPr>
            <w:noProof/>
            <w:webHidden/>
          </w:rPr>
          <w:fldChar w:fldCharType="separate"/>
        </w:r>
        <w:r>
          <w:rPr>
            <w:noProof/>
            <w:webHidden/>
          </w:rPr>
          <w:t>47</w:t>
        </w:r>
        <w:r>
          <w:rPr>
            <w:noProof/>
            <w:webHidden/>
          </w:rPr>
          <w:fldChar w:fldCharType="end"/>
        </w:r>
      </w:hyperlink>
    </w:p>
    <w:p w:rsidR="00C94DEB" w:rsidRPr="00086EB9" w:rsidRDefault="00C94DEB">
      <w:pPr>
        <w:pStyle w:val="31"/>
        <w:ind w:left="960"/>
        <w:rPr>
          <w:rFonts w:ascii="等线" w:eastAsia="等线" w:hAnsi="等线" w:cs="Times New Roman"/>
          <w:noProof/>
          <w:kern w:val="2"/>
          <w:sz w:val="21"/>
          <w:szCs w:val="22"/>
          <w:lang w:val="en-US" w:eastAsia="zh-CN"/>
        </w:rPr>
      </w:pPr>
      <w:hyperlink w:anchor="_Toc478044873" w:history="1">
        <w:r w:rsidRPr="00D94E62">
          <w:rPr>
            <w:rStyle w:val="af5"/>
            <w:noProof/>
          </w:rPr>
          <w:t>5.2.5 离线审校</w:t>
        </w:r>
        <w:r>
          <w:rPr>
            <w:noProof/>
            <w:webHidden/>
          </w:rPr>
          <w:tab/>
        </w:r>
        <w:r>
          <w:rPr>
            <w:noProof/>
            <w:webHidden/>
          </w:rPr>
          <w:fldChar w:fldCharType="begin"/>
        </w:r>
        <w:r>
          <w:rPr>
            <w:noProof/>
            <w:webHidden/>
          </w:rPr>
          <w:instrText xml:space="preserve"> PAGEREF _Toc478044873 \h </w:instrText>
        </w:r>
        <w:r>
          <w:rPr>
            <w:noProof/>
            <w:webHidden/>
          </w:rPr>
        </w:r>
        <w:r>
          <w:rPr>
            <w:noProof/>
            <w:webHidden/>
          </w:rPr>
          <w:fldChar w:fldCharType="separate"/>
        </w:r>
        <w:r>
          <w:rPr>
            <w:noProof/>
            <w:webHidden/>
          </w:rPr>
          <w:t>48</w:t>
        </w:r>
        <w:r>
          <w:rPr>
            <w:noProof/>
            <w:webHidden/>
          </w:rPr>
          <w:fldChar w:fldCharType="end"/>
        </w:r>
      </w:hyperlink>
    </w:p>
    <w:p w:rsidR="00C94DEB" w:rsidRPr="00086EB9" w:rsidRDefault="00C94DEB">
      <w:pPr>
        <w:pStyle w:val="20"/>
        <w:ind w:left="480"/>
        <w:rPr>
          <w:rFonts w:ascii="等线" w:eastAsia="等线" w:hAnsi="等线"/>
          <w:noProof/>
          <w:sz w:val="21"/>
          <w:szCs w:val="22"/>
          <w:lang w:val="en-US" w:eastAsia="zh-CN"/>
        </w:rPr>
      </w:pPr>
      <w:hyperlink w:anchor="_Toc478044874" w:history="1">
        <w:r w:rsidRPr="00D94E62">
          <w:rPr>
            <w:rStyle w:val="af5"/>
            <w:noProof/>
          </w:rPr>
          <w:t>5.3 本章小节</w:t>
        </w:r>
        <w:r>
          <w:rPr>
            <w:noProof/>
            <w:webHidden/>
          </w:rPr>
          <w:tab/>
        </w:r>
        <w:r>
          <w:rPr>
            <w:noProof/>
            <w:webHidden/>
          </w:rPr>
          <w:fldChar w:fldCharType="begin"/>
        </w:r>
        <w:r>
          <w:rPr>
            <w:noProof/>
            <w:webHidden/>
          </w:rPr>
          <w:instrText xml:space="preserve"> PAGEREF _Toc478044874 \h </w:instrText>
        </w:r>
        <w:r>
          <w:rPr>
            <w:noProof/>
            <w:webHidden/>
          </w:rPr>
        </w:r>
        <w:r>
          <w:rPr>
            <w:noProof/>
            <w:webHidden/>
          </w:rPr>
          <w:fldChar w:fldCharType="separate"/>
        </w:r>
        <w:r>
          <w:rPr>
            <w:noProof/>
            <w:webHidden/>
          </w:rPr>
          <w:t>49</w:t>
        </w:r>
        <w:r>
          <w:rPr>
            <w:noProof/>
            <w:webHidden/>
          </w:rPr>
          <w:fldChar w:fldCharType="end"/>
        </w:r>
      </w:hyperlink>
    </w:p>
    <w:p w:rsidR="00C94DEB" w:rsidRPr="00086EB9" w:rsidRDefault="00C94DEB">
      <w:pPr>
        <w:pStyle w:val="14"/>
        <w:rPr>
          <w:rFonts w:ascii="等线" w:eastAsia="等线" w:hAnsi="等线"/>
          <w:bCs w:val="0"/>
          <w:kern w:val="2"/>
          <w:sz w:val="21"/>
          <w:szCs w:val="22"/>
          <w:lang w:val="en-US" w:eastAsia="zh-CN"/>
        </w:rPr>
      </w:pPr>
      <w:hyperlink w:anchor="_Toc478044875" w:history="1">
        <w:r w:rsidRPr="00D94E62">
          <w:rPr>
            <w:rStyle w:val="af5"/>
          </w:rPr>
          <w:t>结  论</w:t>
        </w:r>
        <w:r>
          <w:rPr>
            <w:webHidden/>
          </w:rPr>
          <w:tab/>
        </w:r>
        <w:r>
          <w:rPr>
            <w:webHidden/>
          </w:rPr>
          <w:fldChar w:fldCharType="begin"/>
        </w:r>
        <w:r>
          <w:rPr>
            <w:webHidden/>
          </w:rPr>
          <w:instrText xml:space="preserve"> PAGEREF _Toc478044875 \h </w:instrText>
        </w:r>
        <w:r>
          <w:rPr>
            <w:webHidden/>
          </w:rPr>
        </w:r>
        <w:r>
          <w:rPr>
            <w:webHidden/>
          </w:rPr>
          <w:fldChar w:fldCharType="separate"/>
        </w:r>
        <w:r>
          <w:rPr>
            <w:webHidden/>
          </w:rPr>
          <w:t>50</w:t>
        </w:r>
        <w:r>
          <w:rPr>
            <w:webHidden/>
          </w:rPr>
          <w:fldChar w:fldCharType="end"/>
        </w:r>
      </w:hyperlink>
    </w:p>
    <w:p w:rsidR="00C94DEB" w:rsidRPr="00086EB9" w:rsidRDefault="00C94DEB">
      <w:pPr>
        <w:pStyle w:val="20"/>
        <w:ind w:left="480"/>
        <w:rPr>
          <w:rFonts w:ascii="等线" w:eastAsia="等线" w:hAnsi="等线"/>
          <w:noProof/>
          <w:sz w:val="21"/>
          <w:szCs w:val="22"/>
          <w:lang w:val="en-US" w:eastAsia="zh-CN"/>
        </w:rPr>
      </w:pPr>
      <w:hyperlink w:anchor="_Toc478044876" w:history="1">
        <w:r w:rsidRPr="00D94E62">
          <w:rPr>
            <w:rStyle w:val="af5"/>
            <w:noProof/>
          </w:rPr>
          <w:t>本文工作总结</w:t>
        </w:r>
        <w:r>
          <w:rPr>
            <w:noProof/>
            <w:webHidden/>
          </w:rPr>
          <w:tab/>
        </w:r>
        <w:r>
          <w:rPr>
            <w:noProof/>
            <w:webHidden/>
          </w:rPr>
          <w:fldChar w:fldCharType="begin"/>
        </w:r>
        <w:r>
          <w:rPr>
            <w:noProof/>
            <w:webHidden/>
          </w:rPr>
          <w:instrText xml:space="preserve"> PAGEREF _Toc478044876 \h </w:instrText>
        </w:r>
        <w:r>
          <w:rPr>
            <w:noProof/>
            <w:webHidden/>
          </w:rPr>
        </w:r>
        <w:r>
          <w:rPr>
            <w:noProof/>
            <w:webHidden/>
          </w:rPr>
          <w:fldChar w:fldCharType="separate"/>
        </w:r>
        <w:r>
          <w:rPr>
            <w:noProof/>
            <w:webHidden/>
          </w:rPr>
          <w:t>50</w:t>
        </w:r>
        <w:r>
          <w:rPr>
            <w:noProof/>
            <w:webHidden/>
          </w:rPr>
          <w:fldChar w:fldCharType="end"/>
        </w:r>
      </w:hyperlink>
    </w:p>
    <w:p w:rsidR="00C94DEB" w:rsidRPr="00086EB9" w:rsidRDefault="00C94DEB">
      <w:pPr>
        <w:pStyle w:val="20"/>
        <w:ind w:left="480"/>
        <w:rPr>
          <w:rFonts w:ascii="等线" w:eastAsia="等线" w:hAnsi="等线"/>
          <w:noProof/>
          <w:sz w:val="21"/>
          <w:szCs w:val="22"/>
          <w:lang w:val="en-US" w:eastAsia="zh-CN"/>
        </w:rPr>
      </w:pPr>
      <w:hyperlink w:anchor="_Toc478044877" w:history="1">
        <w:r w:rsidRPr="00D94E62">
          <w:rPr>
            <w:rStyle w:val="af5"/>
            <w:noProof/>
          </w:rPr>
          <w:t>未来工作展望</w:t>
        </w:r>
        <w:r>
          <w:rPr>
            <w:noProof/>
            <w:webHidden/>
          </w:rPr>
          <w:tab/>
        </w:r>
        <w:r>
          <w:rPr>
            <w:noProof/>
            <w:webHidden/>
          </w:rPr>
          <w:fldChar w:fldCharType="begin"/>
        </w:r>
        <w:r>
          <w:rPr>
            <w:noProof/>
            <w:webHidden/>
          </w:rPr>
          <w:instrText xml:space="preserve"> PAGEREF _Toc478044877 \h </w:instrText>
        </w:r>
        <w:r>
          <w:rPr>
            <w:noProof/>
            <w:webHidden/>
          </w:rPr>
        </w:r>
        <w:r>
          <w:rPr>
            <w:noProof/>
            <w:webHidden/>
          </w:rPr>
          <w:fldChar w:fldCharType="separate"/>
        </w:r>
        <w:r>
          <w:rPr>
            <w:noProof/>
            <w:webHidden/>
          </w:rPr>
          <w:t>50</w:t>
        </w:r>
        <w:r>
          <w:rPr>
            <w:noProof/>
            <w:webHidden/>
          </w:rPr>
          <w:fldChar w:fldCharType="end"/>
        </w:r>
      </w:hyperlink>
    </w:p>
    <w:p w:rsidR="00C94DEB" w:rsidRPr="00086EB9" w:rsidRDefault="00C94DEB">
      <w:pPr>
        <w:pStyle w:val="14"/>
        <w:rPr>
          <w:rFonts w:ascii="等线" w:eastAsia="等线" w:hAnsi="等线"/>
          <w:bCs w:val="0"/>
          <w:kern w:val="2"/>
          <w:sz w:val="21"/>
          <w:szCs w:val="22"/>
          <w:lang w:val="en-US" w:eastAsia="zh-CN"/>
        </w:rPr>
      </w:pPr>
      <w:hyperlink w:anchor="_Toc478044878" w:history="1">
        <w:r w:rsidRPr="00D94E62">
          <w:rPr>
            <w:rStyle w:val="af5"/>
          </w:rPr>
          <w:t>致  谢</w:t>
        </w:r>
        <w:r>
          <w:rPr>
            <w:webHidden/>
          </w:rPr>
          <w:tab/>
        </w:r>
        <w:r>
          <w:rPr>
            <w:webHidden/>
          </w:rPr>
          <w:fldChar w:fldCharType="begin"/>
        </w:r>
        <w:r>
          <w:rPr>
            <w:webHidden/>
          </w:rPr>
          <w:instrText xml:space="preserve"> PAGEREF _Toc478044878 \h </w:instrText>
        </w:r>
        <w:r>
          <w:rPr>
            <w:webHidden/>
          </w:rPr>
        </w:r>
        <w:r>
          <w:rPr>
            <w:webHidden/>
          </w:rPr>
          <w:fldChar w:fldCharType="separate"/>
        </w:r>
        <w:r>
          <w:rPr>
            <w:webHidden/>
          </w:rPr>
          <w:t>51</w:t>
        </w:r>
        <w:r>
          <w:rPr>
            <w:webHidden/>
          </w:rPr>
          <w:fldChar w:fldCharType="end"/>
        </w:r>
      </w:hyperlink>
    </w:p>
    <w:p w:rsidR="00C94DEB" w:rsidRPr="00086EB9" w:rsidRDefault="00C94DEB">
      <w:pPr>
        <w:pStyle w:val="14"/>
        <w:rPr>
          <w:rFonts w:ascii="等线" w:eastAsia="等线" w:hAnsi="等线"/>
          <w:bCs w:val="0"/>
          <w:kern w:val="2"/>
          <w:sz w:val="21"/>
          <w:szCs w:val="22"/>
          <w:lang w:val="en-US" w:eastAsia="zh-CN"/>
        </w:rPr>
      </w:pPr>
      <w:hyperlink w:anchor="_Toc478044879" w:history="1">
        <w:r w:rsidRPr="00D94E62">
          <w:rPr>
            <w:rStyle w:val="af5"/>
          </w:rPr>
          <w:t>参考文献</w:t>
        </w:r>
        <w:r>
          <w:rPr>
            <w:webHidden/>
          </w:rPr>
          <w:tab/>
        </w:r>
        <w:r>
          <w:rPr>
            <w:webHidden/>
          </w:rPr>
          <w:fldChar w:fldCharType="begin"/>
        </w:r>
        <w:r>
          <w:rPr>
            <w:webHidden/>
          </w:rPr>
          <w:instrText xml:space="preserve"> PAGEREF _Toc478044879 \h </w:instrText>
        </w:r>
        <w:r>
          <w:rPr>
            <w:webHidden/>
          </w:rPr>
        </w:r>
        <w:r>
          <w:rPr>
            <w:webHidden/>
          </w:rPr>
          <w:fldChar w:fldCharType="separate"/>
        </w:r>
        <w:r>
          <w:rPr>
            <w:webHidden/>
          </w:rPr>
          <w:t>52</w:t>
        </w:r>
        <w:r>
          <w:rPr>
            <w:webHidden/>
          </w:rPr>
          <w:fldChar w:fldCharType="end"/>
        </w:r>
      </w:hyperlink>
    </w:p>
    <w:p w:rsidR="00C94DEB" w:rsidRPr="00086EB9" w:rsidRDefault="00C94DEB">
      <w:pPr>
        <w:pStyle w:val="14"/>
        <w:rPr>
          <w:rFonts w:ascii="等线" w:eastAsia="等线" w:hAnsi="等线"/>
          <w:bCs w:val="0"/>
          <w:kern w:val="2"/>
          <w:sz w:val="21"/>
          <w:szCs w:val="22"/>
          <w:lang w:val="en-US" w:eastAsia="zh-CN"/>
        </w:rPr>
      </w:pPr>
      <w:hyperlink w:anchor="_Toc478044880" w:history="1">
        <w:r w:rsidRPr="00D94E62">
          <w:rPr>
            <w:rStyle w:val="af5"/>
          </w:rPr>
          <w:t>攻读硕士学位期间发表的论文及科研成果</w:t>
        </w:r>
        <w:r>
          <w:rPr>
            <w:webHidden/>
          </w:rPr>
          <w:tab/>
        </w:r>
        <w:r>
          <w:rPr>
            <w:webHidden/>
          </w:rPr>
          <w:fldChar w:fldCharType="begin"/>
        </w:r>
        <w:r>
          <w:rPr>
            <w:webHidden/>
          </w:rPr>
          <w:instrText xml:space="preserve"> PAGEREF _Toc478044880 \h </w:instrText>
        </w:r>
        <w:r>
          <w:rPr>
            <w:webHidden/>
          </w:rPr>
        </w:r>
        <w:r>
          <w:rPr>
            <w:webHidden/>
          </w:rPr>
          <w:fldChar w:fldCharType="separate"/>
        </w:r>
        <w:r>
          <w:rPr>
            <w:webHidden/>
          </w:rPr>
          <w:t>56</w:t>
        </w:r>
        <w:r>
          <w:rPr>
            <w:webHidden/>
          </w:rPr>
          <w:fldChar w:fldCharType="end"/>
        </w:r>
      </w:hyperlink>
    </w:p>
    <w:p w:rsidR="00703403" w:rsidRDefault="00E25DA0" w:rsidP="006C445A">
      <w:pPr>
        <w:pStyle w:val="15"/>
        <w:sectPr w:rsidR="00703403">
          <w:headerReference w:type="default" r:id="rId21"/>
          <w:pgSz w:w="11907" w:h="16840"/>
          <w:pgMar w:top="1440" w:right="1474" w:bottom="1440" w:left="1474" w:header="851" w:footer="992" w:gutter="0"/>
          <w:pgNumType w:fmt="upperRoman"/>
          <w:cols w:space="720"/>
          <w:docGrid w:type="lines" w:linePitch="410" w:charSpace="5325"/>
        </w:sectPr>
      </w:pPr>
      <w:r>
        <w:rPr>
          <w:b/>
        </w:rPr>
        <w:fldChar w:fldCharType="end"/>
      </w:r>
    </w:p>
    <w:p w:rsidR="00703403" w:rsidRDefault="00703403">
      <w:pPr>
        <w:pStyle w:val="1"/>
        <w:spacing w:before="410" w:after="410"/>
      </w:pPr>
      <w:bookmarkStart w:id="65" w:name="_Toc417050761"/>
      <w:bookmarkStart w:id="66" w:name="_Toc477516195"/>
      <w:bookmarkStart w:id="67" w:name="_Toc478044828"/>
      <w:r>
        <w:lastRenderedPageBreak/>
        <w:t>第</w:t>
      </w:r>
      <w:r>
        <w:t>1</w:t>
      </w:r>
      <w:r>
        <w:t>章</w:t>
      </w:r>
      <w:r>
        <w:t xml:space="preserve"> </w:t>
      </w:r>
      <w:proofErr w:type="gramStart"/>
      <w:r>
        <w:t>绪</w:t>
      </w:r>
      <w:proofErr w:type="gramEnd"/>
      <w:r>
        <w:rPr>
          <w:rFonts w:hint="eastAsia"/>
        </w:rPr>
        <w:t xml:space="preserve"> </w:t>
      </w:r>
      <w:r>
        <w:t>论</w:t>
      </w:r>
      <w:bookmarkEnd w:id="60"/>
      <w:bookmarkEnd w:id="61"/>
      <w:bookmarkEnd w:id="62"/>
      <w:bookmarkEnd w:id="63"/>
      <w:bookmarkEnd w:id="64"/>
      <w:bookmarkEnd w:id="65"/>
      <w:bookmarkEnd w:id="66"/>
      <w:bookmarkEnd w:id="67"/>
    </w:p>
    <w:p w:rsidR="00703403" w:rsidRDefault="00703403" w:rsidP="00F14D50">
      <w:pPr>
        <w:pStyle w:val="2"/>
      </w:pPr>
      <w:bookmarkStart w:id="68" w:name="_Toc196107365"/>
      <w:bookmarkStart w:id="69" w:name="_Toc229198518"/>
      <w:bookmarkStart w:id="70" w:name="_Toc417050762"/>
      <w:bookmarkStart w:id="71" w:name="_Toc477516196"/>
      <w:bookmarkStart w:id="72" w:name="_Toc478044829"/>
      <w:r>
        <w:t>1.1</w:t>
      </w:r>
      <w:r>
        <w:rPr>
          <w:rFonts w:hint="eastAsia"/>
        </w:rPr>
        <w:t xml:space="preserve"> </w:t>
      </w:r>
      <w:r>
        <w:rPr>
          <w:rFonts w:hint="eastAsia"/>
        </w:rPr>
        <w:t>论文的</w:t>
      </w:r>
      <w:r>
        <w:t>研究背景</w:t>
      </w:r>
      <w:bookmarkEnd w:id="68"/>
      <w:bookmarkEnd w:id="69"/>
      <w:r>
        <w:rPr>
          <w:rFonts w:hint="eastAsia"/>
        </w:rPr>
        <w:t>及意义</w:t>
      </w:r>
      <w:bookmarkEnd w:id="70"/>
      <w:bookmarkEnd w:id="71"/>
      <w:bookmarkEnd w:id="72"/>
    </w:p>
    <w:p w:rsidR="00165CE8" w:rsidRDefault="00165CE8" w:rsidP="00165CE8">
      <w:pPr>
        <w:ind w:firstLine="480"/>
      </w:pPr>
      <w:r w:rsidRPr="000A6FAF">
        <w:t>语言是</w:t>
      </w:r>
      <w:hyperlink r:id="rId22" w:tgtFrame="_blank" w:history="1">
        <w:r w:rsidRPr="000A6FAF">
          <w:t>人类</w:t>
        </w:r>
      </w:hyperlink>
      <w:r w:rsidRPr="000A6FAF">
        <w:t>区</w:t>
      </w:r>
      <w:r>
        <w:rPr>
          <w:rFonts w:ascii="Arial" w:hAnsi="Arial" w:cs="Arial"/>
          <w:color w:val="333333"/>
          <w:szCs w:val="21"/>
          <w:shd w:val="clear" w:color="auto" w:fill="FFFFFF"/>
        </w:rPr>
        <w:t>别</w:t>
      </w:r>
      <w:r w:rsidRPr="00C54963">
        <w:t>其他动物的本质特性。在所有生物中，只有人类才具有语言能力。人类的多种</w:t>
      </w:r>
      <w:hyperlink r:id="rId23" w:tgtFrame="_blank" w:history="1">
        <w:r w:rsidRPr="000A6FAF">
          <w:t>智能</w:t>
        </w:r>
      </w:hyperlink>
      <w:r w:rsidRPr="00C54963">
        <w:t>都与语言有着密切的关系。人类的逻辑思维以语言为形式，人类的绝大部分知识也是以语言文字的形式记载和流传下来的。因而，它也是</w:t>
      </w:r>
      <w:hyperlink r:id="rId24" w:tgtFrame="_blank" w:history="1">
        <w:r w:rsidRPr="000A6FAF">
          <w:t>人工智能</w:t>
        </w:r>
      </w:hyperlink>
      <w:r w:rsidRPr="00C54963">
        <w:t>的一个重要，甚至核心部分。用自然语言与</w:t>
      </w:r>
      <w:hyperlink r:id="rId25" w:tgtFrame="_blank" w:history="1">
        <w:r w:rsidRPr="000A6FAF">
          <w:t>计算机</w:t>
        </w:r>
      </w:hyperlink>
      <w:r w:rsidRPr="00C54963">
        <w:t>进行通信，这是人们长期以来所追求的。因为它既有明显的实际意义，同时也有重要的理论意义：人们可以用自己最习惯的语言来使用计算机，而无需再花大量的时间和精力去学习不</w:t>
      </w:r>
      <w:r w:rsidR="00D703C2">
        <w:rPr>
          <w:rFonts w:hint="eastAsia"/>
        </w:rPr>
        <w:t>符合</w:t>
      </w:r>
      <w:r w:rsidRPr="00C54963">
        <w:t>自然和习惯的各种计算机语言；人们也可通过它进一步了解人类的语言能力和智能的机制。实现人机间自然语言通信意味着要使计算机既能理解自然语言文本的意义，也能以自然语言文本来表达给定的意图、思想等。前者称为</w:t>
      </w:r>
      <w:hyperlink r:id="rId26" w:tgtFrame="_blank" w:history="1">
        <w:r w:rsidRPr="000A6FAF">
          <w:t>自然语言理解</w:t>
        </w:r>
      </w:hyperlink>
      <w:r w:rsidRPr="00C54963">
        <w:t>，后者称为</w:t>
      </w:r>
      <w:hyperlink r:id="rId27" w:tgtFrame="_blank" w:history="1">
        <w:r w:rsidRPr="000A6FAF">
          <w:t>自然语言生成</w:t>
        </w:r>
      </w:hyperlink>
      <w:r w:rsidRPr="00C54963">
        <w:t>。因此，自然语言处理大体包括了自然语言理解和自然语言生成两个部分。历史上对自然语言理解研究得较多，而对自然语言生成研究得较少。但这种状况已有所改变。无论实现自然语言理解，还是自然语言生成，都远不如人们原来想象的那么简单，而是十分困难的。从现有的理论和技术现状看，通用的、高质量的自然语言处理系统，仍然是较长期的努力目标</w:t>
      </w:r>
      <w:r>
        <w:rPr>
          <w:rFonts w:hint="eastAsia"/>
        </w:rPr>
        <w:t>。</w:t>
      </w:r>
      <w:r>
        <w:t>自然语言处理有着广泛的应用</w:t>
      </w:r>
      <w:r>
        <w:rPr>
          <w:rFonts w:hint="eastAsia"/>
        </w:rPr>
        <w:t>，</w:t>
      </w:r>
      <w:r>
        <w:t>如机器翻译</w:t>
      </w:r>
      <w:r>
        <w:rPr>
          <w:rFonts w:hint="eastAsia"/>
        </w:rPr>
        <w:t>，</w:t>
      </w:r>
      <w:r>
        <w:t>全文信息检索</w:t>
      </w:r>
      <w:r>
        <w:rPr>
          <w:rFonts w:hint="eastAsia"/>
        </w:rPr>
        <w:t>，</w:t>
      </w:r>
      <w:r>
        <w:t>自动文摘生</w:t>
      </w:r>
      <w:r w:rsidR="004577CC">
        <w:rPr>
          <w:rFonts w:hint="eastAsia"/>
        </w:rPr>
        <w:t>成</w:t>
      </w:r>
      <w:r>
        <w:t>等</w:t>
      </w:r>
      <w:r>
        <w:rPr>
          <w:rFonts w:hint="eastAsia"/>
        </w:rPr>
        <w:t>。</w:t>
      </w:r>
      <w:r>
        <w:t>其中中文文本处理就是其中一个重要的应用</w:t>
      </w:r>
      <w:r>
        <w:rPr>
          <w:rFonts w:hint="eastAsia"/>
        </w:rPr>
        <w:t>。</w:t>
      </w:r>
    </w:p>
    <w:p w:rsidR="00341212" w:rsidRDefault="003D0FF2" w:rsidP="00165CE8">
      <w:pPr>
        <w:ind w:firstLine="480"/>
        <w:rPr>
          <w:rFonts w:hint="eastAsia"/>
        </w:rPr>
      </w:pPr>
      <w:r>
        <w:rPr>
          <w:rFonts w:hint="eastAsia"/>
        </w:rPr>
        <w:t>互联网是历史上发展最快的一种电子通信技术，互联网信息的加速爆炸使得信息时代逐步转变为大数据时代，</w:t>
      </w:r>
      <w:r w:rsidRPr="00B02BD4">
        <w:rPr>
          <w:rFonts w:hint="eastAsia"/>
        </w:rPr>
        <w:t>从面向计算走向面向数据。</w:t>
      </w:r>
      <w:r>
        <w:rPr>
          <w:rFonts w:hint="eastAsia"/>
        </w:rPr>
        <w:t>据报告，</w:t>
      </w:r>
      <w:r w:rsidRPr="00A1319E">
        <w:rPr>
          <w:rFonts w:hint="eastAsia"/>
        </w:rPr>
        <w:t>到</w:t>
      </w:r>
      <w:r w:rsidRPr="00A1319E">
        <w:rPr>
          <w:rFonts w:hint="eastAsia"/>
        </w:rPr>
        <w:t>2020</w:t>
      </w:r>
      <w:r w:rsidRPr="00A1319E">
        <w:rPr>
          <w:rFonts w:hint="eastAsia"/>
        </w:rPr>
        <w:t>年，中国的数据量将突破</w:t>
      </w:r>
      <w:r>
        <w:rPr>
          <w:rFonts w:hint="eastAsia"/>
        </w:rPr>
        <w:t>8</w:t>
      </w:r>
      <w:r w:rsidRPr="00A1319E">
        <w:rPr>
          <w:rFonts w:hint="eastAsia"/>
        </w:rPr>
        <w:t>ZB</w:t>
      </w:r>
      <w:r w:rsidRPr="00A1319E">
        <w:rPr>
          <w:rFonts w:hint="eastAsia"/>
        </w:rPr>
        <w:t>，是</w:t>
      </w:r>
      <w:r w:rsidRPr="00A1319E">
        <w:rPr>
          <w:rFonts w:hint="eastAsia"/>
        </w:rPr>
        <w:t>2012</w:t>
      </w:r>
      <w:r w:rsidRPr="00A1319E">
        <w:rPr>
          <w:rFonts w:hint="eastAsia"/>
        </w:rPr>
        <w:t>年的</w:t>
      </w:r>
      <w:r w:rsidRPr="00A1319E">
        <w:rPr>
          <w:rFonts w:hint="eastAsia"/>
        </w:rPr>
        <w:t>23</w:t>
      </w:r>
      <w:r w:rsidRPr="00A1319E">
        <w:rPr>
          <w:rFonts w:hint="eastAsia"/>
        </w:rPr>
        <w:t>倍</w:t>
      </w:r>
      <w:r>
        <w:rPr>
          <w:rFonts w:hint="eastAsia"/>
        </w:rPr>
        <w:t>；同期，到</w:t>
      </w:r>
      <w:r w:rsidRPr="00A1319E">
        <w:rPr>
          <w:rFonts w:hint="eastAsia"/>
        </w:rPr>
        <w:t>2020</w:t>
      </w:r>
      <w:r w:rsidRPr="00A1319E">
        <w:rPr>
          <w:rFonts w:hint="eastAsia"/>
        </w:rPr>
        <w:t>年，全球数据量将突破</w:t>
      </w:r>
      <w:r w:rsidRPr="00A1319E">
        <w:rPr>
          <w:rFonts w:hint="eastAsia"/>
        </w:rPr>
        <w:t>40ZB</w:t>
      </w:r>
      <w:r w:rsidRPr="00A1319E">
        <w:rPr>
          <w:rFonts w:hint="eastAsia"/>
        </w:rPr>
        <w:t>，是</w:t>
      </w:r>
      <w:r w:rsidRPr="00A1319E">
        <w:rPr>
          <w:rFonts w:hint="eastAsia"/>
        </w:rPr>
        <w:t>2012</w:t>
      </w:r>
      <w:r w:rsidRPr="00A1319E">
        <w:rPr>
          <w:rFonts w:hint="eastAsia"/>
        </w:rPr>
        <w:t>年的</w:t>
      </w:r>
      <w:r w:rsidRPr="00A1319E">
        <w:rPr>
          <w:rFonts w:hint="eastAsia"/>
        </w:rPr>
        <w:t>40</w:t>
      </w:r>
      <w:r w:rsidRPr="00A1319E">
        <w:rPr>
          <w:rFonts w:hint="eastAsia"/>
        </w:rPr>
        <w:t>倍</w:t>
      </w:r>
      <w:r w:rsidR="00245DA4" w:rsidRPr="00245DA4">
        <w:rPr>
          <w:rFonts w:hint="eastAsia"/>
          <w:vertAlign w:val="superscript"/>
        </w:rPr>
        <w:t>[</w:t>
      </w:r>
      <w:r w:rsidR="00245DA4" w:rsidRPr="00245DA4">
        <w:rPr>
          <w:vertAlign w:val="superscript"/>
        </w:rPr>
        <w:t>1</w:t>
      </w:r>
      <w:r w:rsidR="00245DA4" w:rsidRPr="00245DA4">
        <w:rPr>
          <w:rFonts w:hint="eastAsia"/>
          <w:vertAlign w:val="superscript"/>
        </w:rPr>
        <w:t>]</w:t>
      </w:r>
      <w:r w:rsidRPr="00A1319E">
        <w:rPr>
          <w:rFonts w:hint="eastAsia"/>
        </w:rPr>
        <w:t>。</w:t>
      </w:r>
      <w:r w:rsidR="00082885">
        <w:rPr>
          <w:rFonts w:hint="eastAsia"/>
        </w:rPr>
        <w:t>2016</w:t>
      </w:r>
      <w:r>
        <w:rPr>
          <w:rFonts w:hint="eastAsia"/>
        </w:rPr>
        <w:t>年度发布的《中国语言生活状况报告》也越来越关注网络文本及外来语。但不可否认的是，互联网信息泛滥、价值密度低大大制约了互联网信息的使用。新闻出版及广播电视等行业对文本审校有较高的要求，这也是语言文字工作的重点，</w:t>
      </w:r>
      <w:r w:rsidR="00082885">
        <w:rPr>
          <w:rFonts w:hint="eastAsia"/>
        </w:rPr>
        <w:t>但</w:t>
      </w:r>
      <w:r>
        <w:rPr>
          <w:rFonts w:hint="eastAsia"/>
        </w:rPr>
        <w:t>此方面的工作目前仍以人工审校为主。以中文文本为例，在中文文字、汉语拼音、中文词语、数字号码、标点符号等方面均存在或多或少的问题，使得人工审校日益显得力不从心，同时大大降低了文本的利用价值。此外，多种形式的中文载体的存在大大加重了人工审校的负担。现有的文本审校软件面对各种不同形式、不同格式、不同载体的文本审校时显得捉襟见肘，导致互联网信息的质量江河日下，出现类似于“劣币驱逐良币”的“劣文驱逐良文”现象。在专门的中文编辑审校网上对中文字词、</w:t>
      </w:r>
      <w:proofErr w:type="gramStart"/>
      <w:r>
        <w:rPr>
          <w:rFonts w:hint="eastAsia"/>
        </w:rPr>
        <w:t>句章等</w:t>
      </w:r>
      <w:proofErr w:type="gramEnd"/>
      <w:r>
        <w:rPr>
          <w:rFonts w:hint="eastAsia"/>
        </w:rPr>
        <w:t>错误有较为全面的阐述。在部分网络文本中甚至直接提供有“纠错”的链接，将文本审校留给读者。中文网络文本的现状使得现今不得不对中文网络文本的自动审校、智能</w:t>
      </w:r>
      <w:r>
        <w:rPr>
          <w:rFonts w:hint="eastAsia"/>
        </w:rPr>
        <w:lastRenderedPageBreak/>
        <w:t>审校给予足够的重视。</w:t>
      </w:r>
    </w:p>
    <w:p w:rsidR="00703403" w:rsidRDefault="00341212" w:rsidP="003D0FF2">
      <w:pPr>
        <w:ind w:firstLine="480"/>
        <w:rPr>
          <w:rFonts w:hint="eastAsia"/>
        </w:rPr>
      </w:pPr>
      <w:r>
        <w:t>文本校对在很多方面都有着重要的应用</w:t>
      </w:r>
      <w:r>
        <w:rPr>
          <w:rFonts w:hint="eastAsia"/>
        </w:rPr>
        <w:t>，</w:t>
      </w:r>
      <w:r>
        <w:t>但在中文领域</w:t>
      </w:r>
      <w:r>
        <w:rPr>
          <w:rFonts w:hint="eastAsia"/>
        </w:rPr>
        <w:t>，</w:t>
      </w:r>
      <w:r>
        <w:t>目前还没有开放的中文文本校对系统</w:t>
      </w:r>
      <w:r>
        <w:rPr>
          <w:rFonts w:hint="eastAsia"/>
        </w:rPr>
        <w:t>。</w:t>
      </w:r>
      <w:r w:rsidR="00082885">
        <w:rPr>
          <w:rFonts w:hint="eastAsia"/>
        </w:rPr>
        <w:t>如何构建一个能够针对文本中出现词语错误进行自动审校的系统</w:t>
      </w:r>
      <w:r w:rsidR="00D613D3">
        <w:rPr>
          <w:rFonts w:hint="eastAsia"/>
        </w:rPr>
        <w:t>是</w:t>
      </w:r>
      <w:r w:rsidR="00082885">
        <w:rPr>
          <w:rFonts w:hint="eastAsia"/>
        </w:rPr>
        <w:t>一个很有意义的课题。</w:t>
      </w:r>
    </w:p>
    <w:p w:rsidR="00703403" w:rsidRDefault="00703403" w:rsidP="00F14D50">
      <w:pPr>
        <w:pStyle w:val="2"/>
      </w:pPr>
      <w:bookmarkStart w:id="73" w:name="_Toc417050763"/>
      <w:bookmarkStart w:id="74" w:name="_Toc184717103"/>
      <w:bookmarkStart w:id="75" w:name="_Toc187899691"/>
      <w:bookmarkStart w:id="76" w:name="_Toc194637556"/>
      <w:bookmarkStart w:id="77" w:name="_Toc196107368"/>
      <w:bookmarkStart w:id="78" w:name="_Toc229198521"/>
      <w:bookmarkStart w:id="79" w:name="_Toc477516197"/>
      <w:bookmarkStart w:id="80" w:name="_Toc478044830"/>
      <w:r>
        <w:rPr>
          <w:rFonts w:hint="eastAsia"/>
        </w:rPr>
        <w:t xml:space="preserve">1.2 </w:t>
      </w:r>
      <w:bookmarkEnd w:id="73"/>
      <w:r>
        <w:rPr>
          <w:rFonts w:hint="eastAsia"/>
        </w:rPr>
        <w:t>国内外</w:t>
      </w:r>
      <w:r>
        <w:t>研究</w:t>
      </w:r>
      <w:r>
        <w:rPr>
          <w:rFonts w:hint="eastAsia"/>
        </w:rPr>
        <w:t>现状</w:t>
      </w:r>
      <w:bookmarkEnd w:id="79"/>
      <w:bookmarkEnd w:id="80"/>
    </w:p>
    <w:p w:rsidR="00081201" w:rsidRDefault="00081201" w:rsidP="00081201">
      <w:pPr>
        <w:ind w:firstLine="480"/>
      </w:pPr>
      <w:r>
        <w:rPr>
          <w:rFonts w:hint="eastAsia"/>
        </w:rPr>
        <w:t>审校</w:t>
      </w:r>
      <w:r w:rsidRPr="00092125">
        <w:rPr>
          <w:rFonts w:hint="eastAsia"/>
        </w:rPr>
        <w:t>是出版编辑过程里的一个必须工序</w:t>
      </w:r>
      <w:r>
        <w:rPr>
          <w:rFonts w:hint="eastAsia"/>
        </w:rPr>
        <w:t>，在很大程度上是一项智力活动。尽管已跨入后信息时代，但现阶段的审校工作仍主要以人工审校为主，导致宝贵的人力资源耗费在低水平的文字审阅上。计算机的广泛应用催生了文本审校系统，现有的中文文本审校系统主要有校对助手、校对能手、黑马校对等。由于</w:t>
      </w:r>
      <w:r>
        <w:rPr>
          <w:rFonts w:hint="eastAsia"/>
        </w:rPr>
        <w:t>Microsoft Office</w:t>
      </w:r>
      <w:r>
        <w:rPr>
          <w:rFonts w:hint="eastAsia"/>
        </w:rPr>
        <w:t>办公软件在办公领域的支配地位，</w:t>
      </w:r>
      <w:r>
        <w:rPr>
          <w:rFonts w:hint="eastAsia"/>
        </w:rPr>
        <w:t>Office 2013</w:t>
      </w:r>
      <w:r>
        <w:rPr>
          <w:rFonts w:hint="eastAsia"/>
        </w:rPr>
        <w:t>提供有</w:t>
      </w:r>
      <w:r w:rsidRPr="00D4754B">
        <w:rPr>
          <w:rFonts w:hint="eastAsia"/>
        </w:rPr>
        <w:t>中文文字</w:t>
      </w:r>
      <w:r>
        <w:rPr>
          <w:rFonts w:hint="eastAsia"/>
        </w:rPr>
        <w:t>校对</w:t>
      </w:r>
      <w:r w:rsidRPr="00D4754B">
        <w:rPr>
          <w:rFonts w:hint="eastAsia"/>
        </w:rPr>
        <w:t>工具</w:t>
      </w:r>
      <w:r w:rsidRPr="00D4754B">
        <w:t>Office Proofing Tools 2013</w:t>
      </w:r>
      <w:r>
        <w:rPr>
          <w:rFonts w:hint="eastAsia"/>
        </w:rPr>
        <w:t>。</w:t>
      </w:r>
    </w:p>
    <w:p w:rsidR="00081201" w:rsidRDefault="00081201" w:rsidP="00081201">
      <w:pPr>
        <w:ind w:firstLine="480"/>
      </w:pPr>
      <w:r>
        <w:rPr>
          <w:rFonts w:hint="eastAsia"/>
        </w:rPr>
        <w:t>从现有的文本审校系统来看，基本上所有的审校软件均能解决文字错误，属于较为简单的审校，对于词语审校则较为困难，实际上，大部分审校软件均未能很好的解决词语审校，这就解释了在互联网信息泛滥的时代</w:t>
      </w:r>
      <w:r w:rsidR="00FB263C">
        <w:rPr>
          <w:rFonts w:hint="eastAsia"/>
        </w:rPr>
        <w:t>，</w:t>
      </w:r>
      <w:r>
        <w:rPr>
          <w:rFonts w:hint="eastAsia"/>
        </w:rPr>
        <w:t>网络文本中词语由于音近、形近、</w:t>
      </w:r>
      <w:proofErr w:type="gramStart"/>
      <w:r>
        <w:rPr>
          <w:rFonts w:hint="eastAsia"/>
        </w:rPr>
        <w:t>义近等</w:t>
      </w:r>
      <w:proofErr w:type="gramEnd"/>
      <w:r>
        <w:rPr>
          <w:rFonts w:hint="eastAsia"/>
        </w:rPr>
        <w:t>因素而导致的词语误用远高于文字误用。更高层次的语义审校更是漏洞百出。同时，现有的审校软件均基于单机模式或多</w:t>
      </w:r>
      <w:r w:rsidR="00FB263C">
        <w:rPr>
          <w:rFonts w:hint="eastAsia"/>
        </w:rPr>
        <w:t>机</w:t>
      </w:r>
      <w:r>
        <w:rPr>
          <w:rFonts w:hint="eastAsia"/>
        </w:rPr>
        <w:t>模式，尚未有基于</w:t>
      </w:r>
      <w:r>
        <w:rPr>
          <w:rFonts w:hint="eastAsia"/>
        </w:rPr>
        <w:t>B/S</w:t>
      </w:r>
      <w:r>
        <w:rPr>
          <w:rFonts w:hint="eastAsia"/>
        </w:rPr>
        <w:t>模式的审校软件，而且对不同形式文本的支持也不够，基于</w:t>
      </w:r>
      <w:r>
        <w:rPr>
          <w:rFonts w:hint="eastAsia"/>
        </w:rPr>
        <w:t>B/S</w:t>
      </w:r>
      <w:r>
        <w:rPr>
          <w:rFonts w:hint="eastAsia"/>
        </w:rPr>
        <w:t>模式且支持不同形式文本的文本审校软件是文本审校软件的发展趋势。</w:t>
      </w:r>
    </w:p>
    <w:p w:rsidR="00081201" w:rsidRDefault="00081201" w:rsidP="00081201">
      <w:pPr>
        <w:ind w:firstLine="480"/>
      </w:pPr>
      <w:r>
        <w:rPr>
          <w:rFonts w:hint="eastAsia"/>
        </w:rPr>
        <w:t>此外，现有的文本审校系统对文字给予了足够的关注，但却忽视了同样重要的标点符号。标点符号的混用、误用、冗余、遗漏等因素导致全角标点与半角标点混用、中文符号与外文符号混用、顿号与逗号误用、句号冗余、句号遗漏等错误频</w:t>
      </w:r>
      <w:r w:rsidR="002021D1">
        <w:rPr>
          <w:rFonts w:hint="eastAsia"/>
        </w:rPr>
        <w:t>出</w:t>
      </w:r>
      <w:r>
        <w:rPr>
          <w:rFonts w:hint="eastAsia"/>
        </w:rPr>
        <w:t>，文本审校软件必须对标点符号审校基于更多的关注。在设计开发新的文本审校软件之间，先简要分析几款应用较广的文本审校软件以明确设计开发的重点与要点。</w:t>
      </w:r>
    </w:p>
    <w:p w:rsidR="00081201" w:rsidRDefault="00081201" w:rsidP="00081201">
      <w:pPr>
        <w:autoSpaceDE w:val="0"/>
        <w:autoSpaceDN w:val="0"/>
        <w:adjustRightInd w:val="0"/>
        <w:ind w:firstLine="480"/>
        <w:rPr>
          <w:szCs w:val="21"/>
        </w:rPr>
      </w:pPr>
      <w:r>
        <w:rPr>
          <w:szCs w:val="21"/>
        </w:rPr>
        <w:t>本节从已有的审校系统和针对文本审校方法研究两个方面进行国内外现状分析</w:t>
      </w:r>
      <w:r>
        <w:rPr>
          <w:rFonts w:hint="eastAsia"/>
          <w:szCs w:val="21"/>
        </w:rPr>
        <w:t>。</w:t>
      </w:r>
    </w:p>
    <w:p w:rsidR="00081201" w:rsidRPr="00C32F39" w:rsidRDefault="00081201" w:rsidP="00081201">
      <w:pPr>
        <w:ind w:firstLine="480"/>
      </w:pPr>
      <w:r>
        <w:rPr>
          <w:rFonts w:hint="eastAsia"/>
        </w:rPr>
        <w:t>(</w:t>
      </w:r>
      <w:r>
        <w:t>1</w:t>
      </w:r>
      <w:r>
        <w:rPr>
          <w:rFonts w:hint="eastAsia"/>
        </w:rPr>
        <w:t>)</w:t>
      </w:r>
      <w:r>
        <w:t xml:space="preserve"> </w:t>
      </w:r>
      <w:r>
        <w:t>文</w:t>
      </w:r>
      <w:r>
        <w:rPr>
          <w:szCs w:val="21"/>
        </w:rPr>
        <w:t>本审校方法研究</w:t>
      </w:r>
      <w:r>
        <w:rPr>
          <w:rFonts w:hint="eastAsia"/>
          <w:szCs w:val="21"/>
        </w:rPr>
        <w:t>：</w:t>
      </w:r>
    </w:p>
    <w:p w:rsidR="003466C2" w:rsidRDefault="00A415FD" w:rsidP="00081201">
      <w:pPr>
        <w:autoSpaceDE w:val="0"/>
        <w:autoSpaceDN w:val="0"/>
        <w:adjustRightInd w:val="0"/>
        <w:ind w:firstLine="480"/>
        <w:rPr>
          <w:szCs w:val="21"/>
        </w:rPr>
      </w:pPr>
      <w:r>
        <w:rPr>
          <w:rFonts w:hint="eastAsia"/>
          <w:szCs w:val="21"/>
        </w:rPr>
        <w:t>国外对英文自动校对技术的研究起步比较早，</w:t>
      </w:r>
      <w:r w:rsidR="00081201" w:rsidRPr="000A63B6">
        <w:rPr>
          <w:rFonts w:hint="eastAsia"/>
          <w:szCs w:val="21"/>
        </w:rPr>
        <w:t>早在</w:t>
      </w:r>
      <w:r w:rsidR="00081201">
        <w:rPr>
          <w:rFonts w:hint="eastAsia"/>
          <w:szCs w:val="21"/>
        </w:rPr>
        <w:t>20</w:t>
      </w:r>
      <w:r w:rsidR="00081201" w:rsidRPr="000A63B6">
        <w:rPr>
          <w:rFonts w:hint="eastAsia"/>
          <w:szCs w:val="21"/>
        </w:rPr>
        <w:t>世纪</w:t>
      </w:r>
      <w:r w:rsidR="00081201">
        <w:rPr>
          <w:rFonts w:hint="eastAsia"/>
          <w:szCs w:val="21"/>
        </w:rPr>
        <w:t>60</w:t>
      </w:r>
      <w:r w:rsidR="00081201" w:rsidRPr="000A63B6">
        <w:rPr>
          <w:rFonts w:hint="eastAsia"/>
          <w:szCs w:val="21"/>
        </w:rPr>
        <w:t>年代</w:t>
      </w:r>
      <w:r w:rsidR="00081201">
        <w:rPr>
          <w:rFonts w:hint="eastAsia"/>
          <w:szCs w:val="21"/>
        </w:rPr>
        <w:t>，</w:t>
      </w:r>
      <w:r w:rsidR="00081201" w:rsidRPr="000A63B6">
        <w:rPr>
          <w:rFonts w:hint="eastAsia"/>
          <w:szCs w:val="21"/>
        </w:rPr>
        <w:t>国外的研究机构就开始了基于英文文本的自动校对技术研究</w:t>
      </w:r>
      <w:r w:rsidR="00081201">
        <w:rPr>
          <w:rFonts w:hint="eastAsia"/>
          <w:szCs w:val="21"/>
        </w:rPr>
        <w:t>。</w:t>
      </w:r>
      <w:r w:rsidR="00081201" w:rsidRPr="000A63B6">
        <w:rPr>
          <w:rFonts w:hint="eastAsia"/>
          <w:szCs w:val="21"/>
        </w:rPr>
        <w:t>经过多年的努力</w:t>
      </w:r>
      <w:r w:rsidR="00081201">
        <w:rPr>
          <w:rFonts w:hint="eastAsia"/>
          <w:szCs w:val="21"/>
        </w:rPr>
        <w:t>，</w:t>
      </w:r>
      <w:r w:rsidR="00081201" w:rsidRPr="000A63B6">
        <w:rPr>
          <w:rFonts w:hint="eastAsia"/>
          <w:szCs w:val="21"/>
        </w:rPr>
        <w:t>已经取得了一些研究成果。譬如</w:t>
      </w:r>
      <w:r w:rsidR="00081201">
        <w:rPr>
          <w:rFonts w:hint="eastAsia"/>
          <w:szCs w:val="21"/>
        </w:rPr>
        <w:t>，</w:t>
      </w:r>
      <w:r w:rsidR="00081201">
        <w:rPr>
          <w:rFonts w:hint="eastAsia"/>
          <w:szCs w:val="21"/>
        </w:rPr>
        <w:t>IBM</w:t>
      </w:r>
      <w:r w:rsidR="00081201">
        <w:rPr>
          <w:szCs w:val="21"/>
        </w:rPr>
        <w:t xml:space="preserve"> Thomas J. Watson </w:t>
      </w:r>
      <w:r w:rsidR="00081201" w:rsidRPr="000A63B6">
        <w:rPr>
          <w:rFonts w:hint="eastAsia"/>
          <w:szCs w:val="21"/>
        </w:rPr>
        <w:t>研究中心首先于</w:t>
      </w:r>
      <w:r w:rsidR="00081201">
        <w:rPr>
          <w:rFonts w:hint="eastAsia"/>
          <w:szCs w:val="21"/>
        </w:rPr>
        <w:t>1960</w:t>
      </w:r>
      <w:r w:rsidR="00081201" w:rsidRPr="000A63B6">
        <w:rPr>
          <w:rFonts w:hint="eastAsia"/>
          <w:szCs w:val="21"/>
        </w:rPr>
        <w:t>年在</w:t>
      </w:r>
      <w:r w:rsidR="00081201">
        <w:rPr>
          <w:rFonts w:hint="eastAsia"/>
          <w:szCs w:val="21"/>
        </w:rPr>
        <w:t>IBM/360</w:t>
      </w:r>
      <w:r w:rsidR="00081201" w:rsidRPr="000A63B6">
        <w:rPr>
          <w:rFonts w:hint="eastAsia"/>
          <w:szCs w:val="21"/>
        </w:rPr>
        <w:t>和</w:t>
      </w:r>
      <w:r w:rsidR="00081201">
        <w:rPr>
          <w:rFonts w:hint="eastAsia"/>
          <w:szCs w:val="21"/>
        </w:rPr>
        <w:t>IBM/370</w:t>
      </w:r>
      <w:r w:rsidR="00081201" w:rsidRPr="000A63B6">
        <w:rPr>
          <w:rFonts w:hint="eastAsia"/>
          <w:szCs w:val="21"/>
        </w:rPr>
        <w:t>上用</w:t>
      </w:r>
      <w:r w:rsidR="00081201">
        <w:rPr>
          <w:rFonts w:hint="eastAsia"/>
          <w:szCs w:val="21"/>
        </w:rPr>
        <w:t>UNIX</w:t>
      </w:r>
      <w:r w:rsidR="00081201" w:rsidRPr="000A63B6">
        <w:rPr>
          <w:rFonts w:hint="eastAsia"/>
          <w:szCs w:val="21"/>
        </w:rPr>
        <w:t>实现了一个</w:t>
      </w:r>
      <w:r w:rsidR="00081201">
        <w:rPr>
          <w:rFonts w:hint="eastAsia"/>
          <w:szCs w:val="21"/>
        </w:rPr>
        <w:t>TYPO</w:t>
      </w:r>
      <w:r w:rsidR="00081201" w:rsidRPr="000A63B6">
        <w:rPr>
          <w:rFonts w:hint="eastAsia"/>
          <w:szCs w:val="21"/>
        </w:rPr>
        <w:t>英文拼写检查器</w:t>
      </w:r>
      <w:r w:rsidR="00081201">
        <w:rPr>
          <w:rFonts w:hint="eastAsia"/>
          <w:szCs w:val="21"/>
        </w:rPr>
        <w:t>；</w:t>
      </w:r>
      <w:r w:rsidR="00081201">
        <w:rPr>
          <w:rFonts w:hint="eastAsia"/>
          <w:szCs w:val="21"/>
        </w:rPr>
        <w:t>1971</w:t>
      </w:r>
      <w:r w:rsidR="00081201" w:rsidRPr="000A63B6">
        <w:rPr>
          <w:rFonts w:hint="eastAsia"/>
          <w:szCs w:val="21"/>
        </w:rPr>
        <w:t>年</w:t>
      </w:r>
      <w:r w:rsidR="00081201">
        <w:rPr>
          <w:rFonts w:hint="eastAsia"/>
          <w:szCs w:val="21"/>
        </w:rPr>
        <w:t>，</w:t>
      </w:r>
      <w:r w:rsidR="00081201" w:rsidRPr="000A63B6">
        <w:rPr>
          <w:rFonts w:hint="eastAsia"/>
          <w:szCs w:val="21"/>
        </w:rPr>
        <w:t>斯坦福大学的</w:t>
      </w:r>
      <w:r w:rsidR="00081201">
        <w:rPr>
          <w:rFonts w:hint="eastAsia"/>
          <w:szCs w:val="21"/>
        </w:rPr>
        <w:t>Ral</w:t>
      </w:r>
      <w:r w:rsidR="00081201">
        <w:rPr>
          <w:szCs w:val="21"/>
        </w:rPr>
        <w:t xml:space="preserve">ph Gorin </w:t>
      </w:r>
      <w:r w:rsidR="00081201">
        <w:rPr>
          <w:rFonts w:hint="eastAsia"/>
          <w:szCs w:val="21"/>
        </w:rPr>
        <w:t>在</w:t>
      </w:r>
      <w:r w:rsidR="00081201">
        <w:rPr>
          <w:rFonts w:hint="eastAsia"/>
          <w:szCs w:val="21"/>
        </w:rPr>
        <w:t>DEC-10</w:t>
      </w:r>
      <w:r w:rsidR="00081201" w:rsidRPr="000A63B6">
        <w:rPr>
          <w:rFonts w:hint="eastAsia"/>
          <w:szCs w:val="21"/>
        </w:rPr>
        <w:t>机上实现了一个英文拼写检查程序</w:t>
      </w:r>
      <w:r w:rsidR="00081201">
        <w:rPr>
          <w:rFonts w:hint="eastAsia"/>
          <w:szCs w:val="21"/>
        </w:rPr>
        <w:t>spell</w:t>
      </w:r>
      <w:r w:rsidR="00081201" w:rsidRPr="000A63B6">
        <w:rPr>
          <w:rFonts w:hint="eastAsia"/>
          <w:szCs w:val="21"/>
          <w:vertAlign w:val="superscript"/>
        </w:rPr>
        <w:t>[</w:t>
      </w:r>
      <w:r w:rsidR="00082885">
        <w:rPr>
          <w:szCs w:val="21"/>
          <w:vertAlign w:val="superscript"/>
        </w:rPr>
        <w:t>2</w:t>
      </w:r>
      <w:r w:rsidR="00081201" w:rsidRPr="000A63B6">
        <w:rPr>
          <w:rFonts w:hint="eastAsia"/>
          <w:szCs w:val="21"/>
          <w:vertAlign w:val="superscript"/>
        </w:rPr>
        <w:t>]</w:t>
      </w:r>
      <w:r w:rsidR="00081201" w:rsidRPr="000A63B6">
        <w:rPr>
          <w:rFonts w:hint="eastAsia"/>
          <w:szCs w:val="21"/>
        </w:rPr>
        <w:t>。</w:t>
      </w:r>
      <w:r w:rsidR="00945EE8">
        <w:t>Karen Kukich</w:t>
      </w:r>
      <w:r w:rsidR="00945EE8">
        <w:rPr>
          <w:rFonts w:hint="eastAsia"/>
        </w:rPr>
        <w:t>将</w:t>
      </w:r>
      <w:r w:rsidR="003466C2">
        <w:rPr>
          <w:rFonts w:hint="eastAsia"/>
          <w:szCs w:val="21"/>
        </w:rPr>
        <w:t>英文文本检错</w:t>
      </w:r>
      <w:r w:rsidR="00945EE8">
        <w:rPr>
          <w:rFonts w:hint="eastAsia"/>
          <w:szCs w:val="21"/>
        </w:rPr>
        <w:t>总结归纳为</w:t>
      </w:r>
      <w:r w:rsidR="003466C2">
        <w:rPr>
          <w:rFonts w:hint="eastAsia"/>
          <w:szCs w:val="21"/>
        </w:rPr>
        <w:t>以下三个问题</w:t>
      </w:r>
      <w:r w:rsidR="00634117" w:rsidRPr="00634117">
        <w:rPr>
          <w:rFonts w:hint="eastAsia"/>
          <w:szCs w:val="21"/>
          <w:vertAlign w:val="superscript"/>
        </w:rPr>
        <w:t>[</w:t>
      </w:r>
      <w:r w:rsidR="00634117" w:rsidRPr="00634117">
        <w:rPr>
          <w:szCs w:val="21"/>
          <w:vertAlign w:val="superscript"/>
        </w:rPr>
        <w:t>3</w:t>
      </w:r>
      <w:r w:rsidR="00634117" w:rsidRPr="00634117">
        <w:rPr>
          <w:rFonts w:hint="eastAsia"/>
          <w:szCs w:val="21"/>
          <w:vertAlign w:val="superscript"/>
        </w:rPr>
        <w:t>]</w:t>
      </w:r>
      <w:r w:rsidR="003466C2">
        <w:rPr>
          <w:rFonts w:hint="eastAsia"/>
          <w:szCs w:val="21"/>
        </w:rPr>
        <w:t>：</w:t>
      </w:r>
    </w:p>
    <w:p w:rsidR="00881FDA" w:rsidRDefault="003466C2" w:rsidP="00081201">
      <w:pPr>
        <w:autoSpaceDE w:val="0"/>
        <w:autoSpaceDN w:val="0"/>
        <w:adjustRightInd w:val="0"/>
        <w:ind w:firstLine="480"/>
        <w:rPr>
          <w:szCs w:val="21"/>
        </w:rPr>
      </w:pPr>
      <w:r>
        <w:rPr>
          <w:rFonts w:hint="eastAsia"/>
          <w:szCs w:val="21"/>
        </w:rPr>
        <w:t>（</w:t>
      </w:r>
      <w:r>
        <w:rPr>
          <w:rFonts w:hint="eastAsia"/>
          <w:szCs w:val="21"/>
        </w:rPr>
        <w:t>1</w:t>
      </w:r>
      <w:r>
        <w:rPr>
          <w:rFonts w:hint="eastAsia"/>
          <w:szCs w:val="21"/>
        </w:rPr>
        <w:t>）非词错误检测，因为在英文文本中存在单词拼写错误的情况，所以针对英文文本纠错</w:t>
      </w:r>
      <w:r w:rsidR="00634117">
        <w:rPr>
          <w:rFonts w:hint="eastAsia"/>
          <w:szCs w:val="21"/>
        </w:rPr>
        <w:t>其中一个问题就是检测英文文本中存在的单词错误</w:t>
      </w:r>
      <w:r>
        <w:rPr>
          <w:rFonts w:hint="eastAsia"/>
          <w:szCs w:val="21"/>
        </w:rPr>
        <w:t>；</w:t>
      </w:r>
    </w:p>
    <w:p w:rsidR="00881FDA" w:rsidRDefault="003466C2" w:rsidP="00081201">
      <w:pPr>
        <w:autoSpaceDE w:val="0"/>
        <w:autoSpaceDN w:val="0"/>
        <w:adjustRightInd w:val="0"/>
        <w:ind w:firstLine="480"/>
        <w:rPr>
          <w:szCs w:val="21"/>
        </w:rPr>
      </w:pPr>
      <w:r>
        <w:rPr>
          <w:rFonts w:hint="eastAsia"/>
          <w:szCs w:val="21"/>
        </w:rPr>
        <w:t>（</w:t>
      </w:r>
      <w:r>
        <w:rPr>
          <w:rFonts w:hint="eastAsia"/>
          <w:szCs w:val="21"/>
        </w:rPr>
        <w:t>2</w:t>
      </w:r>
      <w:r>
        <w:rPr>
          <w:rFonts w:hint="eastAsia"/>
          <w:szCs w:val="21"/>
        </w:rPr>
        <w:t>）</w:t>
      </w:r>
      <w:r w:rsidR="00891F8F">
        <w:rPr>
          <w:rFonts w:hint="eastAsia"/>
          <w:szCs w:val="21"/>
        </w:rPr>
        <w:t>独立词</w:t>
      </w:r>
      <w:r>
        <w:rPr>
          <w:rFonts w:hint="eastAsia"/>
          <w:szCs w:val="21"/>
        </w:rPr>
        <w:t>错误的校对</w:t>
      </w:r>
      <w:r w:rsidR="00881FDA">
        <w:rPr>
          <w:rFonts w:hint="eastAsia"/>
          <w:szCs w:val="21"/>
        </w:rPr>
        <w:t>，检测到错误单词之后，如何选择正确的单词对文本中错</w:t>
      </w:r>
      <w:r w:rsidR="00881FDA">
        <w:rPr>
          <w:rFonts w:hint="eastAsia"/>
          <w:szCs w:val="21"/>
        </w:rPr>
        <w:lastRenderedPageBreak/>
        <w:t>误的单词进行校对也是一个困扰校对研究者的</w:t>
      </w:r>
      <w:r w:rsidR="003C5E07">
        <w:rPr>
          <w:rFonts w:hint="eastAsia"/>
          <w:szCs w:val="21"/>
        </w:rPr>
        <w:t>问题</w:t>
      </w:r>
      <w:r>
        <w:rPr>
          <w:rFonts w:hint="eastAsia"/>
          <w:szCs w:val="21"/>
        </w:rPr>
        <w:t>；</w:t>
      </w:r>
    </w:p>
    <w:p w:rsidR="00634117" w:rsidRDefault="003466C2" w:rsidP="00081201">
      <w:pPr>
        <w:autoSpaceDE w:val="0"/>
        <w:autoSpaceDN w:val="0"/>
        <w:adjustRightInd w:val="0"/>
        <w:ind w:firstLine="480"/>
        <w:rPr>
          <w:szCs w:val="21"/>
        </w:rPr>
      </w:pPr>
      <w:r>
        <w:rPr>
          <w:rFonts w:hint="eastAsia"/>
          <w:szCs w:val="21"/>
        </w:rPr>
        <w:t>（</w:t>
      </w:r>
      <w:r>
        <w:rPr>
          <w:rFonts w:hint="eastAsia"/>
          <w:szCs w:val="21"/>
        </w:rPr>
        <w:t>3</w:t>
      </w:r>
      <w:r>
        <w:rPr>
          <w:rFonts w:hint="eastAsia"/>
          <w:szCs w:val="21"/>
        </w:rPr>
        <w:t>）上下文词语纠错</w:t>
      </w:r>
      <w:r w:rsidR="00881FDA">
        <w:rPr>
          <w:rFonts w:hint="eastAsia"/>
          <w:szCs w:val="21"/>
        </w:rPr>
        <w:t>，在英文文本中除了单个词的错误情况，还会存在上下文单词搭配错误的情况，这就是语法纠错级别的问题，也是文本校对最困难的问题所在</w:t>
      </w:r>
      <w:r>
        <w:rPr>
          <w:rFonts w:hint="eastAsia"/>
          <w:szCs w:val="21"/>
        </w:rPr>
        <w:t>。</w:t>
      </w:r>
    </w:p>
    <w:p w:rsidR="00081201" w:rsidRDefault="00081201" w:rsidP="00081201">
      <w:pPr>
        <w:autoSpaceDE w:val="0"/>
        <w:autoSpaceDN w:val="0"/>
        <w:adjustRightInd w:val="0"/>
        <w:ind w:firstLine="480"/>
        <w:rPr>
          <w:szCs w:val="21"/>
        </w:rPr>
      </w:pPr>
      <w:r w:rsidRPr="000A63B6">
        <w:rPr>
          <w:rFonts w:hint="eastAsia"/>
          <w:szCs w:val="21"/>
        </w:rPr>
        <w:t>近年来</w:t>
      </w:r>
      <w:r>
        <w:rPr>
          <w:rFonts w:hint="eastAsia"/>
          <w:szCs w:val="21"/>
        </w:rPr>
        <w:t>，</w:t>
      </w:r>
      <w:r w:rsidRPr="000A63B6">
        <w:rPr>
          <w:rFonts w:hint="eastAsia"/>
          <w:szCs w:val="21"/>
        </w:rPr>
        <w:t>特别是进入</w:t>
      </w:r>
      <w:r>
        <w:rPr>
          <w:rFonts w:hint="eastAsia"/>
          <w:szCs w:val="21"/>
        </w:rPr>
        <w:t>21</w:t>
      </w:r>
      <w:r w:rsidRPr="000A63B6">
        <w:rPr>
          <w:rFonts w:hint="eastAsia"/>
          <w:szCs w:val="21"/>
        </w:rPr>
        <w:t>世纪后</w:t>
      </w:r>
      <w:r>
        <w:rPr>
          <w:rFonts w:hint="eastAsia"/>
          <w:szCs w:val="21"/>
        </w:rPr>
        <w:t>，</w:t>
      </w:r>
      <w:r w:rsidRPr="000A63B6">
        <w:rPr>
          <w:rFonts w:hint="eastAsia"/>
          <w:szCs w:val="21"/>
        </w:rPr>
        <w:t>随着新技术如春笋般不断涌现</w:t>
      </w:r>
      <w:r>
        <w:rPr>
          <w:rFonts w:hint="eastAsia"/>
          <w:szCs w:val="21"/>
        </w:rPr>
        <w:t>，</w:t>
      </w:r>
      <w:r w:rsidRPr="000A63B6">
        <w:rPr>
          <w:rFonts w:hint="eastAsia"/>
          <w:szCs w:val="21"/>
        </w:rPr>
        <w:t>如语音识别技术、</w:t>
      </w:r>
      <w:r>
        <w:rPr>
          <w:rFonts w:hint="eastAsia"/>
          <w:szCs w:val="21"/>
        </w:rPr>
        <w:t>OCR</w:t>
      </w:r>
      <w:r w:rsidRPr="000A63B6">
        <w:rPr>
          <w:rFonts w:hint="eastAsia"/>
          <w:szCs w:val="21"/>
        </w:rPr>
        <w:t>识别技术等。不过</w:t>
      </w:r>
      <w:r>
        <w:rPr>
          <w:rFonts w:hint="eastAsia"/>
          <w:szCs w:val="21"/>
        </w:rPr>
        <w:t>，</w:t>
      </w:r>
      <w:r w:rsidRPr="000A63B6">
        <w:rPr>
          <w:rFonts w:hint="eastAsia"/>
          <w:szCs w:val="21"/>
        </w:rPr>
        <w:t>这些效率很高</w:t>
      </w:r>
      <w:r w:rsidR="004F3BA7">
        <w:rPr>
          <w:rFonts w:hint="eastAsia"/>
          <w:szCs w:val="21"/>
        </w:rPr>
        <w:t>的</w:t>
      </w:r>
      <w:r w:rsidRPr="000A63B6">
        <w:rPr>
          <w:rFonts w:hint="eastAsia"/>
          <w:szCs w:val="21"/>
        </w:rPr>
        <w:t>新技术</w:t>
      </w:r>
      <w:r>
        <w:rPr>
          <w:rFonts w:hint="eastAsia"/>
          <w:szCs w:val="21"/>
        </w:rPr>
        <w:t>，</w:t>
      </w:r>
      <w:r w:rsidRPr="000A63B6">
        <w:rPr>
          <w:rFonts w:hint="eastAsia"/>
          <w:szCs w:val="21"/>
        </w:rPr>
        <w:t>也并不能保证其识别结果</w:t>
      </w:r>
      <w:r>
        <w:rPr>
          <w:rFonts w:hint="eastAsia"/>
          <w:szCs w:val="21"/>
        </w:rPr>
        <w:t>100%</w:t>
      </w:r>
      <w:r w:rsidRPr="000A63B6">
        <w:rPr>
          <w:rFonts w:hint="eastAsia"/>
          <w:szCs w:val="21"/>
        </w:rPr>
        <w:t>正确</w:t>
      </w:r>
      <w:r>
        <w:rPr>
          <w:rFonts w:hint="eastAsia"/>
          <w:szCs w:val="21"/>
        </w:rPr>
        <w:t>，</w:t>
      </w:r>
      <w:r w:rsidRPr="000A63B6">
        <w:rPr>
          <w:rFonts w:hint="eastAsia"/>
          <w:szCs w:val="21"/>
        </w:rPr>
        <w:t>因此对识别后文档中可能存在的错误进行校对就显得更加迫切和必要</w:t>
      </w:r>
      <w:r>
        <w:rPr>
          <w:rFonts w:hint="eastAsia"/>
          <w:szCs w:val="21"/>
        </w:rPr>
        <w:t>，</w:t>
      </w:r>
      <w:r w:rsidRPr="000A63B6">
        <w:rPr>
          <w:rFonts w:hint="eastAsia"/>
          <w:szCs w:val="21"/>
        </w:rPr>
        <w:t>各方面对此开展的研究工作也在不断进行</w:t>
      </w:r>
      <w:r>
        <w:rPr>
          <w:rFonts w:hint="eastAsia"/>
          <w:szCs w:val="21"/>
        </w:rPr>
        <w:t>，</w:t>
      </w:r>
      <w:r w:rsidRPr="000A63B6">
        <w:rPr>
          <w:rFonts w:hint="eastAsia"/>
          <w:szCs w:val="21"/>
        </w:rPr>
        <w:t>并且取得了一些可喜的成果</w:t>
      </w:r>
      <w:r w:rsidRPr="00D60BBA">
        <w:rPr>
          <w:rFonts w:hint="eastAsia"/>
          <w:szCs w:val="21"/>
          <w:vertAlign w:val="superscript"/>
        </w:rPr>
        <w:t>[</w:t>
      </w:r>
      <w:r w:rsidR="00634117">
        <w:rPr>
          <w:szCs w:val="21"/>
          <w:vertAlign w:val="superscript"/>
        </w:rPr>
        <w:t>4</w:t>
      </w:r>
      <w:r w:rsidRPr="00D60BBA">
        <w:rPr>
          <w:szCs w:val="21"/>
          <w:vertAlign w:val="superscript"/>
        </w:rPr>
        <w:t>-</w:t>
      </w:r>
      <w:r w:rsidR="001E7B72">
        <w:rPr>
          <w:szCs w:val="21"/>
          <w:vertAlign w:val="superscript"/>
        </w:rPr>
        <w:t>10</w:t>
      </w:r>
      <w:r w:rsidRPr="00D60BBA">
        <w:rPr>
          <w:rFonts w:hint="eastAsia"/>
          <w:szCs w:val="21"/>
          <w:vertAlign w:val="superscript"/>
        </w:rPr>
        <w:t>]</w:t>
      </w:r>
      <w:r>
        <w:rPr>
          <w:rFonts w:hint="eastAsia"/>
          <w:szCs w:val="21"/>
        </w:rPr>
        <w:t>。</w:t>
      </w:r>
    </w:p>
    <w:p w:rsidR="00081201" w:rsidRPr="00ED5456" w:rsidRDefault="00081201" w:rsidP="00081201">
      <w:pPr>
        <w:ind w:firstLine="480"/>
        <w:rPr>
          <w:szCs w:val="21"/>
        </w:rPr>
      </w:pPr>
      <w:r w:rsidRPr="00844C6C">
        <w:t>国内关于文本自动校对的研究开始</w:t>
      </w:r>
      <w:r w:rsidR="005F71D9">
        <w:rPr>
          <w:rFonts w:hint="eastAsia"/>
        </w:rPr>
        <w:t>得</w:t>
      </w:r>
      <w:r w:rsidRPr="00844C6C">
        <w:t>比较晚</w:t>
      </w:r>
      <w:r w:rsidRPr="00844C6C">
        <w:rPr>
          <w:rFonts w:hint="eastAsia"/>
        </w:rPr>
        <w:t>，</w:t>
      </w:r>
      <w:r w:rsidRPr="00844C6C">
        <w:t>开始于</w:t>
      </w:r>
      <w:r w:rsidRPr="00844C6C">
        <w:rPr>
          <w:rFonts w:hint="eastAsia"/>
        </w:rPr>
        <w:t>20</w:t>
      </w:r>
      <w:r w:rsidRPr="00844C6C">
        <w:rPr>
          <w:rFonts w:hint="eastAsia"/>
        </w:rPr>
        <w:t>世纪</w:t>
      </w:r>
      <w:r w:rsidRPr="00844C6C">
        <w:rPr>
          <w:rFonts w:hint="eastAsia"/>
        </w:rPr>
        <w:t>90</w:t>
      </w:r>
      <w:r w:rsidRPr="00844C6C">
        <w:rPr>
          <w:rFonts w:hint="eastAsia"/>
        </w:rPr>
        <w:t>年代。研究的重点也大多数都是针对中文文本的校对技术。</w:t>
      </w:r>
      <w:r w:rsidRPr="00844C6C">
        <w:rPr>
          <w:rFonts w:hint="eastAsia"/>
        </w:rPr>
        <w:t>1998</w:t>
      </w:r>
      <w:r w:rsidRPr="00844C6C">
        <w:rPr>
          <w:rFonts w:hint="eastAsia"/>
        </w:rPr>
        <w:t>年</w:t>
      </w:r>
      <w:r>
        <w:rPr>
          <w:rFonts w:hint="eastAsia"/>
        </w:rPr>
        <w:t>于</w:t>
      </w:r>
      <w:r w:rsidRPr="00A85822">
        <w:rPr>
          <w:rFonts w:hint="eastAsia"/>
        </w:rPr>
        <w:t>勐</w:t>
      </w:r>
      <w:r>
        <w:rPr>
          <w:rFonts w:hint="eastAsia"/>
        </w:rPr>
        <w:t>和</w:t>
      </w:r>
      <w:r w:rsidRPr="00A85822">
        <w:rPr>
          <w:rFonts w:hint="eastAsia"/>
        </w:rPr>
        <w:t>姚天顺</w:t>
      </w:r>
      <w:r>
        <w:rPr>
          <w:rFonts w:hint="eastAsia"/>
        </w:rPr>
        <w:t>两人以模式匹配的方法和</w:t>
      </w:r>
      <w:r>
        <w:rPr>
          <w:rFonts w:hint="eastAsia"/>
        </w:rPr>
        <w:t>3</w:t>
      </w:r>
      <w:r>
        <w:rPr>
          <w:rFonts w:hint="eastAsia"/>
        </w:rPr>
        <w:t>元文法分析的方法为基础，结合语法属性标注和分析的方法，提出了一种混合的中文文本校对方法，其结果优于任何一种方法的单独应用。该方法建立于错误模式匹配和</w:t>
      </w:r>
      <w:r>
        <w:rPr>
          <w:rFonts w:hint="eastAsia"/>
        </w:rPr>
        <w:t>3</w:t>
      </w:r>
      <w:r>
        <w:rPr>
          <w:rFonts w:hint="eastAsia"/>
        </w:rPr>
        <w:t>元文法分析的基础之上，又加入了基于语法属性标注的语法分析方法</w:t>
      </w:r>
      <w:r w:rsidRPr="00EC64E4">
        <w:rPr>
          <w:rFonts w:hint="eastAsia"/>
          <w:vertAlign w:val="superscript"/>
        </w:rPr>
        <w:t>[</w:t>
      </w:r>
      <w:r w:rsidR="001D06F4">
        <w:rPr>
          <w:vertAlign w:val="superscript"/>
        </w:rPr>
        <w:t>11</w:t>
      </w:r>
      <w:r w:rsidRPr="00EC64E4">
        <w:rPr>
          <w:rFonts w:hint="eastAsia"/>
          <w:vertAlign w:val="superscript"/>
        </w:rPr>
        <w:t>]</w:t>
      </w:r>
      <w:r>
        <w:rPr>
          <w:rFonts w:hint="eastAsia"/>
        </w:rPr>
        <w:t>。</w:t>
      </w:r>
      <w:r w:rsidRPr="00844C6C">
        <w:rPr>
          <w:rFonts w:hint="eastAsia"/>
        </w:rPr>
        <w:t>2001</w:t>
      </w:r>
      <w:r w:rsidRPr="00844C6C">
        <w:rPr>
          <w:rFonts w:hint="eastAsia"/>
        </w:rPr>
        <w:t>年</w:t>
      </w:r>
      <w:r>
        <w:rPr>
          <w:rFonts w:hint="eastAsia"/>
        </w:rPr>
        <w:t>张磊等人在《</w:t>
      </w:r>
      <w:r w:rsidR="005B6E32" w:rsidRPr="00844C6C">
        <w:t>中文文本自动校对</w:t>
      </w:r>
      <w:r>
        <w:rPr>
          <w:rFonts w:hint="eastAsia"/>
        </w:rPr>
        <w:t>》</w:t>
      </w:r>
      <w:r>
        <w:t>一文中</w:t>
      </w:r>
      <w:r>
        <w:rPr>
          <w:rFonts w:hint="eastAsia"/>
        </w:rPr>
        <w:t>详细介绍了中文文本自动校对的研究现状</w:t>
      </w:r>
      <w:r>
        <w:rPr>
          <w:rFonts w:hint="eastAsia"/>
        </w:rPr>
        <w:t>,</w:t>
      </w:r>
      <w:r>
        <w:rPr>
          <w:rFonts w:hint="eastAsia"/>
        </w:rPr>
        <w:t>包括文本中错误的分类，中文自动校对中常用的语言模型</w:t>
      </w:r>
      <w:r w:rsidRPr="00EC64E4">
        <w:rPr>
          <w:rFonts w:hint="eastAsia"/>
          <w:vertAlign w:val="superscript"/>
        </w:rPr>
        <w:t>[</w:t>
      </w:r>
      <w:r w:rsidR="001D06F4">
        <w:rPr>
          <w:vertAlign w:val="superscript"/>
        </w:rPr>
        <w:t>12</w:t>
      </w:r>
      <w:r w:rsidRPr="00EC64E4">
        <w:rPr>
          <w:rFonts w:hint="eastAsia"/>
          <w:vertAlign w:val="superscript"/>
        </w:rPr>
        <w:t>]</w:t>
      </w:r>
      <w:r>
        <w:rPr>
          <w:rFonts w:hint="eastAsia"/>
        </w:rPr>
        <w:t>。</w:t>
      </w:r>
      <w:r w:rsidR="001D06F4" w:rsidRPr="00844C6C">
        <w:rPr>
          <w:rFonts w:hint="eastAsia"/>
        </w:rPr>
        <w:t>2003</w:t>
      </w:r>
      <w:r w:rsidR="001D06F4" w:rsidRPr="00844C6C">
        <w:rPr>
          <w:rFonts w:hint="eastAsia"/>
        </w:rPr>
        <w:t>年</w:t>
      </w:r>
      <w:r w:rsidR="001D06F4">
        <w:rPr>
          <w:rFonts w:hint="eastAsia"/>
        </w:rPr>
        <w:t>龚小谨等人在《</w:t>
      </w:r>
      <w:r w:rsidR="00267F8D" w:rsidRPr="00844C6C">
        <w:t>中文文本自动校对中的语法错误检查</w:t>
      </w:r>
      <w:r w:rsidR="001D06F4">
        <w:rPr>
          <w:rFonts w:hint="eastAsia"/>
        </w:rPr>
        <w:t>》</w:t>
      </w:r>
      <w:r w:rsidR="001D06F4" w:rsidRPr="00705EAB">
        <w:rPr>
          <w:rFonts w:hint="eastAsia"/>
          <w:vertAlign w:val="superscript"/>
        </w:rPr>
        <w:t>[</w:t>
      </w:r>
      <w:r w:rsidR="001D06F4">
        <w:rPr>
          <w:vertAlign w:val="superscript"/>
        </w:rPr>
        <w:t>14</w:t>
      </w:r>
      <w:r w:rsidR="001D06F4" w:rsidRPr="00705EAB">
        <w:rPr>
          <w:rFonts w:hint="eastAsia"/>
          <w:vertAlign w:val="superscript"/>
        </w:rPr>
        <w:t>]</w:t>
      </w:r>
      <w:r w:rsidR="001D06F4">
        <w:t>一文中提出了检查文本自动校对中出现的语法错误的方法</w:t>
      </w:r>
      <w:r w:rsidR="001D06F4">
        <w:rPr>
          <w:rFonts w:hint="eastAsia"/>
        </w:rPr>
        <w:t>。</w:t>
      </w:r>
      <w:r w:rsidR="001D06F4">
        <w:t>他们</w:t>
      </w:r>
      <w:r w:rsidR="001D06F4">
        <w:rPr>
          <w:rFonts w:hint="eastAsia"/>
        </w:rPr>
        <w:t>将中文文本的语法错误分为搭配错误和与句型成分相关的错误两大类。分别采用模式匹配的方法和基于句型成分分析的</w:t>
      </w:r>
      <w:r w:rsidR="00CB7D82">
        <w:rPr>
          <w:rFonts w:hint="eastAsia"/>
        </w:rPr>
        <w:t>方法</w:t>
      </w:r>
      <w:r w:rsidR="001D06F4">
        <w:rPr>
          <w:rFonts w:hint="eastAsia"/>
        </w:rPr>
        <w:t>进行检查，这两种方法的结合，可以同时考虑局部和全局的语法限制信息，并且降低了语法检查的复杂度。同年他们又提出了检查文本自动校对过程中出现的语义错误的方法。他们讨论了中文文本自动校对中的语义错误校对技术，综合使用了基于实例、基于统计和基于规则的搭配关系进行检查，提出统计和规则相结合的校对策略，既能检查局部语义限制，也能</w:t>
      </w:r>
      <w:proofErr w:type="gramStart"/>
      <w:r w:rsidR="001D06F4">
        <w:rPr>
          <w:rFonts w:hint="eastAsia"/>
        </w:rPr>
        <w:t>检查长</w:t>
      </w:r>
      <w:proofErr w:type="gramEnd"/>
      <w:r w:rsidR="001D06F4">
        <w:rPr>
          <w:rFonts w:hint="eastAsia"/>
        </w:rPr>
        <w:t>距离的语义搭配，收到了较好的效果，也为中文</w:t>
      </w:r>
      <w:r w:rsidR="00FD23B4">
        <w:rPr>
          <w:rFonts w:hint="eastAsia"/>
        </w:rPr>
        <w:t>文本</w:t>
      </w:r>
      <w:r w:rsidR="001D06F4">
        <w:rPr>
          <w:rFonts w:hint="eastAsia"/>
        </w:rPr>
        <w:t>自动校对的发展提供了新的思路</w:t>
      </w:r>
      <w:r w:rsidR="001D06F4" w:rsidRPr="005B4ACA">
        <w:rPr>
          <w:rFonts w:hint="eastAsia"/>
          <w:vertAlign w:val="superscript"/>
        </w:rPr>
        <w:t>[</w:t>
      </w:r>
      <w:r w:rsidR="001D06F4" w:rsidRPr="005B4ACA">
        <w:rPr>
          <w:vertAlign w:val="superscript"/>
        </w:rPr>
        <w:t>15</w:t>
      </w:r>
      <w:r w:rsidR="001D06F4" w:rsidRPr="005B4ACA">
        <w:rPr>
          <w:rFonts w:hint="eastAsia"/>
          <w:vertAlign w:val="superscript"/>
        </w:rPr>
        <w:t>]</w:t>
      </w:r>
      <w:r w:rsidR="001D06F4">
        <w:rPr>
          <w:rFonts w:hint="eastAsia"/>
        </w:rPr>
        <w:t>。</w:t>
      </w:r>
      <w:r w:rsidR="001D06F4" w:rsidRPr="00844C6C">
        <w:rPr>
          <w:rFonts w:hint="eastAsia"/>
        </w:rPr>
        <w:t>2004</w:t>
      </w:r>
      <w:r w:rsidR="001D06F4" w:rsidRPr="00844C6C">
        <w:rPr>
          <w:rFonts w:hint="eastAsia"/>
        </w:rPr>
        <w:t>年</w:t>
      </w:r>
      <w:r w:rsidR="001D06F4" w:rsidRPr="0010356F">
        <w:rPr>
          <w:rFonts w:hint="eastAsia"/>
        </w:rPr>
        <w:t>骆卫华</w:t>
      </w:r>
      <w:r w:rsidR="001D06F4">
        <w:t>等人</w:t>
      </w:r>
      <w:r w:rsidR="001D06F4">
        <w:rPr>
          <w:rFonts w:hint="eastAsia"/>
        </w:rPr>
        <w:t>提出了词法、句法、语义多层次结合校对策略，从而能够检查以往无法查出的错误。描述了自动校对系统的整体框架，并具体给出可操作的实现方法。这些方法针对非受限领域的文本，为中文自动校对技术的发展提供了新的思路</w:t>
      </w:r>
      <w:r w:rsidR="001D06F4" w:rsidRPr="00705EAB">
        <w:rPr>
          <w:rFonts w:hint="eastAsia"/>
          <w:vertAlign w:val="superscript"/>
        </w:rPr>
        <w:t>[</w:t>
      </w:r>
      <w:r w:rsidR="001D06F4">
        <w:rPr>
          <w:vertAlign w:val="superscript"/>
        </w:rPr>
        <w:t>16</w:t>
      </w:r>
      <w:r w:rsidR="001D06F4" w:rsidRPr="00705EAB">
        <w:rPr>
          <w:rFonts w:hint="eastAsia"/>
          <w:vertAlign w:val="superscript"/>
        </w:rPr>
        <w:t>]</w:t>
      </w:r>
      <w:r w:rsidR="001D06F4" w:rsidRPr="00844C6C">
        <w:rPr>
          <w:rFonts w:hint="eastAsia"/>
        </w:rPr>
        <w:t>；</w:t>
      </w:r>
      <w:r w:rsidR="001D06F4">
        <w:rPr>
          <w:rFonts w:hint="eastAsia"/>
        </w:rPr>
        <w:t>2014</w:t>
      </w:r>
      <w:r w:rsidR="001D06F4">
        <w:rPr>
          <w:rFonts w:hint="eastAsia"/>
        </w:rPr>
        <w:t>年南京大学的王思雨等人结合</w:t>
      </w:r>
      <w:r w:rsidR="001D06F4">
        <w:rPr>
          <w:rFonts w:hint="eastAsia"/>
        </w:rPr>
        <w:t>CSSCI</w:t>
      </w:r>
      <w:r w:rsidR="001D06F4">
        <w:rPr>
          <w:rFonts w:hint="eastAsia"/>
        </w:rPr>
        <w:t>数据库的实际情况，构建了一个基于混淆集和上下文特征分析的文本自动校对系统模型</w:t>
      </w:r>
      <w:r w:rsidR="001D06F4" w:rsidRPr="00705EAB">
        <w:rPr>
          <w:rFonts w:hint="eastAsia"/>
          <w:vertAlign w:val="superscript"/>
        </w:rPr>
        <w:t>[</w:t>
      </w:r>
      <w:r w:rsidR="001D06F4" w:rsidRPr="00705EAB">
        <w:rPr>
          <w:vertAlign w:val="superscript"/>
        </w:rPr>
        <w:t>1</w:t>
      </w:r>
      <w:r w:rsidR="001D06F4">
        <w:rPr>
          <w:vertAlign w:val="superscript"/>
        </w:rPr>
        <w:t>7</w:t>
      </w:r>
      <w:r w:rsidR="001D06F4" w:rsidRPr="00705EAB">
        <w:rPr>
          <w:rFonts w:hint="eastAsia"/>
          <w:vertAlign w:val="superscript"/>
        </w:rPr>
        <w:t>]</w:t>
      </w:r>
      <w:r w:rsidR="00ED5456">
        <w:rPr>
          <w:rFonts w:hint="eastAsia"/>
        </w:rPr>
        <w:t>。</w:t>
      </w:r>
    </w:p>
    <w:p w:rsidR="00081201" w:rsidRDefault="00081201" w:rsidP="00081201">
      <w:pPr>
        <w:autoSpaceDE w:val="0"/>
        <w:autoSpaceDN w:val="0"/>
        <w:adjustRightInd w:val="0"/>
        <w:ind w:firstLine="480"/>
        <w:rPr>
          <w:szCs w:val="21"/>
        </w:rPr>
      </w:pPr>
      <w:r>
        <w:rPr>
          <w:rFonts w:hint="eastAsia"/>
          <w:szCs w:val="21"/>
        </w:rPr>
        <w:t>(</w:t>
      </w:r>
      <w:r>
        <w:rPr>
          <w:szCs w:val="21"/>
        </w:rPr>
        <w:t>2</w:t>
      </w:r>
      <w:r>
        <w:rPr>
          <w:rFonts w:hint="eastAsia"/>
          <w:szCs w:val="21"/>
        </w:rPr>
        <w:t>)</w:t>
      </w:r>
      <w:r>
        <w:rPr>
          <w:szCs w:val="21"/>
        </w:rPr>
        <w:t xml:space="preserve"> </w:t>
      </w:r>
      <w:r>
        <w:rPr>
          <w:szCs w:val="21"/>
        </w:rPr>
        <w:t>已有的中文文本审校系统</w:t>
      </w:r>
      <w:r>
        <w:rPr>
          <w:rFonts w:hint="eastAsia"/>
          <w:szCs w:val="21"/>
        </w:rPr>
        <w:t>：</w:t>
      </w:r>
    </w:p>
    <w:p w:rsidR="00081201" w:rsidRDefault="00081201" w:rsidP="00081201">
      <w:pPr>
        <w:ind w:firstLine="480"/>
      </w:pPr>
      <w:bookmarkStart w:id="81" w:name="OLE_LINK39"/>
      <w:r w:rsidRPr="00C32F39">
        <w:rPr>
          <w:rFonts w:hint="eastAsia"/>
        </w:rPr>
        <w:t>校对助手</w:t>
      </w:r>
      <w:bookmarkEnd w:id="81"/>
      <w:r w:rsidRPr="00C32F39">
        <w:rPr>
          <w:rFonts w:hint="eastAsia"/>
        </w:rPr>
        <w:t>是一款文本文件的辅助审校工具软件，它界面简洁，功能集中，审校智能。用户可自行定义审校词库，并支持词库更新。审校词汇基本库容纳了一千余条常见易错词组词条，特别适用于文档的初级审校，审校速度快；高级词库包含了一些相对罕见或使用率较低的易错词汇，审校更为全面彻底；专业词库则面向不同专业领域文稿，审校结果更为精准。审校发现的可能错误均列表显示，用户可根据具体语境自主决定是否进行纠正。该软件可以用于文本文件</w:t>
      </w:r>
      <w:r w:rsidRPr="00C32F39">
        <w:t>(*.txt)</w:t>
      </w:r>
      <w:r w:rsidRPr="00C32F39">
        <w:rPr>
          <w:rFonts w:hint="eastAsia"/>
        </w:rPr>
        <w:t>、方正书版文件</w:t>
      </w:r>
      <w:r w:rsidRPr="00C32F39">
        <w:t>(*.fbd)</w:t>
      </w:r>
      <w:r w:rsidRPr="00C32F39">
        <w:rPr>
          <w:rFonts w:hint="eastAsia"/>
        </w:rPr>
        <w:t>及网页文件</w:t>
      </w:r>
      <w:r w:rsidRPr="00C32F39">
        <w:lastRenderedPageBreak/>
        <w:t>(*.htm,*.html)</w:t>
      </w:r>
      <w:r w:rsidRPr="00C32F39">
        <w:rPr>
          <w:rFonts w:hint="eastAsia"/>
        </w:rPr>
        <w:t>内容的直接审校</w:t>
      </w:r>
      <w:r>
        <w:rPr>
          <w:rFonts w:hint="eastAsia"/>
        </w:rPr>
        <w:t>。</w:t>
      </w:r>
    </w:p>
    <w:p w:rsidR="00081201" w:rsidRDefault="00081201" w:rsidP="00081201">
      <w:pPr>
        <w:ind w:firstLine="480"/>
      </w:pPr>
      <w:r>
        <w:rPr>
          <w:rFonts w:hint="eastAsia"/>
        </w:rPr>
        <w:t>校对能手又名编辑助手，是一款中文文稿审校软件。该软件针对文稿的起草、修改、抄写、打字、扫描、排版等过程中出现的各种差错，检查出可能存在的差错，可以快速对中文文档资料进行审校，列出勘误表，供改稿时参考。此外，该软件还有姓名筛查功能、人名地名索引自动编排功能、字典功能、中文排序功能等，特别适用于快速审校文稿和辅助大型图书编辑工作。</w:t>
      </w:r>
    </w:p>
    <w:p w:rsidR="00081201" w:rsidRDefault="00081201" w:rsidP="00081201">
      <w:pPr>
        <w:ind w:firstLine="480"/>
      </w:pPr>
      <w:r>
        <w:t>黑马校对是北京黑马公司开发的新一代审校系统</w:t>
      </w:r>
      <w:r>
        <w:rPr>
          <w:rFonts w:hint="eastAsia"/>
        </w:rPr>
        <w:t>，</w:t>
      </w:r>
      <w:r>
        <w:t>其内含多版本</w:t>
      </w:r>
      <w:r>
        <w:rPr>
          <w:rFonts w:hint="eastAsia"/>
        </w:rPr>
        <w:t>，</w:t>
      </w:r>
      <w:r>
        <w:t>包括</w:t>
      </w:r>
      <w:r>
        <w:t>S2</w:t>
      </w:r>
      <w:r>
        <w:rPr>
          <w:rFonts w:hint="eastAsia"/>
        </w:rPr>
        <w:t>、</w:t>
      </w:r>
      <w:r>
        <w:t>PS</w:t>
      </w:r>
      <w:r>
        <w:rPr>
          <w:rFonts w:hint="eastAsia"/>
        </w:rPr>
        <w:t>、</w:t>
      </w:r>
      <w:r>
        <w:t>Word</w:t>
      </w:r>
      <w:r>
        <w:rPr>
          <w:rFonts w:hint="eastAsia"/>
        </w:rPr>
        <w:t>、</w:t>
      </w:r>
      <w:r>
        <w:t>WPS</w:t>
      </w:r>
      <w:r>
        <w:rPr>
          <w:rFonts w:hint="eastAsia"/>
        </w:rPr>
        <w:t>、</w:t>
      </w:r>
      <w:r>
        <w:t>小样版</w:t>
      </w:r>
      <w:r>
        <w:rPr>
          <w:rFonts w:hint="eastAsia"/>
        </w:rPr>
        <w:t>、</w:t>
      </w:r>
      <w:r>
        <w:t>飞腾</w:t>
      </w:r>
      <w:proofErr w:type="gramStart"/>
      <w:r>
        <w:t>插件版</w:t>
      </w:r>
      <w:proofErr w:type="gramEnd"/>
      <w:r>
        <w:rPr>
          <w:rFonts w:hint="eastAsia"/>
        </w:rPr>
        <w:t>和</w:t>
      </w:r>
      <w:r>
        <w:rPr>
          <w:rFonts w:hint="eastAsia"/>
        </w:rPr>
        <w:t>PDF</w:t>
      </w:r>
      <w:proofErr w:type="gramStart"/>
      <w:r>
        <w:rPr>
          <w:rFonts w:hint="eastAsia"/>
        </w:rPr>
        <w:t>插件版</w:t>
      </w:r>
      <w:proofErr w:type="gramEnd"/>
      <w:r>
        <w:rPr>
          <w:rFonts w:hint="eastAsia"/>
        </w:rPr>
        <w:t>九个校对界面。</w:t>
      </w:r>
      <w:r>
        <w:t>黑马校对</w:t>
      </w:r>
      <w:r w:rsidRPr="003978D3">
        <w:rPr>
          <w:rFonts w:hint="eastAsia"/>
        </w:rPr>
        <w:t>采用超大规模词库和重点词监控等先进的审校计算技术，在审校质量、审校功能和易用性等方面都有了飞跃性的提高，达到了当前电脑审校软件发展的最高水平，智能技术居于国际领先水平。</w:t>
      </w:r>
      <w:r>
        <w:rPr>
          <w:rFonts w:hint="eastAsia"/>
        </w:rPr>
        <w:t>但是黑马校对目前收费较高，并没有免费对外开放。</w:t>
      </w:r>
    </w:p>
    <w:p w:rsidR="00081201" w:rsidRDefault="00081201" w:rsidP="00081201">
      <w:pPr>
        <w:ind w:firstLine="480"/>
      </w:pPr>
      <w:r>
        <w:rPr>
          <w:rFonts w:hint="eastAsia"/>
        </w:rPr>
        <w:t>不可否认的是，上述三款软件确实对文本审校起到较大的助益，在一定程度上大大降低了人工审校的工作量，但仍存在一些不足。实际上，上述三款审校软件均不能很好的解决中文编辑审校网上列举的各类差错。包括上述三款文本审校软件在内的大部分中文文本审校软件主要存在下述问题：</w:t>
      </w:r>
    </w:p>
    <w:p w:rsidR="00081201" w:rsidRDefault="00081201" w:rsidP="00081201">
      <w:pPr>
        <w:ind w:firstLine="480"/>
      </w:pPr>
      <w:r w:rsidRPr="0010540A">
        <w:t>1</w:t>
      </w:r>
      <w:r w:rsidRPr="0010540A">
        <w:rPr>
          <w:rFonts w:hint="eastAsia"/>
        </w:rPr>
        <w:t>、基于单机模式</w:t>
      </w:r>
      <w:r>
        <w:rPr>
          <w:rFonts w:hint="eastAsia"/>
        </w:rPr>
        <w:t>开发，制约了其使用范围。几乎所有的审校软件均是基于单机模式或多机模式开发，必须先安装才能使用，而基于浏览器</w:t>
      </w:r>
      <w:r w:rsidRPr="00CC31EE">
        <w:rPr>
          <w:rFonts w:hint="eastAsia"/>
        </w:rPr>
        <w:t>的</w:t>
      </w:r>
      <w:r w:rsidRPr="00CC31EE">
        <w:t xml:space="preserve">B/S </w:t>
      </w:r>
      <w:r w:rsidRPr="00CC31EE">
        <w:rPr>
          <w:rFonts w:hint="eastAsia"/>
        </w:rPr>
        <w:t>模</w:t>
      </w:r>
      <w:r>
        <w:rPr>
          <w:rFonts w:hint="eastAsia"/>
        </w:rPr>
        <w:t>式是软件应用的</w:t>
      </w:r>
      <w:proofErr w:type="gramStart"/>
      <w:r>
        <w:rPr>
          <w:rFonts w:hint="eastAsia"/>
        </w:rPr>
        <w:t>一</w:t>
      </w:r>
      <w:proofErr w:type="gramEnd"/>
      <w:r>
        <w:rPr>
          <w:rFonts w:hint="eastAsia"/>
        </w:rPr>
        <w:t>大趋势，应考虑</w:t>
      </w:r>
      <w:r w:rsidRPr="00CC31EE">
        <w:rPr>
          <w:rFonts w:hint="eastAsia"/>
        </w:rPr>
        <w:t>基于</w:t>
      </w:r>
      <w:r w:rsidRPr="00CC31EE">
        <w:t xml:space="preserve">B/S </w:t>
      </w:r>
      <w:r w:rsidRPr="00CC31EE">
        <w:rPr>
          <w:rFonts w:hint="eastAsia"/>
        </w:rPr>
        <w:t>架构</w:t>
      </w:r>
      <w:r>
        <w:rPr>
          <w:rFonts w:hint="eastAsia"/>
        </w:rPr>
        <w:t>的文本审校软件的开发与使用；</w:t>
      </w:r>
    </w:p>
    <w:p w:rsidR="00081201" w:rsidRDefault="00081201" w:rsidP="00081201">
      <w:pPr>
        <w:ind w:firstLine="480"/>
      </w:pPr>
      <w:r w:rsidRPr="0010540A">
        <w:t>2</w:t>
      </w:r>
      <w:r w:rsidRPr="0010540A">
        <w:rPr>
          <w:rFonts w:hint="eastAsia"/>
        </w:rPr>
        <w:t>、以文本为审校的</w:t>
      </w:r>
      <w:r>
        <w:rPr>
          <w:rFonts w:hint="eastAsia"/>
        </w:rPr>
        <w:t>基本单位，不支持大批量的文本审校。包括黑马校对在内的审校软件在很大程度上仍以单个的文本为审校的基本单位，对文件的支持不够，在很多方面带有人工审校的残余，应采取措施解决大批量文本的审校问题；</w:t>
      </w:r>
    </w:p>
    <w:p w:rsidR="00081201" w:rsidRPr="00081201" w:rsidRDefault="00081201" w:rsidP="00081201">
      <w:pPr>
        <w:ind w:firstLine="480"/>
        <w:rPr>
          <w:rFonts w:hint="eastAsia"/>
        </w:rPr>
      </w:pPr>
      <w:r w:rsidRPr="0010540A">
        <w:t>3</w:t>
      </w:r>
      <w:r w:rsidRPr="0010540A">
        <w:rPr>
          <w:rFonts w:hint="eastAsia"/>
        </w:rPr>
        <w:t>、更新滞后，大部分不更新或只提供很少的更新。黑马校对已升级到</w:t>
      </w:r>
      <w:r w:rsidRPr="0010540A">
        <w:t>V18</w:t>
      </w:r>
      <w:r w:rsidRPr="0010540A">
        <w:rPr>
          <w:rFonts w:hint="eastAsia"/>
        </w:rPr>
        <w:t>，校对能手已升级到</w:t>
      </w:r>
      <w:r w:rsidRPr="0010540A">
        <w:t>V13</w:t>
      </w:r>
      <w:r w:rsidRPr="0010540A">
        <w:rPr>
          <w:rFonts w:hint="eastAsia"/>
        </w:rPr>
        <w:t>，但为了与时俱</w:t>
      </w:r>
      <w:r w:rsidRPr="00CC31EE">
        <w:rPr>
          <w:rFonts w:hint="eastAsia"/>
        </w:rPr>
        <w:t>进，二者对文件更新都格外关注，将维护工作转移给用户，相比之下，</w:t>
      </w:r>
      <w:r w:rsidRPr="00CC31EE">
        <w:t xml:space="preserve">Web Service </w:t>
      </w:r>
      <w:r w:rsidRPr="00CC31EE">
        <w:rPr>
          <w:rFonts w:hint="eastAsia"/>
        </w:rPr>
        <w:t>式的文本审校服务更值得重视。通过对上述三款应用较广的文本审校软件进行分析发现，基于</w:t>
      </w:r>
      <w:r w:rsidRPr="00CC31EE">
        <w:t xml:space="preserve">B/S </w:t>
      </w:r>
      <w:r w:rsidRPr="00CC31EE">
        <w:rPr>
          <w:rFonts w:hint="eastAsia"/>
        </w:rPr>
        <w:t>架构模式设计开发、支持不同形式、不同格式、不同载体的大批量文本审校及以</w:t>
      </w:r>
      <w:r w:rsidRPr="00CC31EE">
        <w:t xml:space="preserve">Web Service </w:t>
      </w:r>
      <w:r w:rsidRPr="00CC31EE">
        <w:rPr>
          <w:rFonts w:hint="eastAsia"/>
        </w:rPr>
        <w:t>提供审校服务形式的文本审校软件在文本审校中有较为广阔的应用前景，新开发的文本审校软件应从</w:t>
      </w:r>
      <w:r w:rsidRPr="00CC31EE">
        <w:t xml:space="preserve">B/S </w:t>
      </w:r>
      <w:r w:rsidRPr="00CC31EE">
        <w:rPr>
          <w:rFonts w:hint="eastAsia"/>
        </w:rPr>
        <w:t>架构、大批量、</w:t>
      </w:r>
      <w:r w:rsidRPr="00CC31EE">
        <w:t xml:space="preserve">Web Service </w:t>
      </w:r>
      <w:r w:rsidRPr="00CC31EE">
        <w:rPr>
          <w:rFonts w:hint="eastAsia"/>
        </w:rPr>
        <w:t>三方面入手。</w:t>
      </w:r>
    </w:p>
    <w:p w:rsidR="00703403" w:rsidRDefault="00703403" w:rsidP="00F14D50">
      <w:pPr>
        <w:pStyle w:val="2"/>
        <w:rPr>
          <w:rFonts w:hint="eastAsia"/>
        </w:rPr>
      </w:pPr>
      <w:bookmarkStart w:id="82" w:name="_Toc417050766"/>
      <w:bookmarkStart w:id="83" w:name="_Toc477516198"/>
      <w:bookmarkStart w:id="84" w:name="_Toc478044831"/>
      <w:r>
        <w:t>1.</w:t>
      </w:r>
      <w:r>
        <w:rPr>
          <w:rFonts w:hint="eastAsia"/>
        </w:rPr>
        <w:t xml:space="preserve">3 </w:t>
      </w:r>
      <w:r>
        <w:rPr>
          <w:rFonts w:hint="eastAsia"/>
        </w:rPr>
        <w:t>本文的研究内容及结构安排</w:t>
      </w:r>
      <w:bookmarkEnd w:id="82"/>
      <w:bookmarkEnd w:id="83"/>
      <w:bookmarkEnd w:id="84"/>
    </w:p>
    <w:p w:rsidR="00703403" w:rsidRDefault="00703403" w:rsidP="0079216C">
      <w:pPr>
        <w:pStyle w:val="3"/>
        <w:spacing w:before="205" w:after="205"/>
      </w:pPr>
      <w:bookmarkStart w:id="85" w:name="_Toc417050767"/>
      <w:bookmarkStart w:id="86" w:name="_Toc417050768"/>
      <w:bookmarkStart w:id="87" w:name="_Toc477516199"/>
      <w:bookmarkStart w:id="88" w:name="_Toc478044832"/>
      <w:r>
        <w:rPr>
          <w:rFonts w:hint="eastAsia"/>
        </w:rPr>
        <w:t xml:space="preserve">1.3.1 </w:t>
      </w:r>
      <w:r>
        <w:rPr>
          <w:rFonts w:hint="eastAsia"/>
        </w:rPr>
        <w:t>本文的研究内容</w:t>
      </w:r>
      <w:bookmarkEnd w:id="85"/>
      <w:bookmarkEnd w:id="87"/>
      <w:bookmarkEnd w:id="88"/>
    </w:p>
    <w:p w:rsidR="00703403" w:rsidRDefault="00703403">
      <w:pPr>
        <w:ind w:firstLine="480"/>
      </w:pPr>
      <w:r>
        <w:rPr>
          <w:rFonts w:hint="eastAsia"/>
        </w:rPr>
        <w:t>本学位论文主要研究内容如下：</w:t>
      </w:r>
    </w:p>
    <w:p w:rsidR="00C3007B" w:rsidRDefault="006A2765" w:rsidP="00C3007B">
      <w:pPr>
        <w:ind w:firstLine="480"/>
      </w:pPr>
      <w:r>
        <w:rPr>
          <w:rFonts w:hint="eastAsia"/>
        </w:rPr>
        <w:t>（</w:t>
      </w:r>
      <w:r>
        <w:rPr>
          <w:rFonts w:hint="eastAsia"/>
        </w:rPr>
        <w:t>1</w:t>
      </w:r>
      <w:r>
        <w:rPr>
          <w:rFonts w:hint="eastAsia"/>
        </w:rPr>
        <w:t>）</w:t>
      </w:r>
      <w:r w:rsidR="00C3007B">
        <w:rPr>
          <w:rFonts w:hint="eastAsia"/>
        </w:rPr>
        <w:t>对中文文本自动校对系统展开系统需求分析，详细分析系统的用户需求，业</w:t>
      </w:r>
      <w:r w:rsidR="00C3007B">
        <w:rPr>
          <w:rFonts w:hint="eastAsia"/>
        </w:rPr>
        <w:lastRenderedPageBreak/>
        <w:t>务需求以及功能需求。</w:t>
      </w:r>
    </w:p>
    <w:p w:rsidR="00C3007B" w:rsidRDefault="006A2765" w:rsidP="00C3007B">
      <w:pPr>
        <w:ind w:firstLine="480"/>
      </w:pPr>
      <w:r>
        <w:rPr>
          <w:rFonts w:hint="eastAsia"/>
        </w:rPr>
        <w:t>（）</w:t>
      </w:r>
      <w:r w:rsidR="00C3007B">
        <w:rPr>
          <w:rFonts w:hint="eastAsia"/>
        </w:rPr>
        <w:t>用</w:t>
      </w:r>
      <w:r w:rsidR="00C3007B">
        <w:rPr>
          <w:rFonts w:hint="eastAsia"/>
        </w:rPr>
        <w:t>MVC</w:t>
      </w:r>
      <w:r w:rsidR="00C3007B">
        <w:rPr>
          <w:rFonts w:hint="eastAsia"/>
        </w:rPr>
        <w:t>框架对系统框架进行设计，详细</w:t>
      </w:r>
      <w:r w:rsidR="009F2829">
        <w:rPr>
          <w:rFonts w:hint="eastAsia"/>
        </w:rPr>
        <w:t>地</w:t>
      </w:r>
      <w:r w:rsidR="00C3007B">
        <w:rPr>
          <w:rFonts w:hint="eastAsia"/>
        </w:rPr>
        <w:t>分析系统中每一层所包含的功能，</w:t>
      </w:r>
      <w:r w:rsidR="00470007">
        <w:rPr>
          <w:rFonts w:hint="eastAsia"/>
        </w:rPr>
        <w:t>同时</w:t>
      </w:r>
      <w:r w:rsidR="00C3007B">
        <w:rPr>
          <w:rFonts w:hint="eastAsia"/>
        </w:rPr>
        <w:t>分析</w:t>
      </w:r>
      <w:r w:rsidR="001B4494">
        <w:rPr>
          <w:rFonts w:hint="eastAsia"/>
        </w:rPr>
        <w:t>并</w:t>
      </w:r>
      <w:r w:rsidR="00C3007B">
        <w:rPr>
          <w:rFonts w:hint="eastAsia"/>
        </w:rPr>
        <w:t>设计了审校服务的具体功能，其中包括词语审校、标点符号审校、数字审校和拼音审校。</w:t>
      </w:r>
    </w:p>
    <w:p w:rsidR="00C3007B" w:rsidRDefault="006A2765" w:rsidP="00C3007B">
      <w:pPr>
        <w:ind w:firstLine="480"/>
      </w:pPr>
      <w:r>
        <w:rPr>
          <w:rFonts w:hint="eastAsia"/>
        </w:rPr>
        <w:t>（</w:t>
      </w:r>
      <w:r>
        <w:rPr>
          <w:rFonts w:hint="eastAsia"/>
        </w:rPr>
        <w:t>3</w:t>
      </w:r>
      <w:r>
        <w:rPr>
          <w:rFonts w:hint="eastAsia"/>
        </w:rPr>
        <w:t>）</w:t>
      </w:r>
      <w:r w:rsidR="00C3007B">
        <w:rPr>
          <w:rFonts w:hint="eastAsia"/>
        </w:rPr>
        <w:t>深入研究了词语审校、标点符号审校、数字审校以及拼音审校的实现方法，采用</w:t>
      </w:r>
      <w:r w:rsidR="00C3007B">
        <w:rPr>
          <w:rFonts w:hint="eastAsia"/>
        </w:rPr>
        <w:t>CRF</w:t>
      </w:r>
      <w:r w:rsidR="00C3007B">
        <w:rPr>
          <w:rFonts w:hint="eastAsia"/>
        </w:rPr>
        <w:t>加分词的技术识别文本中的实体并采用实体链接的技术来实现词语审校中的实体名称审校，而词语审校中的常用词语审校和敏感词审校则采用构建字典树的方式来实现；针对标点符号和数字审校主要采用的是构建规则库来实现；而对于拼音审校本文利用</w:t>
      </w:r>
      <w:r w:rsidR="00C3007B" w:rsidRPr="007626EC">
        <w:t>Pinyin4</w:t>
      </w:r>
      <w:r w:rsidR="00C3007B">
        <w:rPr>
          <w:rFonts w:hint="eastAsia"/>
        </w:rPr>
        <w:t>j</w:t>
      </w:r>
      <w:r w:rsidR="00C3007B">
        <w:rPr>
          <w:rFonts w:hint="eastAsia"/>
        </w:rPr>
        <w:t>工具包被标注拼音的词语的正确拼音，再与原文中的标注的拼音来进行比较，若二者不同再对原文中的标注拼音进行校对。</w:t>
      </w:r>
    </w:p>
    <w:p w:rsidR="00DC5BDE" w:rsidRPr="00C3007B" w:rsidRDefault="006A2765" w:rsidP="00DC5BDE">
      <w:pPr>
        <w:ind w:firstLine="480"/>
      </w:pPr>
      <w:r>
        <w:rPr>
          <w:rFonts w:hint="eastAsia"/>
        </w:rPr>
        <w:t>（</w:t>
      </w:r>
      <w:r>
        <w:rPr>
          <w:rFonts w:hint="eastAsia"/>
        </w:rPr>
        <w:t>4</w:t>
      </w:r>
      <w:r>
        <w:rPr>
          <w:rFonts w:hint="eastAsia"/>
        </w:rPr>
        <w:t>）</w:t>
      </w:r>
      <w:r w:rsidR="00C3007B">
        <w:rPr>
          <w:rFonts w:hint="eastAsia"/>
        </w:rPr>
        <w:t>实现</w:t>
      </w:r>
      <w:r w:rsidR="00C3007B">
        <w:rPr>
          <w:rFonts w:hint="eastAsia"/>
        </w:rPr>
        <w:t>B/S</w:t>
      </w:r>
      <w:r w:rsidR="00C3007B">
        <w:rPr>
          <w:rFonts w:hint="eastAsia"/>
        </w:rPr>
        <w:t>模式的中文文本自动校对系统。本文采用的</w:t>
      </w:r>
      <w:r w:rsidR="00C3007B">
        <w:rPr>
          <w:rFonts w:hint="eastAsia"/>
        </w:rPr>
        <w:t>Spring</w:t>
      </w:r>
      <w:r w:rsidR="00C3007B">
        <w:t xml:space="preserve"> </w:t>
      </w:r>
      <w:r w:rsidR="00C3007B">
        <w:rPr>
          <w:rFonts w:hint="eastAsia"/>
        </w:rPr>
        <w:t>MVC</w:t>
      </w:r>
      <w:r w:rsidR="00C3007B">
        <w:rPr>
          <w:rFonts w:hint="eastAsia"/>
        </w:rPr>
        <w:t>框架来实现该系统的</w:t>
      </w:r>
      <w:r w:rsidR="00C3007B">
        <w:rPr>
          <w:rFonts w:hint="eastAsia"/>
        </w:rPr>
        <w:t>web</w:t>
      </w:r>
      <w:r w:rsidR="00C3007B">
        <w:rPr>
          <w:rFonts w:hint="eastAsia"/>
        </w:rPr>
        <w:t>框架，包括</w:t>
      </w:r>
      <w:r w:rsidR="00C3007B">
        <w:rPr>
          <w:rFonts w:hint="eastAsia"/>
        </w:rPr>
        <w:t>Spring</w:t>
      </w:r>
      <w:r w:rsidR="00C3007B">
        <w:t xml:space="preserve"> </w:t>
      </w:r>
      <w:r w:rsidR="00C3007B">
        <w:rPr>
          <w:rFonts w:hint="eastAsia"/>
        </w:rPr>
        <w:t>MVC</w:t>
      </w:r>
      <w:r w:rsidR="00C3007B">
        <w:rPr>
          <w:rFonts w:hint="eastAsia"/>
        </w:rPr>
        <w:t>框架的配置，前台</w:t>
      </w:r>
      <w:r w:rsidR="00C3007B">
        <w:rPr>
          <w:rFonts w:hint="eastAsia"/>
        </w:rPr>
        <w:t>Jsp</w:t>
      </w:r>
      <w:r w:rsidR="00C3007B">
        <w:rPr>
          <w:rFonts w:hint="eastAsia"/>
        </w:rPr>
        <w:t>的编写以及控制器程序的编写等。</w:t>
      </w:r>
    </w:p>
    <w:p w:rsidR="00703403" w:rsidRDefault="00703403">
      <w:pPr>
        <w:pStyle w:val="3"/>
        <w:spacing w:before="205" w:after="205"/>
        <w:rPr>
          <w:rFonts w:hint="eastAsia"/>
        </w:rPr>
      </w:pPr>
      <w:bookmarkStart w:id="89" w:name="_Toc477516200"/>
      <w:bookmarkStart w:id="90" w:name="_Toc478044833"/>
      <w:r>
        <w:rPr>
          <w:rFonts w:hint="eastAsia"/>
        </w:rPr>
        <w:t xml:space="preserve">1.3.2 </w:t>
      </w:r>
      <w:r>
        <w:rPr>
          <w:rFonts w:hint="eastAsia"/>
        </w:rPr>
        <w:t>论文的结构安排</w:t>
      </w:r>
      <w:bookmarkEnd w:id="74"/>
      <w:bookmarkEnd w:id="75"/>
      <w:bookmarkEnd w:id="76"/>
      <w:bookmarkEnd w:id="77"/>
      <w:bookmarkEnd w:id="78"/>
      <w:bookmarkEnd w:id="86"/>
      <w:bookmarkEnd w:id="89"/>
      <w:bookmarkEnd w:id="90"/>
    </w:p>
    <w:p w:rsidR="00703403" w:rsidRDefault="00703403">
      <w:pPr>
        <w:ind w:firstLine="480"/>
        <w:rPr>
          <w:rFonts w:hint="eastAsia"/>
        </w:rPr>
      </w:pPr>
      <w:r>
        <w:rPr>
          <w:rFonts w:hint="eastAsia"/>
        </w:rPr>
        <w:t>本学位论文主要</w:t>
      </w:r>
      <w:r w:rsidR="00D7180F">
        <w:rPr>
          <w:rFonts w:hint="eastAsia"/>
        </w:rPr>
        <w:t>研究中文文本自动校对系统的</w:t>
      </w:r>
      <w:r>
        <w:rPr>
          <w:rFonts w:hint="eastAsia"/>
        </w:rPr>
        <w:t>问题，共分为</w:t>
      </w:r>
      <w:r w:rsidR="00D7180F">
        <w:rPr>
          <w:rFonts w:hint="eastAsia"/>
        </w:rPr>
        <w:t>五</w:t>
      </w:r>
      <w:r>
        <w:rPr>
          <w:rFonts w:hint="eastAsia"/>
        </w:rPr>
        <w:t>章，内容主要包括：</w:t>
      </w:r>
    </w:p>
    <w:p w:rsidR="00703403" w:rsidRDefault="00703403">
      <w:pPr>
        <w:ind w:firstLine="480"/>
      </w:pPr>
      <w:r>
        <w:rPr>
          <w:rFonts w:hint="eastAsia"/>
        </w:rPr>
        <w:t>第</w:t>
      </w:r>
      <w:r>
        <w:rPr>
          <w:rFonts w:hint="eastAsia"/>
        </w:rPr>
        <w:t>1</w:t>
      </w:r>
      <w:r>
        <w:rPr>
          <w:rFonts w:hint="eastAsia"/>
        </w:rPr>
        <w:t>章</w:t>
      </w:r>
      <w:r w:rsidR="003976BB">
        <w:rPr>
          <w:rFonts w:hint="eastAsia"/>
        </w:rPr>
        <w:t>：</w:t>
      </w:r>
      <w:r>
        <w:rPr>
          <w:rFonts w:hint="eastAsia"/>
        </w:rPr>
        <w:t>介绍</w:t>
      </w:r>
      <w:r w:rsidR="00D7180F">
        <w:rPr>
          <w:rFonts w:hint="eastAsia"/>
        </w:rPr>
        <w:t>中文文本自动校对系统</w:t>
      </w:r>
      <w:r>
        <w:rPr>
          <w:rFonts w:hint="eastAsia"/>
        </w:rPr>
        <w:t>的研究背景与研究意义，分析了</w:t>
      </w:r>
      <w:r w:rsidR="00AE4BF8">
        <w:rPr>
          <w:rFonts w:hint="eastAsia"/>
        </w:rPr>
        <w:t>文文本自动校对</w:t>
      </w:r>
      <w:r>
        <w:rPr>
          <w:rFonts w:hint="eastAsia"/>
        </w:rPr>
        <w:t>的相关技术与研究现状。</w:t>
      </w:r>
    </w:p>
    <w:p w:rsidR="00703403" w:rsidRDefault="00703403">
      <w:pPr>
        <w:ind w:firstLine="480"/>
        <w:rPr>
          <w:rFonts w:hint="eastAsia"/>
        </w:rPr>
      </w:pPr>
      <w:r>
        <w:rPr>
          <w:rFonts w:hint="eastAsia"/>
        </w:rPr>
        <w:t>第</w:t>
      </w:r>
      <w:r>
        <w:rPr>
          <w:rFonts w:hint="eastAsia"/>
        </w:rPr>
        <w:t>2</w:t>
      </w:r>
      <w:r>
        <w:rPr>
          <w:rFonts w:hint="eastAsia"/>
        </w:rPr>
        <w:t>章</w:t>
      </w:r>
      <w:r w:rsidR="003976BB">
        <w:rPr>
          <w:rFonts w:hint="eastAsia"/>
        </w:rPr>
        <w:t>：介绍了本文所用的相关技术。主要介绍了条件随机场（</w:t>
      </w:r>
      <w:r w:rsidR="003976BB">
        <w:rPr>
          <w:rFonts w:hint="eastAsia"/>
        </w:rPr>
        <w:t>CRF</w:t>
      </w:r>
      <w:r w:rsidR="003976BB">
        <w:rPr>
          <w:rFonts w:hint="eastAsia"/>
        </w:rPr>
        <w:t>）、分词、实体识别、实体链接以及</w:t>
      </w:r>
      <w:r w:rsidR="003976BB">
        <w:rPr>
          <w:rFonts w:hint="eastAsia"/>
        </w:rPr>
        <w:t>Spring</w:t>
      </w:r>
      <w:r w:rsidR="003976BB">
        <w:t xml:space="preserve"> </w:t>
      </w:r>
      <w:r w:rsidR="003976BB">
        <w:rPr>
          <w:rFonts w:hint="eastAsia"/>
        </w:rPr>
        <w:t>MVC</w:t>
      </w:r>
      <w:r w:rsidR="003976BB">
        <w:rPr>
          <w:rFonts w:hint="eastAsia"/>
        </w:rPr>
        <w:t>。</w:t>
      </w:r>
    </w:p>
    <w:p w:rsidR="00703403" w:rsidRDefault="00703403">
      <w:pPr>
        <w:ind w:firstLine="480"/>
        <w:rPr>
          <w:rFonts w:hint="eastAsia"/>
        </w:rPr>
      </w:pPr>
      <w:r>
        <w:rPr>
          <w:rFonts w:hint="eastAsia"/>
        </w:rPr>
        <w:t>第</w:t>
      </w:r>
      <w:r>
        <w:rPr>
          <w:rFonts w:hint="eastAsia"/>
        </w:rPr>
        <w:t>3</w:t>
      </w:r>
      <w:r>
        <w:rPr>
          <w:rFonts w:hint="eastAsia"/>
        </w:rPr>
        <w:t>章</w:t>
      </w:r>
      <w:r w:rsidR="003976BB">
        <w:rPr>
          <w:rFonts w:hint="eastAsia"/>
        </w:rPr>
        <w:t>：</w:t>
      </w:r>
      <w:r w:rsidR="0065303E">
        <w:rPr>
          <w:rFonts w:hint="eastAsia"/>
        </w:rPr>
        <w:t>从用户需求、业务需求和功能需求三个角度分析了该系统的需求，紧接着从</w:t>
      </w:r>
      <w:r w:rsidR="0065303E">
        <w:rPr>
          <w:rFonts w:hint="eastAsia"/>
        </w:rPr>
        <w:t>MVC</w:t>
      </w:r>
      <w:r w:rsidR="0065303E">
        <w:rPr>
          <w:rFonts w:hint="eastAsia"/>
        </w:rPr>
        <w:t>三层架构分析了该系统的体系结构设计，最后对审校服务的内部功能进行了设计。</w:t>
      </w:r>
    </w:p>
    <w:p w:rsidR="00703403" w:rsidRDefault="00703403">
      <w:pPr>
        <w:ind w:firstLine="480"/>
      </w:pPr>
      <w:r>
        <w:t>第</w:t>
      </w:r>
      <w:r>
        <w:t>4</w:t>
      </w:r>
      <w:r>
        <w:t>章</w:t>
      </w:r>
      <w:r w:rsidR="00760EDA">
        <w:rPr>
          <w:rFonts w:hint="eastAsia"/>
        </w:rPr>
        <w:t>：</w:t>
      </w:r>
      <w:r w:rsidR="001D2F28">
        <w:rPr>
          <w:rFonts w:hint="eastAsia"/>
        </w:rPr>
        <w:t>重</w:t>
      </w:r>
      <w:r w:rsidR="00760EDA">
        <w:rPr>
          <w:rFonts w:hint="eastAsia"/>
        </w:rPr>
        <w:t>点介绍了审校系统中的词语审校功能的实现算法和流程，从实体名称审校、常用词语审校以及敏感词检测三个方面介绍了词语审校，其中实体名称审校采用的是实体链接的方法来实现的，而常用词语审校和敏感词检测则是采用构建字典树来实现的，二者区别在于常用词语审校则是采用模糊匹配的方法来查找词库，而敏感词则是采用精确查找的方式来查找词库，而且二者所加载的词库也不相同。本章还介绍了标点符号、数字审校和拼音审校的方法，对于这三类错误，本文采取的是构建正则表达式的方法来实现的。</w:t>
      </w:r>
    </w:p>
    <w:p w:rsidR="00064F0E" w:rsidRDefault="00703403">
      <w:pPr>
        <w:ind w:firstLine="480"/>
        <w:rPr>
          <w:rFonts w:hint="eastAsia"/>
        </w:rPr>
      </w:pPr>
      <w:r>
        <w:rPr>
          <w:rFonts w:hint="eastAsia"/>
        </w:rPr>
        <w:t>第</w:t>
      </w:r>
      <w:r>
        <w:rPr>
          <w:rFonts w:hint="eastAsia"/>
        </w:rPr>
        <w:t>5</w:t>
      </w:r>
      <w:r>
        <w:rPr>
          <w:rFonts w:hint="eastAsia"/>
        </w:rPr>
        <w:t>章</w:t>
      </w:r>
      <w:r w:rsidR="00064F0E">
        <w:rPr>
          <w:rFonts w:hint="eastAsia"/>
        </w:rPr>
        <w:t>：</w:t>
      </w:r>
      <w:r w:rsidR="00931370">
        <w:rPr>
          <w:rFonts w:hint="eastAsia"/>
        </w:rPr>
        <w:t>主要介绍了如何使用</w:t>
      </w:r>
      <w:r w:rsidR="00931370">
        <w:rPr>
          <w:rFonts w:hint="eastAsia"/>
        </w:rPr>
        <w:t>Spring</w:t>
      </w:r>
      <w:r w:rsidR="00931370">
        <w:t xml:space="preserve"> </w:t>
      </w:r>
      <w:r w:rsidR="00931370">
        <w:rPr>
          <w:rFonts w:hint="eastAsia"/>
        </w:rPr>
        <w:t>MVC</w:t>
      </w:r>
      <w:r w:rsidR="00931370">
        <w:rPr>
          <w:rFonts w:hint="eastAsia"/>
        </w:rPr>
        <w:t>搭建中文文本自动校对系统的</w:t>
      </w:r>
      <w:r w:rsidR="00931370">
        <w:rPr>
          <w:rFonts w:hint="eastAsia"/>
        </w:rPr>
        <w:t>Web</w:t>
      </w:r>
      <w:r w:rsidR="00931370">
        <w:rPr>
          <w:rFonts w:hint="eastAsia"/>
        </w:rPr>
        <w:t>框架，并详细</w:t>
      </w:r>
      <w:r w:rsidR="006D26A6">
        <w:rPr>
          <w:rFonts w:hint="eastAsia"/>
        </w:rPr>
        <w:t>地</w:t>
      </w:r>
      <w:r w:rsidR="00931370">
        <w:rPr>
          <w:rFonts w:hint="eastAsia"/>
        </w:rPr>
        <w:t>介绍了注册、登录、个人信息维护、在线审校以及离线审校的操作流程。重点介绍了每个功能的操作流程。</w:t>
      </w:r>
    </w:p>
    <w:p w:rsidR="00703403" w:rsidRDefault="00703403">
      <w:pPr>
        <w:ind w:firstLine="480"/>
        <w:rPr>
          <w:rFonts w:hint="eastAsia"/>
        </w:rPr>
      </w:pPr>
      <w:r>
        <w:rPr>
          <w:rFonts w:hint="eastAsia"/>
        </w:rPr>
        <w:t>结论部分论文总结</w:t>
      </w:r>
      <w:r>
        <w:t>了</w:t>
      </w:r>
      <w:r>
        <w:rPr>
          <w:rFonts w:hint="eastAsia"/>
        </w:rPr>
        <w:t>主要研究成果，提出了下一步的研究方向。</w:t>
      </w:r>
    </w:p>
    <w:p w:rsidR="00703403" w:rsidRDefault="00703403">
      <w:pPr>
        <w:ind w:firstLine="480"/>
        <w:rPr>
          <w:rFonts w:hint="eastAsia"/>
        </w:rPr>
      </w:pPr>
    </w:p>
    <w:p w:rsidR="00703403" w:rsidRDefault="00703403">
      <w:pPr>
        <w:ind w:firstLine="480"/>
        <w:rPr>
          <w:rFonts w:hint="eastAsia"/>
        </w:rPr>
      </w:pPr>
    </w:p>
    <w:p w:rsidR="00703403" w:rsidRDefault="00703403">
      <w:pPr>
        <w:ind w:firstLine="480"/>
        <w:rPr>
          <w:rFonts w:hint="eastAsia"/>
        </w:rPr>
        <w:sectPr w:rsidR="00703403">
          <w:pgSz w:w="11907" w:h="16840"/>
          <w:pgMar w:top="1440" w:right="1474" w:bottom="1440" w:left="1474" w:header="851" w:footer="992" w:gutter="0"/>
          <w:pgNumType w:start="1"/>
          <w:cols w:space="720"/>
          <w:docGrid w:type="lines" w:linePitch="410" w:charSpace="5325"/>
        </w:sectPr>
      </w:pPr>
    </w:p>
    <w:p w:rsidR="00703403" w:rsidRDefault="00703403">
      <w:pPr>
        <w:pStyle w:val="1"/>
        <w:spacing w:before="410" w:after="410"/>
      </w:pPr>
      <w:bookmarkStart w:id="91" w:name="_Toc184717104"/>
      <w:bookmarkStart w:id="92" w:name="_Toc187899692"/>
      <w:bookmarkStart w:id="93" w:name="_Toc194637557"/>
      <w:bookmarkStart w:id="94" w:name="_Toc196107369"/>
      <w:bookmarkStart w:id="95" w:name="_Toc229198522"/>
      <w:bookmarkStart w:id="96" w:name="_Toc417050769"/>
      <w:bookmarkStart w:id="97" w:name="_Toc477516201"/>
      <w:bookmarkStart w:id="98" w:name="_Toc478044834"/>
      <w:r>
        <w:lastRenderedPageBreak/>
        <w:t>第</w:t>
      </w:r>
      <w:r>
        <w:t>2</w:t>
      </w:r>
      <w:r>
        <w:t>章</w:t>
      </w:r>
      <w:r>
        <w:rPr>
          <w:rFonts w:hint="eastAsia"/>
        </w:rPr>
        <w:t xml:space="preserve"> </w:t>
      </w:r>
      <w:r>
        <w:rPr>
          <w:rFonts w:hint="eastAsia"/>
        </w:rPr>
        <w:t>相关技术</w:t>
      </w:r>
      <w:r>
        <w:t>研究</w:t>
      </w:r>
      <w:bookmarkEnd w:id="97"/>
      <w:bookmarkEnd w:id="98"/>
    </w:p>
    <w:p w:rsidR="00703403" w:rsidRDefault="00703403" w:rsidP="00F14D50">
      <w:pPr>
        <w:pStyle w:val="2"/>
      </w:pPr>
      <w:bookmarkStart w:id="99" w:name="_Toc477516202"/>
      <w:bookmarkStart w:id="100" w:name="_Toc478044835"/>
      <w:r>
        <w:t xml:space="preserve">2.1 </w:t>
      </w:r>
      <w:r w:rsidR="00081201">
        <w:rPr>
          <w:rFonts w:hint="eastAsia"/>
        </w:rPr>
        <w:t>条件随机场简介</w:t>
      </w:r>
      <w:bookmarkEnd w:id="99"/>
      <w:bookmarkEnd w:id="100"/>
    </w:p>
    <w:p w:rsidR="006D7223" w:rsidRDefault="00673CD0" w:rsidP="006D7223">
      <w:pPr>
        <w:ind w:firstLine="480"/>
      </w:pPr>
      <w:r>
        <w:rPr>
          <w:rFonts w:hint="eastAsia"/>
        </w:rPr>
        <w:t>条件随机场（</w:t>
      </w:r>
      <w:bookmarkStart w:id="101" w:name="OLE_LINK40"/>
      <w:r w:rsidR="00197489">
        <w:rPr>
          <w:rFonts w:hint="eastAsia"/>
        </w:rPr>
        <w:t>Conditional</w:t>
      </w:r>
      <w:r w:rsidR="00197489">
        <w:t xml:space="preserve"> </w:t>
      </w:r>
      <w:r w:rsidR="00197489">
        <w:rPr>
          <w:rFonts w:hint="eastAsia"/>
        </w:rPr>
        <w:t>Random</w:t>
      </w:r>
      <w:r w:rsidR="00197489">
        <w:t xml:space="preserve"> </w:t>
      </w:r>
      <w:bookmarkEnd w:id="101"/>
      <w:r w:rsidR="00197489">
        <w:rPr>
          <w:rFonts w:hint="eastAsia"/>
        </w:rPr>
        <w:t>Fields</w:t>
      </w:r>
      <w:r>
        <w:rPr>
          <w:rFonts w:hint="eastAsia"/>
        </w:rPr>
        <w:t>，</w:t>
      </w:r>
      <w:r>
        <w:rPr>
          <w:rFonts w:hint="eastAsia"/>
        </w:rPr>
        <w:t>CRFs</w:t>
      </w:r>
      <w:r>
        <w:rPr>
          <w:rFonts w:hint="eastAsia"/>
        </w:rPr>
        <w:t>）是</w:t>
      </w:r>
      <w:r>
        <w:rPr>
          <w:rFonts w:hint="eastAsia"/>
        </w:rPr>
        <w:t>J</w:t>
      </w:r>
      <w:r>
        <w:t>.</w:t>
      </w:r>
      <w:r>
        <w:rPr>
          <w:rFonts w:hint="eastAsia"/>
        </w:rPr>
        <w:t>Lafferty</w:t>
      </w:r>
      <w:r w:rsidR="00CA6271" w:rsidRPr="00CA6271">
        <w:rPr>
          <w:rFonts w:hint="eastAsia"/>
          <w:vertAlign w:val="superscript"/>
        </w:rPr>
        <w:t>[</w:t>
      </w:r>
      <w:r w:rsidR="008759B9">
        <w:rPr>
          <w:vertAlign w:val="superscript"/>
        </w:rPr>
        <w:t>19</w:t>
      </w:r>
      <w:r w:rsidR="00CA6271" w:rsidRPr="00CA6271">
        <w:rPr>
          <w:rFonts w:hint="eastAsia"/>
          <w:vertAlign w:val="superscript"/>
        </w:rPr>
        <w:t>]</w:t>
      </w:r>
      <w:r>
        <w:rPr>
          <w:rFonts w:hint="eastAsia"/>
        </w:rPr>
        <w:t>等人在</w:t>
      </w:r>
      <w:r>
        <w:rPr>
          <w:rFonts w:hint="eastAsia"/>
        </w:rPr>
        <w:t>2001</w:t>
      </w:r>
      <w:r w:rsidR="0072495F">
        <w:rPr>
          <w:rFonts w:hint="eastAsia"/>
        </w:rPr>
        <w:t>年提出来的，是一种常用</w:t>
      </w:r>
      <w:r w:rsidR="00E7205E">
        <w:rPr>
          <w:rFonts w:hint="eastAsia"/>
        </w:rPr>
        <w:t>于</w:t>
      </w:r>
      <w:r>
        <w:rPr>
          <w:rFonts w:hint="eastAsia"/>
        </w:rPr>
        <w:t>模式识别和机器学习的统计建模的方法，主要用于标注和划分序列结构数据。</w:t>
      </w:r>
      <w:r w:rsidR="0066221A">
        <w:rPr>
          <w:rFonts w:hint="eastAsia"/>
        </w:rPr>
        <w:t>普通的分类器在预测</w:t>
      </w:r>
      <w:r w:rsidR="00A21B8D">
        <w:rPr>
          <w:rFonts w:hint="eastAsia"/>
        </w:rPr>
        <w:t>单个样本的标签时</w:t>
      </w:r>
      <w:r w:rsidR="00CA6271">
        <w:rPr>
          <w:rFonts w:hint="eastAsia"/>
        </w:rPr>
        <w:t>不会考虑相邻的样本，而</w:t>
      </w:r>
      <w:r w:rsidR="00CA6271">
        <w:rPr>
          <w:rFonts w:hint="eastAsia"/>
        </w:rPr>
        <w:t>CRF</w:t>
      </w:r>
      <w:r w:rsidR="00CA6271">
        <w:rPr>
          <w:rFonts w:hint="eastAsia"/>
        </w:rPr>
        <w:t>则会考虑上下文。</w:t>
      </w:r>
      <w:r w:rsidR="00C02B12">
        <w:rPr>
          <w:rFonts w:hint="eastAsia"/>
        </w:rPr>
        <w:t>CRF</w:t>
      </w:r>
      <w:r w:rsidR="00C02B12">
        <w:rPr>
          <w:rFonts w:hint="eastAsia"/>
        </w:rPr>
        <w:t>是一种无向图模型，它结合了最大熵模型和隐马尔可夫模型的特点，近几年来在自然语言处理和图像处理等领域得到了广泛的应用</w:t>
      </w:r>
      <w:r w:rsidR="001E6709" w:rsidRPr="001E6709">
        <w:rPr>
          <w:rFonts w:hint="eastAsia"/>
          <w:vertAlign w:val="superscript"/>
        </w:rPr>
        <w:t>[</w:t>
      </w:r>
      <w:r w:rsidR="001E6709" w:rsidRPr="001E6709">
        <w:rPr>
          <w:vertAlign w:val="superscript"/>
        </w:rPr>
        <w:t>20-2</w:t>
      </w:r>
      <w:r w:rsidR="00CC0D5B">
        <w:rPr>
          <w:vertAlign w:val="superscript"/>
        </w:rPr>
        <w:t>5</w:t>
      </w:r>
      <w:r w:rsidR="001E6709" w:rsidRPr="001E6709">
        <w:rPr>
          <w:rFonts w:hint="eastAsia"/>
          <w:vertAlign w:val="superscript"/>
        </w:rPr>
        <w:t>]</w:t>
      </w:r>
      <w:r w:rsidR="00C02B12">
        <w:rPr>
          <w:rFonts w:hint="eastAsia"/>
        </w:rPr>
        <w:t>。</w:t>
      </w:r>
      <w:r w:rsidR="00C02B12">
        <w:rPr>
          <w:rFonts w:hint="eastAsia"/>
        </w:rPr>
        <w:t>CRF</w:t>
      </w:r>
      <w:r w:rsidR="00C02B12">
        <w:rPr>
          <w:rFonts w:hint="eastAsia"/>
        </w:rPr>
        <w:t>在自然语言处理领域主要用于分词、词性标注和命名实体识别等序列标注性的任务，并且已经取得了很好的效果。</w:t>
      </w:r>
    </w:p>
    <w:p w:rsidR="006161A8" w:rsidRDefault="006161A8" w:rsidP="006D7223">
      <w:pPr>
        <w:ind w:firstLine="480"/>
      </w:pPr>
      <w:r>
        <w:rPr>
          <w:rFonts w:hint="eastAsia"/>
        </w:rPr>
        <w:t>CRF</w:t>
      </w:r>
      <w:r>
        <w:rPr>
          <w:rFonts w:hint="eastAsia"/>
        </w:rPr>
        <w:t>是一种用来标注和</w:t>
      </w:r>
      <w:r w:rsidR="00E7205E">
        <w:rPr>
          <w:rFonts w:hint="eastAsia"/>
        </w:rPr>
        <w:t>划分</w:t>
      </w:r>
      <w:r>
        <w:rPr>
          <w:rFonts w:hint="eastAsia"/>
        </w:rPr>
        <w:t>序列结构数据的概率结构模型，假设</w:t>
      </w:r>
      <w:r w:rsidRPr="006161A8">
        <w:rPr>
          <w:rFonts w:hint="eastAsia"/>
          <w:i/>
        </w:rPr>
        <w:t>X</w:t>
      </w:r>
      <w:r>
        <w:rPr>
          <w:rFonts w:hint="eastAsia"/>
        </w:rPr>
        <w:t>是一组随机的观测序列，并且</w:t>
      </w:r>
      <w:r w:rsidRPr="006161A8">
        <w:rPr>
          <w:rFonts w:hint="eastAsia"/>
          <w:i/>
        </w:rPr>
        <w:t>Y</w:t>
      </w:r>
      <w:r>
        <w:rPr>
          <w:rFonts w:hint="eastAsia"/>
        </w:rPr>
        <w:t>是一组相对应的标志序列，则对</w:t>
      </w:r>
      <w:bookmarkStart w:id="102" w:name="MTBlankEqn"/>
      <w:r>
        <w:rPr>
          <w:rFonts w:hint="eastAsia"/>
        </w:rPr>
        <w:t>任意</w:t>
      </w:r>
      <w:r w:rsidRPr="006161A8">
        <w:rPr>
          <w:position w:val="-12"/>
        </w:rPr>
        <w:object w:dxaOrig="62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18pt" o:ole="">
            <v:imagedata r:id="rId28" o:title=""/>
          </v:shape>
          <o:OLEObject Type="Embed" ProgID="Equation.DSMT4" ShapeID="_x0000_i1025" DrawAspect="Content" ObjectID="_1553972944" r:id="rId29"/>
        </w:object>
      </w:r>
      <w:bookmarkEnd w:id="102"/>
      <w:r>
        <w:rPr>
          <w:rFonts w:hint="eastAsia"/>
        </w:rPr>
        <w:t>都有</w:t>
      </w:r>
      <w:r w:rsidRPr="006161A8">
        <w:rPr>
          <w:position w:val="-12"/>
        </w:rPr>
        <w:object w:dxaOrig="620" w:dyaOrig="360">
          <v:shape id="_x0000_i1026" type="#_x0000_t75" style="width:31.2pt;height:18pt" o:ole="">
            <v:imagedata r:id="rId30" o:title=""/>
          </v:shape>
          <o:OLEObject Type="Embed" ProgID="Equation.DSMT4" ShapeID="_x0000_i1026" DrawAspect="Content" ObjectID="_1553972945" r:id="rId31"/>
        </w:object>
      </w:r>
      <w:r>
        <w:rPr>
          <w:rFonts w:hint="eastAsia"/>
        </w:rPr>
        <w:t>，其中</w:t>
      </w:r>
      <w:r w:rsidRPr="006161A8">
        <w:rPr>
          <w:position w:val="-6"/>
        </w:rPr>
        <w:object w:dxaOrig="220" w:dyaOrig="279">
          <v:shape id="_x0000_i1027" type="#_x0000_t75" style="width:10.8pt;height:13.8pt" o:ole="">
            <v:imagedata r:id="rId32" o:title=""/>
          </v:shape>
          <o:OLEObject Type="Embed" ProgID="Equation.DSMT4" ShapeID="_x0000_i1027" DrawAspect="Content" ObjectID="_1553972946" r:id="rId33"/>
        </w:object>
      </w:r>
      <w:r>
        <w:rPr>
          <w:rFonts w:hint="eastAsia"/>
        </w:rPr>
        <w:t>是一组特定的标志序列集。例如</w:t>
      </w:r>
      <w:r w:rsidR="003F3A3F">
        <w:rPr>
          <w:rFonts w:hint="eastAsia"/>
        </w:rPr>
        <w:t>,</w:t>
      </w:r>
      <w:r>
        <w:rPr>
          <w:rFonts w:hint="eastAsia"/>
        </w:rPr>
        <w:t>若</w:t>
      </w:r>
      <w:r>
        <w:rPr>
          <w:rFonts w:hint="eastAsia"/>
        </w:rPr>
        <w:t>X</w:t>
      </w:r>
      <w:r>
        <w:rPr>
          <w:rFonts w:hint="eastAsia"/>
        </w:rPr>
        <w:t>为一组自然语言句子的</w:t>
      </w:r>
      <w:r w:rsidR="003F3A3F">
        <w:rPr>
          <w:rFonts w:hint="eastAsia"/>
        </w:rPr>
        <w:t>词</w:t>
      </w:r>
      <w:r>
        <w:rPr>
          <w:rFonts w:hint="eastAsia"/>
        </w:rPr>
        <w:t>序列，则</w:t>
      </w:r>
      <w:r>
        <w:rPr>
          <w:rFonts w:hint="eastAsia"/>
        </w:rPr>
        <w:t>Y</w:t>
      </w:r>
      <w:r>
        <w:rPr>
          <w:rFonts w:hint="eastAsia"/>
        </w:rPr>
        <w:t>只能是所有词性集</w:t>
      </w:r>
      <w:r w:rsidRPr="006161A8">
        <w:rPr>
          <w:position w:val="-6"/>
        </w:rPr>
        <w:object w:dxaOrig="220" w:dyaOrig="279">
          <v:shape id="_x0000_i1028" type="#_x0000_t75" style="width:10.8pt;height:13.8pt" o:ole="">
            <v:imagedata r:id="rId34" o:title=""/>
          </v:shape>
          <o:OLEObject Type="Embed" ProgID="Equation.DSMT4" ShapeID="_x0000_i1028" DrawAspect="Content" ObjectID="_1553972947" r:id="rId35"/>
        </w:object>
      </w:r>
      <w:r>
        <w:rPr>
          <w:rFonts w:hint="eastAsia"/>
        </w:rPr>
        <w:t>中的一部分。</w:t>
      </w:r>
      <w:r w:rsidR="00587097">
        <w:rPr>
          <w:rFonts w:hint="eastAsia"/>
        </w:rPr>
        <w:t>条件随机场是通过条件概率</w:t>
      </w:r>
      <w:r w:rsidR="00587097" w:rsidRPr="00587097">
        <w:rPr>
          <w:position w:val="-10"/>
        </w:rPr>
        <w:object w:dxaOrig="900" w:dyaOrig="320">
          <v:shape id="_x0000_i1029" type="#_x0000_t75" style="width:45pt;height:16.2pt" o:ole="">
            <v:imagedata r:id="rId36" o:title=""/>
          </v:shape>
          <o:OLEObject Type="Embed" ProgID="Equation.DSMT4" ShapeID="_x0000_i1029" DrawAspect="Content" ObjectID="_1553972948" r:id="rId37"/>
        </w:object>
      </w:r>
      <w:r w:rsidR="00587097">
        <w:rPr>
          <w:rFonts w:hint="eastAsia"/>
        </w:rPr>
        <w:t>来描述其概率模型，而非用联合概率分布</w:t>
      </w:r>
      <w:r w:rsidR="00587097" w:rsidRPr="00587097">
        <w:rPr>
          <w:position w:val="-10"/>
        </w:rPr>
        <w:object w:dxaOrig="840" w:dyaOrig="320">
          <v:shape id="_x0000_i1030" type="#_x0000_t75" style="width:42pt;height:16.2pt" o:ole="">
            <v:imagedata r:id="rId38" o:title=""/>
          </v:shape>
          <o:OLEObject Type="Embed" ProgID="Equation.DSMT4" ShapeID="_x0000_i1030" DrawAspect="Content" ObjectID="_1553972949" r:id="rId39"/>
        </w:object>
      </w:r>
      <w:r w:rsidR="00587097">
        <w:rPr>
          <w:rFonts w:hint="eastAsia"/>
        </w:rPr>
        <w:t>来描述其概率模型。</w:t>
      </w:r>
    </w:p>
    <w:p w:rsidR="00587097" w:rsidRDefault="00587097" w:rsidP="006D7223">
      <w:pPr>
        <w:ind w:firstLine="480"/>
      </w:pPr>
      <w:r>
        <w:rPr>
          <w:rFonts w:hint="eastAsia"/>
        </w:rPr>
        <w:t>CRF</w:t>
      </w:r>
      <w:r>
        <w:rPr>
          <w:rFonts w:hint="eastAsia"/>
        </w:rPr>
        <w:t>的定义如下：假设</w:t>
      </w:r>
      <w:r w:rsidR="00025D06" w:rsidRPr="00025D06">
        <w:rPr>
          <w:position w:val="-10"/>
        </w:rPr>
        <w:object w:dxaOrig="1080" w:dyaOrig="320">
          <v:shape id="_x0000_i1031" type="#_x0000_t75" style="width:54pt;height:16.2pt" o:ole="">
            <v:imagedata r:id="rId40" o:title=""/>
          </v:shape>
          <o:OLEObject Type="Embed" ProgID="Equation.DSMT4" ShapeID="_x0000_i1031" DrawAspect="Content" ObjectID="_1553972950" r:id="rId41"/>
        </w:object>
      </w:r>
      <w:r>
        <w:rPr>
          <w:rFonts w:hint="eastAsia"/>
        </w:rPr>
        <w:t>是一个无向图结构，</w:t>
      </w:r>
      <w:r w:rsidRPr="00025D06">
        <w:rPr>
          <w:rFonts w:hint="eastAsia"/>
          <w:i/>
        </w:rPr>
        <w:t>V</w:t>
      </w:r>
      <w:r>
        <w:rPr>
          <w:rFonts w:hint="eastAsia"/>
        </w:rPr>
        <w:t>为所有顶点的集合，</w:t>
      </w:r>
      <w:r w:rsidRPr="00025D06">
        <w:rPr>
          <w:rFonts w:hint="eastAsia"/>
          <w:i/>
        </w:rPr>
        <w:t>E</w:t>
      </w:r>
      <w:r>
        <w:rPr>
          <w:rFonts w:hint="eastAsia"/>
        </w:rPr>
        <w:t>为所有的边的集合</w:t>
      </w:r>
      <w:r w:rsidR="00025D06">
        <w:rPr>
          <w:rFonts w:hint="eastAsia"/>
        </w:rPr>
        <w:t>，则有</w:t>
      </w:r>
      <w:r w:rsidR="00E11737" w:rsidRPr="00E11737">
        <w:rPr>
          <w:position w:val="-12"/>
        </w:rPr>
        <w:object w:dxaOrig="1460" w:dyaOrig="360">
          <v:shape id="_x0000_i1032" type="#_x0000_t75" style="width:73.2pt;height:18pt" o:ole="">
            <v:imagedata r:id="rId42" o:title=""/>
          </v:shape>
          <o:OLEObject Type="Embed" ProgID="Equation.DSMT4" ShapeID="_x0000_i1032" DrawAspect="Content" ObjectID="_1553972951" r:id="rId43"/>
        </w:object>
      </w:r>
      <w:r w:rsidR="00E11737">
        <w:rPr>
          <w:rFonts w:hint="eastAsia"/>
        </w:rPr>
        <w:t>，即每一个随机变量</w:t>
      </w:r>
      <w:r w:rsidR="00E11737" w:rsidRPr="00077493">
        <w:rPr>
          <w:rFonts w:hint="eastAsia"/>
          <w:i/>
        </w:rPr>
        <w:t>Y</w:t>
      </w:r>
      <w:r w:rsidR="00E11737" w:rsidRPr="00077493">
        <w:rPr>
          <w:rFonts w:hint="eastAsia"/>
          <w:i/>
          <w:vertAlign w:val="subscript"/>
        </w:rPr>
        <w:t>v</w:t>
      </w:r>
      <w:r w:rsidR="00E11737">
        <w:rPr>
          <w:rFonts w:hint="eastAsia"/>
        </w:rPr>
        <w:t>对应于</w:t>
      </w:r>
      <w:r w:rsidR="00E11737">
        <w:rPr>
          <w:rFonts w:hint="eastAsia"/>
        </w:rPr>
        <w:t>V</w:t>
      </w:r>
      <w:r w:rsidR="00E11737">
        <w:rPr>
          <w:rFonts w:hint="eastAsia"/>
        </w:rPr>
        <w:t>中的一个顶点，</w:t>
      </w:r>
      <w:r w:rsidR="00077493">
        <w:rPr>
          <w:rFonts w:hint="eastAsia"/>
        </w:rPr>
        <w:t>而</w:t>
      </w:r>
      <w:r w:rsidR="00077493" w:rsidRPr="00077493">
        <w:rPr>
          <w:rFonts w:hint="eastAsia"/>
          <w:i/>
        </w:rPr>
        <w:t>Y</w:t>
      </w:r>
      <w:r w:rsidR="00077493" w:rsidRPr="00077493">
        <w:rPr>
          <w:rFonts w:hint="eastAsia"/>
          <w:i/>
          <w:vertAlign w:val="subscript"/>
        </w:rPr>
        <w:t>v</w:t>
      </w:r>
      <w:r w:rsidR="00077493">
        <w:rPr>
          <w:rFonts w:hint="eastAsia"/>
        </w:rPr>
        <w:t>的取值范围可能是</w:t>
      </w:r>
      <w:r w:rsidR="006F4909">
        <w:rPr>
          <w:rFonts w:hint="eastAsia"/>
        </w:rPr>
        <w:t>标志集合</w:t>
      </w:r>
      <w:r w:rsidR="00077493" w:rsidRPr="006161A8">
        <w:rPr>
          <w:position w:val="-6"/>
        </w:rPr>
        <w:object w:dxaOrig="220" w:dyaOrig="279">
          <v:shape id="_x0000_i1033" type="#_x0000_t75" style="width:10.8pt;height:13.8pt" o:ole="">
            <v:imagedata r:id="rId32" o:title=""/>
          </v:shape>
          <o:OLEObject Type="Embed" ProgID="Equation.DSMT4" ShapeID="_x0000_i1033" DrawAspect="Content" ObjectID="_1553972952" r:id="rId44"/>
        </w:object>
      </w:r>
      <w:r w:rsidR="006F4909">
        <w:rPr>
          <w:rFonts w:hint="eastAsia"/>
        </w:rPr>
        <w:t>。在这种情况下</w:t>
      </w:r>
      <w:r w:rsidR="006F4909" w:rsidRPr="006F4909">
        <w:rPr>
          <w:position w:val="-10"/>
        </w:rPr>
        <w:object w:dxaOrig="680" w:dyaOrig="320">
          <v:shape id="_x0000_i1034" type="#_x0000_t75" style="width:34.2pt;height:16.2pt" o:ole="">
            <v:imagedata r:id="rId45" o:title=""/>
          </v:shape>
          <o:OLEObject Type="Embed" ProgID="Equation.DSMT4" ShapeID="_x0000_i1034" DrawAspect="Content" ObjectID="_1553972953" r:id="rId46"/>
        </w:object>
      </w:r>
      <w:r w:rsidR="006F4909">
        <w:rPr>
          <w:rFonts w:hint="eastAsia"/>
        </w:rPr>
        <w:t>就是</w:t>
      </w:r>
      <w:r w:rsidR="007B4C22">
        <w:rPr>
          <w:rFonts w:hint="eastAsia"/>
        </w:rPr>
        <w:t>一个</w:t>
      </w:r>
      <w:r w:rsidR="006F4909">
        <w:rPr>
          <w:rFonts w:hint="eastAsia"/>
        </w:rPr>
        <w:t>条件随机场，</w:t>
      </w:r>
      <w:r w:rsidR="008B36A6">
        <w:rPr>
          <w:rFonts w:hint="eastAsia"/>
        </w:rPr>
        <w:t>当条件为观测序列</w:t>
      </w:r>
      <w:r w:rsidR="008B36A6">
        <w:rPr>
          <w:rFonts w:hint="eastAsia"/>
        </w:rPr>
        <w:t>X</w:t>
      </w:r>
      <w:r w:rsidR="008B36A6">
        <w:rPr>
          <w:rFonts w:hint="eastAsia"/>
        </w:rPr>
        <w:t>时，则对于每一个随机变量</w:t>
      </w:r>
      <w:r w:rsidR="008B36A6" w:rsidRPr="00077493">
        <w:rPr>
          <w:rFonts w:hint="eastAsia"/>
          <w:i/>
        </w:rPr>
        <w:t>Y</w:t>
      </w:r>
      <w:r w:rsidR="008B36A6" w:rsidRPr="00077493">
        <w:rPr>
          <w:rFonts w:hint="eastAsia"/>
          <w:i/>
          <w:vertAlign w:val="subscript"/>
        </w:rPr>
        <w:t>v</w:t>
      </w:r>
      <w:r w:rsidR="008B36A6">
        <w:t xml:space="preserve"> </w:t>
      </w:r>
      <w:r w:rsidR="008B36A6">
        <w:rPr>
          <w:rFonts w:hint="eastAsia"/>
        </w:rPr>
        <w:t>都会满足如下的马尔科夫特性：</w:t>
      </w:r>
    </w:p>
    <w:p w:rsidR="008B36A6" w:rsidRDefault="008B36A6" w:rsidP="008B36A6">
      <w:pPr>
        <w:wordWrap w:val="0"/>
        <w:ind w:firstLineChars="0" w:firstLine="0"/>
        <w:jc w:val="right"/>
      </w:pPr>
      <w:r w:rsidRPr="008B36A6">
        <w:rPr>
          <w:position w:val="-12"/>
        </w:rPr>
        <w:object w:dxaOrig="3860" w:dyaOrig="360">
          <v:shape id="_x0000_i1035" type="#_x0000_t75" style="width:193.2pt;height:18pt" o:ole="">
            <v:imagedata r:id="rId47" o:title=""/>
          </v:shape>
          <o:OLEObject Type="Embed" ProgID="Equation.DSMT4" ShapeID="_x0000_i1035" DrawAspect="Content" ObjectID="_1553972954" r:id="rId48"/>
        </w:object>
      </w:r>
      <w:r>
        <w:t xml:space="preserve">                   </w:t>
      </w:r>
      <w:r>
        <w:rPr>
          <w:rFonts w:hint="eastAsia"/>
        </w:rPr>
        <w:t>(</w:t>
      </w:r>
      <w:r>
        <w:t>2-1</w:t>
      </w:r>
      <w:r>
        <w:rPr>
          <w:rFonts w:hint="eastAsia"/>
        </w:rPr>
        <w:t>)</w:t>
      </w:r>
    </w:p>
    <w:p w:rsidR="00BC51AF" w:rsidRDefault="00321542" w:rsidP="00BC51AF">
      <w:pPr>
        <w:ind w:firstLine="480"/>
      </w:pPr>
      <w:r>
        <w:rPr>
          <w:rFonts w:hint="eastAsia"/>
        </w:rPr>
        <w:t>其中，</w:t>
      </w:r>
      <w:r w:rsidR="0079241E" w:rsidRPr="0079241E">
        <w:rPr>
          <w:position w:val="-6"/>
        </w:rPr>
        <w:object w:dxaOrig="580" w:dyaOrig="220">
          <v:shape id="_x0000_i1036" type="#_x0000_t75" style="width:28.8pt;height:10.8pt" o:ole="">
            <v:imagedata r:id="rId49" o:title=""/>
          </v:shape>
          <o:OLEObject Type="Embed" ProgID="Equation.DSMT4" ShapeID="_x0000_i1036" DrawAspect="Content" ObjectID="_1553972955" r:id="rId50"/>
        </w:object>
      </w:r>
      <w:r>
        <w:rPr>
          <w:rFonts w:hint="eastAsia"/>
        </w:rPr>
        <w:t>表示</w:t>
      </w:r>
      <w:r w:rsidR="00DA1313" w:rsidRPr="00DE332B">
        <w:rPr>
          <w:rFonts w:hint="eastAsia"/>
          <w:i/>
        </w:rPr>
        <w:t>w</w:t>
      </w:r>
      <w:r w:rsidR="00DA1313">
        <w:rPr>
          <w:rFonts w:hint="eastAsia"/>
        </w:rPr>
        <w:t>和</w:t>
      </w:r>
      <w:r w:rsidR="00DA1313" w:rsidRPr="00DE332B">
        <w:rPr>
          <w:rFonts w:hint="eastAsia"/>
          <w:i/>
        </w:rPr>
        <w:t>v</w:t>
      </w:r>
      <w:r w:rsidR="00DA1313">
        <w:rPr>
          <w:rFonts w:hint="eastAsia"/>
        </w:rPr>
        <w:t>是</w:t>
      </w:r>
      <w:r>
        <w:rPr>
          <w:rFonts w:hint="eastAsia"/>
        </w:rPr>
        <w:t>图</w:t>
      </w:r>
      <w:r>
        <w:rPr>
          <w:rFonts w:hint="eastAsia"/>
        </w:rPr>
        <w:t>G</w:t>
      </w:r>
      <w:r w:rsidR="0079241E">
        <w:rPr>
          <w:rFonts w:hint="eastAsia"/>
        </w:rPr>
        <w:t>中的两个临近的节点</w:t>
      </w:r>
      <w:r w:rsidR="00F33F07">
        <w:rPr>
          <w:rFonts w:hint="eastAsia"/>
        </w:rPr>
        <w:t>。</w:t>
      </w:r>
    </w:p>
    <w:p w:rsidR="00F33F07" w:rsidRDefault="00F11A88" w:rsidP="00BC51AF">
      <w:pPr>
        <w:ind w:firstLine="480"/>
      </w:pPr>
      <w:r>
        <w:rPr>
          <w:rFonts w:hint="eastAsia"/>
        </w:rPr>
        <w:t>理论上</w:t>
      </w:r>
      <w:r w:rsidR="003A5958">
        <w:rPr>
          <w:rFonts w:hint="eastAsia"/>
        </w:rPr>
        <w:t>，若标记序列</w:t>
      </w:r>
      <w:r w:rsidR="003A5958">
        <w:rPr>
          <w:rFonts w:hint="eastAsia"/>
        </w:rPr>
        <w:t>Y</w:t>
      </w:r>
      <w:r w:rsidR="003A5958">
        <w:rPr>
          <w:rFonts w:hint="eastAsia"/>
        </w:rPr>
        <w:t>中的所有</w:t>
      </w:r>
      <w:r w:rsidR="003A5958" w:rsidRPr="00077493">
        <w:rPr>
          <w:rFonts w:hint="eastAsia"/>
          <w:i/>
        </w:rPr>
        <w:t>Y</w:t>
      </w:r>
      <w:r w:rsidR="003A5958" w:rsidRPr="00077493">
        <w:rPr>
          <w:rFonts w:hint="eastAsia"/>
          <w:i/>
          <w:vertAlign w:val="subscript"/>
        </w:rPr>
        <w:t>v</w:t>
      </w:r>
      <w:r w:rsidR="003A5958">
        <w:rPr>
          <w:rFonts w:hint="eastAsia"/>
        </w:rPr>
        <w:t>之间有一定的条件独立性，则图</w:t>
      </w:r>
      <w:r w:rsidR="003A5958">
        <w:rPr>
          <w:rFonts w:hint="eastAsia"/>
        </w:rPr>
        <w:t>G</w:t>
      </w:r>
      <w:r w:rsidR="003A5958">
        <w:rPr>
          <w:rFonts w:hint="eastAsia"/>
        </w:rPr>
        <w:t>的结构可以是任意的</w:t>
      </w:r>
      <w:r w:rsidR="001650A1">
        <w:rPr>
          <w:rFonts w:hint="eastAsia"/>
        </w:rPr>
        <w:t>。这样就可以用最简单、最普通的链式结构图来描述标记序列的概率模型，节点对应</w:t>
      </w:r>
      <w:r w:rsidR="00543B9C">
        <w:rPr>
          <w:rFonts w:hint="eastAsia"/>
        </w:rPr>
        <w:t>标记序列</w:t>
      </w:r>
      <w:r w:rsidR="001650A1">
        <w:rPr>
          <w:rFonts w:hint="eastAsia"/>
        </w:rPr>
        <w:t>Y</w:t>
      </w:r>
      <w:r w:rsidR="001650A1">
        <w:rPr>
          <w:rFonts w:hint="eastAsia"/>
        </w:rPr>
        <w:t>中的元素</w:t>
      </w:r>
      <w:r w:rsidR="001418BA">
        <w:rPr>
          <w:rFonts w:hint="eastAsia"/>
        </w:rPr>
        <w:t>，</w:t>
      </w:r>
      <w:r w:rsidR="001650A1">
        <w:rPr>
          <w:rFonts w:hint="eastAsia"/>
        </w:rPr>
        <w:t>如图</w:t>
      </w:r>
      <w:r w:rsidR="001650A1">
        <w:rPr>
          <w:rFonts w:hint="eastAsia"/>
        </w:rPr>
        <w:t>2-</w:t>
      </w:r>
      <w:r w:rsidR="001650A1">
        <w:t>1</w:t>
      </w:r>
      <w:r w:rsidR="001650A1">
        <w:rPr>
          <w:rFonts w:hint="eastAsia"/>
        </w:rPr>
        <w:t>所示</w:t>
      </w:r>
      <w:r w:rsidR="00543B9C">
        <w:rPr>
          <w:rFonts w:hint="eastAsia"/>
        </w:rPr>
        <w:t>或图</w:t>
      </w:r>
      <w:r w:rsidR="00543B9C">
        <w:rPr>
          <w:rFonts w:hint="eastAsia"/>
        </w:rPr>
        <w:t>2-</w:t>
      </w:r>
      <w:r w:rsidR="00543B9C">
        <w:t>2</w:t>
      </w:r>
      <w:r w:rsidR="00543B9C">
        <w:rPr>
          <w:rFonts w:hint="eastAsia"/>
        </w:rPr>
        <w:t>所示。</w:t>
      </w:r>
    </w:p>
    <w:p w:rsidR="00025220" w:rsidRDefault="00C62C8E" w:rsidP="00D73F76">
      <w:pPr>
        <w:pStyle w:val="af0"/>
      </w:pPr>
      <w:r w:rsidRPr="00D73F76">
        <w:rPr>
          <w:noProof/>
        </w:rPr>
        <w:drawing>
          <wp:inline distT="0" distB="0" distL="0" distR="0">
            <wp:extent cx="2735580" cy="151638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35580" cy="1516380"/>
                    </a:xfrm>
                    <a:prstGeom prst="rect">
                      <a:avLst/>
                    </a:prstGeom>
                    <a:noFill/>
                    <a:ln>
                      <a:noFill/>
                    </a:ln>
                  </pic:spPr>
                </pic:pic>
              </a:graphicData>
            </a:graphic>
          </wp:inline>
        </w:drawing>
      </w:r>
    </w:p>
    <w:p w:rsidR="00025220" w:rsidRDefault="00AD66F3" w:rsidP="00025220">
      <w:pPr>
        <w:pStyle w:val="af8"/>
        <w:spacing w:after="205"/>
        <w:rPr>
          <w:rFonts w:hint="eastAsia"/>
        </w:rPr>
      </w:pPr>
      <w:r>
        <w:rPr>
          <w:rFonts w:hint="eastAsia"/>
        </w:rPr>
        <w:t>图</w:t>
      </w:r>
      <w:r>
        <w:rPr>
          <w:rFonts w:hint="eastAsia"/>
        </w:rPr>
        <w:t>2-</w:t>
      </w:r>
      <w:r>
        <w:t xml:space="preserve">1 </w:t>
      </w:r>
      <w:r>
        <w:rPr>
          <w:rFonts w:hint="eastAsia"/>
        </w:rPr>
        <w:t>CRF</w:t>
      </w:r>
      <w:r>
        <w:rPr>
          <w:rFonts w:hint="eastAsia"/>
        </w:rPr>
        <w:t>的链式结构图</w:t>
      </w:r>
    </w:p>
    <w:p w:rsidR="008B36A6" w:rsidRDefault="00126D53" w:rsidP="00126D53">
      <w:pPr>
        <w:pStyle w:val="af0"/>
      </w:pPr>
      <w:r>
        <w:object w:dxaOrig="4743" w:dyaOrig="2818">
          <v:shape id="_x0000_i1037" type="#_x0000_t75" style="width:237pt;height:141pt" o:ole="">
            <v:imagedata r:id="rId52" o:title=""/>
          </v:shape>
          <o:OLEObject Type="Embed" ProgID="Visio.Drawing.15" ShapeID="_x0000_i1037" DrawAspect="Content" ObjectID="_1553972956" r:id="rId53"/>
        </w:object>
      </w:r>
    </w:p>
    <w:p w:rsidR="00126D53" w:rsidRDefault="00126D53" w:rsidP="00A63529">
      <w:pPr>
        <w:pStyle w:val="af8"/>
        <w:spacing w:afterLines="20" w:after="82"/>
      </w:pPr>
      <w:r>
        <w:rPr>
          <w:rFonts w:hint="eastAsia"/>
        </w:rPr>
        <w:t>图</w:t>
      </w:r>
      <w:r>
        <w:rPr>
          <w:rFonts w:hint="eastAsia"/>
        </w:rPr>
        <w:t>2-</w:t>
      </w:r>
      <w:r>
        <w:t xml:space="preserve">2 </w:t>
      </w:r>
      <w:r>
        <w:rPr>
          <w:rFonts w:hint="eastAsia"/>
        </w:rPr>
        <w:t>CRF</w:t>
      </w:r>
      <w:r>
        <w:rPr>
          <w:rFonts w:hint="eastAsia"/>
        </w:rPr>
        <w:t>链式结构图的另一种表示</w:t>
      </w:r>
    </w:p>
    <w:p w:rsidR="00126D53" w:rsidRDefault="002A7E89" w:rsidP="006D7223">
      <w:pPr>
        <w:ind w:firstLine="480"/>
      </w:pPr>
      <w:r>
        <w:rPr>
          <w:rFonts w:hint="eastAsia"/>
        </w:rPr>
        <w:t>所有观测序列</w:t>
      </w:r>
      <w:r>
        <w:rPr>
          <w:rFonts w:hint="eastAsia"/>
        </w:rPr>
        <w:t>X</w:t>
      </w:r>
      <w:r>
        <w:rPr>
          <w:rFonts w:hint="eastAsia"/>
        </w:rPr>
        <w:t>中的各个元素之间并不存在图结构，而只是将其作为条件，对其中的各个元素并不做任何独立性假设。</w:t>
      </w:r>
    </w:p>
    <w:p w:rsidR="00005A53" w:rsidRDefault="00552145" w:rsidP="006D7223">
      <w:pPr>
        <w:ind w:firstLine="480"/>
      </w:pPr>
      <w:r>
        <w:rPr>
          <w:rFonts w:hint="eastAsia"/>
        </w:rPr>
        <w:t>J</w:t>
      </w:r>
      <w:r>
        <w:t>.</w:t>
      </w:r>
      <w:r>
        <w:rPr>
          <w:rFonts w:hint="eastAsia"/>
        </w:rPr>
        <w:t>Lafferty</w:t>
      </w:r>
      <w:r>
        <w:rPr>
          <w:rFonts w:hint="eastAsia"/>
        </w:rPr>
        <w:t>等人定义</w:t>
      </w:r>
      <w:r w:rsidR="00B34257">
        <w:rPr>
          <w:rFonts w:hint="eastAsia"/>
        </w:rPr>
        <w:t>当</w:t>
      </w:r>
      <w:r>
        <w:rPr>
          <w:rFonts w:hint="eastAsia"/>
        </w:rPr>
        <w:t>观测序列</w:t>
      </w:r>
      <w:r>
        <w:rPr>
          <w:rFonts w:hint="eastAsia"/>
        </w:rPr>
        <w:t>X</w:t>
      </w:r>
      <w:r>
        <w:rPr>
          <w:rFonts w:hint="eastAsia"/>
        </w:rPr>
        <w:t>给定时，则标记序列</w:t>
      </w:r>
      <w:r>
        <w:rPr>
          <w:rFonts w:hint="eastAsia"/>
        </w:rPr>
        <w:t>Y</w:t>
      </w:r>
      <w:r>
        <w:rPr>
          <w:rFonts w:hint="eastAsia"/>
        </w:rPr>
        <w:t>的概率为：</w:t>
      </w:r>
    </w:p>
    <w:p w:rsidR="006E1AFB" w:rsidRPr="00844FBB" w:rsidRDefault="00552145" w:rsidP="006E1AFB">
      <w:pPr>
        <w:pStyle w:val="afff0"/>
        <w:wordWrap w:val="0"/>
      </w:pPr>
      <w:r w:rsidRPr="00552145">
        <w:rPr>
          <w:position w:val="-30"/>
        </w:rPr>
        <w:object w:dxaOrig="4220" w:dyaOrig="560">
          <v:shape id="_x0000_i1038" type="#_x0000_t75" style="width:211.2pt;height:28.2pt" o:ole="">
            <v:imagedata r:id="rId54" o:title=""/>
          </v:shape>
          <o:OLEObject Type="Embed" ProgID="Equation.DSMT4" ShapeID="_x0000_i1038" DrawAspect="Content" ObjectID="_1553972957" r:id="rId55"/>
        </w:object>
      </w:r>
      <w:r>
        <w:t xml:space="preserve"> </w:t>
      </w:r>
      <w:r w:rsidR="00844FBB">
        <w:t xml:space="preserve">                 </w:t>
      </w:r>
      <w:r>
        <w:rPr>
          <w:rFonts w:hint="eastAsia"/>
        </w:rPr>
        <w:t>(</w:t>
      </w:r>
      <w:r>
        <w:t>2-2</w:t>
      </w:r>
      <w:r>
        <w:rPr>
          <w:rFonts w:hint="eastAsia"/>
        </w:rPr>
        <w:t>)</w:t>
      </w:r>
    </w:p>
    <w:p w:rsidR="00552145" w:rsidRDefault="00665B81" w:rsidP="006D7223">
      <w:pPr>
        <w:ind w:firstLine="480"/>
      </w:pPr>
      <w:r>
        <w:rPr>
          <w:rFonts w:hint="eastAsia"/>
        </w:rPr>
        <w:t>其中，</w:t>
      </w:r>
      <w:r w:rsidRPr="00665B81">
        <w:rPr>
          <w:position w:val="-14"/>
        </w:rPr>
        <w:object w:dxaOrig="1460" w:dyaOrig="380">
          <v:shape id="_x0000_i1039" type="#_x0000_t75" style="width:73.2pt;height:19.2pt" o:ole="">
            <v:imagedata r:id="rId56" o:title=""/>
          </v:shape>
          <o:OLEObject Type="Embed" ProgID="Equation.DSMT4" ShapeID="_x0000_i1039" DrawAspect="Content" ObjectID="_1553972958" r:id="rId57"/>
        </w:object>
      </w:r>
      <w:r>
        <w:rPr>
          <w:rFonts w:hint="eastAsia"/>
        </w:rPr>
        <w:t>为转移函数，表示观测序列</w:t>
      </w:r>
      <w:r>
        <w:rPr>
          <w:rFonts w:hint="eastAsia"/>
        </w:rPr>
        <w:t>X</w:t>
      </w:r>
      <w:r>
        <w:rPr>
          <w:rFonts w:hint="eastAsia"/>
        </w:rPr>
        <w:t>对应的标注序列在</w:t>
      </w:r>
      <w:r w:rsidRPr="00665B81">
        <w:rPr>
          <w:rFonts w:hint="eastAsia"/>
          <w:i/>
        </w:rPr>
        <w:t>i</w:t>
      </w:r>
      <w:r>
        <w:rPr>
          <w:rFonts w:hint="eastAsia"/>
        </w:rPr>
        <w:t>及</w:t>
      </w:r>
      <w:r w:rsidRPr="00665B81">
        <w:rPr>
          <w:rFonts w:hint="eastAsia"/>
          <w:i/>
        </w:rPr>
        <w:t>i-</w:t>
      </w:r>
      <w:r w:rsidRPr="00665B81">
        <w:t>1</w:t>
      </w:r>
      <w:r>
        <w:rPr>
          <w:rFonts w:hint="eastAsia"/>
        </w:rPr>
        <w:t>位置上标记的转移概率</w:t>
      </w:r>
      <w:r w:rsidR="0090753D">
        <w:rPr>
          <w:rFonts w:hint="eastAsia"/>
        </w:rPr>
        <w:t>；而</w:t>
      </w:r>
      <w:r w:rsidR="0090753D" w:rsidRPr="0090753D">
        <w:rPr>
          <w:position w:val="-12"/>
        </w:rPr>
        <w:object w:dxaOrig="1080" w:dyaOrig="360">
          <v:shape id="_x0000_i1040" type="#_x0000_t75" style="width:54pt;height:18pt" o:ole="">
            <v:imagedata r:id="rId58" o:title=""/>
          </v:shape>
          <o:OLEObject Type="Embed" ProgID="Equation.DSMT4" ShapeID="_x0000_i1040" DrawAspect="Content" ObjectID="_1553972959" r:id="rId59"/>
        </w:object>
      </w:r>
      <w:r w:rsidR="0090753D">
        <w:rPr>
          <w:rFonts w:hint="eastAsia"/>
        </w:rPr>
        <w:t>则是状态函数，表示的是观测序列</w:t>
      </w:r>
      <w:r w:rsidR="0090753D">
        <w:rPr>
          <w:rFonts w:hint="eastAsia"/>
        </w:rPr>
        <w:t>X</w:t>
      </w:r>
      <w:r w:rsidR="0090753D">
        <w:rPr>
          <w:rFonts w:hint="eastAsia"/>
        </w:rPr>
        <w:t>的第</w:t>
      </w:r>
      <w:r w:rsidR="0090753D">
        <w:rPr>
          <w:rFonts w:hint="eastAsia"/>
        </w:rPr>
        <w:t>i</w:t>
      </w:r>
      <w:proofErr w:type="gramStart"/>
      <w:r w:rsidR="0090753D">
        <w:rPr>
          <w:rFonts w:hint="eastAsia"/>
        </w:rPr>
        <w:t>个</w:t>
      </w:r>
      <w:proofErr w:type="gramEnd"/>
      <w:r w:rsidR="0090753D">
        <w:rPr>
          <w:rFonts w:hint="eastAsia"/>
        </w:rPr>
        <w:t>位置上的标记概率</w:t>
      </w:r>
      <w:r w:rsidR="00A929CF">
        <w:rPr>
          <w:rFonts w:hint="eastAsia"/>
        </w:rPr>
        <w:t>；</w:t>
      </w:r>
      <w:r w:rsidR="00A929CF" w:rsidRPr="00A929CF">
        <w:rPr>
          <w:position w:val="-14"/>
        </w:rPr>
        <w:object w:dxaOrig="279" w:dyaOrig="380">
          <v:shape id="_x0000_i1041" type="#_x0000_t75" style="width:13.8pt;height:19.2pt" o:ole="">
            <v:imagedata r:id="rId60" o:title=""/>
          </v:shape>
          <o:OLEObject Type="Embed" ProgID="Equation.DSMT4" ShapeID="_x0000_i1041" DrawAspect="Content" ObjectID="_1553972960" r:id="rId61"/>
        </w:object>
      </w:r>
      <w:r w:rsidR="00A929CF">
        <w:rPr>
          <w:rFonts w:hint="eastAsia"/>
        </w:rPr>
        <w:t>和</w:t>
      </w:r>
      <w:r w:rsidR="00A929CF" w:rsidRPr="00A929CF">
        <w:rPr>
          <w:position w:val="-12"/>
        </w:rPr>
        <w:object w:dxaOrig="300" w:dyaOrig="360">
          <v:shape id="_x0000_i1042" type="#_x0000_t75" style="width:15pt;height:18pt" o:ole="">
            <v:imagedata r:id="rId62" o:title=""/>
          </v:shape>
          <o:OLEObject Type="Embed" ProgID="Equation.DSMT4" ShapeID="_x0000_i1042" DrawAspect="Content" ObjectID="_1553972961" r:id="rId63"/>
        </w:object>
      </w:r>
      <w:r w:rsidR="00A929CF">
        <w:rPr>
          <w:rFonts w:hint="eastAsia"/>
        </w:rPr>
        <w:t>分别对应与</w:t>
      </w:r>
      <w:r w:rsidR="00A929CF" w:rsidRPr="00A929CF">
        <w:rPr>
          <w:position w:val="-14"/>
        </w:rPr>
        <w:object w:dxaOrig="220" w:dyaOrig="380">
          <v:shape id="_x0000_i1043" type="#_x0000_t75" style="width:10.8pt;height:19.2pt" o:ole="">
            <v:imagedata r:id="rId64" o:title=""/>
          </v:shape>
          <o:OLEObject Type="Embed" ProgID="Equation.DSMT4" ShapeID="_x0000_i1043" DrawAspect="Content" ObjectID="_1553972962" r:id="rId65"/>
        </w:object>
      </w:r>
      <w:r w:rsidR="00DD2B69">
        <w:rPr>
          <w:rFonts w:hint="eastAsia"/>
        </w:rPr>
        <w:t>和</w:t>
      </w:r>
      <w:r w:rsidR="00A929CF" w:rsidRPr="00A929CF">
        <w:rPr>
          <w:position w:val="-12"/>
        </w:rPr>
        <w:object w:dxaOrig="240" w:dyaOrig="360">
          <v:shape id="_x0000_i1044" type="#_x0000_t75" style="width:12pt;height:18pt" o:ole="">
            <v:imagedata r:id="rId66" o:title=""/>
          </v:shape>
          <o:OLEObject Type="Embed" ProgID="Equation.DSMT4" ShapeID="_x0000_i1044" DrawAspect="Content" ObjectID="_1553972963" r:id="rId67"/>
        </w:object>
      </w:r>
      <w:r w:rsidR="00DD2B69">
        <w:rPr>
          <w:rFonts w:hint="eastAsia"/>
        </w:rPr>
        <w:t>的权重，这两个权重是需要从样本训练中估计出来的。</w:t>
      </w:r>
    </w:p>
    <w:p w:rsidR="000B76A0" w:rsidRDefault="000B76A0" w:rsidP="006D7223">
      <w:pPr>
        <w:ind w:firstLine="480"/>
      </w:pPr>
      <w:r>
        <w:rPr>
          <w:rFonts w:hint="eastAsia"/>
        </w:rPr>
        <w:t>在定义特征函数时，可以定义一组观测序列的</w:t>
      </w:r>
      <w:r>
        <w:rPr>
          <w:rFonts w:hint="eastAsia"/>
        </w:rPr>
        <w:t>{</w:t>
      </w:r>
      <w:r>
        <w:t>0</w:t>
      </w:r>
      <w:r>
        <w:rPr>
          <w:rFonts w:hint="eastAsia"/>
        </w:rPr>
        <w:t>,1}</w:t>
      </w:r>
      <w:r>
        <w:rPr>
          <w:rFonts w:hint="eastAsia"/>
        </w:rPr>
        <w:t>分布特征</w:t>
      </w:r>
      <w:r w:rsidRPr="000B76A0">
        <w:rPr>
          <w:position w:val="-10"/>
        </w:rPr>
        <w:object w:dxaOrig="720" w:dyaOrig="320">
          <v:shape id="_x0000_i1045" type="#_x0000_t75" style="width:36pt;height:16.2pt" o:ole="">
            <v:imagedata r:id="rId68" o:title=""/>
          </v:shape>
          <o:OLEObject Type="Embed" ProgID="Equation.DSMT4" ShapeID="_x0000_i1045" DrawAspect="Content" ObjectID="_1553972964" r:id="rId69"/>
        </w:object>
      </w:r>
      <w:r>
        <w:rPr>
          <w:rFonts w:hint="eastAsia"/>
        </w:rPr>
        <w:t>来表示训练样本中的某些分布特性，如：</w:t>
      </w:r>
    </w:p>
    <w:p w:rsidR="000B76A0" w:rsidRPr="000B76A0" w:rsidRDefault="005819BE" w:rsidP="005819BE">
      <w:pPr>
        <w:ind w:firstLineChars="0" w:firstLine="0"/>
        <w:jc w:val="center"/>
        <w:rPr>
          <w:rFonts w:hint="eastAsia"/>
        </w:rPr>
      </w:pPr>
      <w:r w:rsidRPr="005819BE">
        <w:rPr>
          <w:position w:val="-32"/>
        </w:rPr>
        <w:object w:dxaOrig="5000" w:dyaOrig="760">
          <v:shape id="_x0000_i1046" type="#_x0000_t75" style="width:250.2pt;height:37.8pt" o:ole="">
            <v:imagedata r:id="rId70" o:title=""/>
          </v:shape>
          <o:OLEObject Type="Embed" ProgID="Equation.DSMT4" ShapeID="_x0000_i1046" DrawAspect="Content" ObjectID="_1553972965" r:id="rId71"/>
        </w:object>
      </w:r>
    </w:p>
    <w:p w:rsidR="00126D53" w:rsidRDefault="00727FF0" w:rsidP="006D7223">
      <w:pPr>
        <w:ind w:firstLine="480"/>
      </w:pPr>
      <w:r>
        <w:rPr>
          <w:rFonts w:hint="eastAsia"/>
        </w:rPr>
        <w:t>转移函数的形式可以定义为如下形式：</w:t>
      </w:r>
    </w:p>
    <w:p w:rsidR="00727FF0" w:rsidRDefault="00F5363C" w:rsidP="00F5363C">
      <w:pPr>
        <w:pStyle w:val="afff0"/>
        <w:jc w:val="center"/>
      </w:pPr>
      <w:r w:rsidRPr="00F5363C">
        <w:rPr>
          <w:position w:val="-32"/>
        </w:rPr>
        <w:object w:dxaOrig="6280" w:dyaOrig="760">
          <v:shape id="_x0000_i1047" type="#_x0000_t75" style="width:313.8pt;height:37.8pt" o:ole="">
            <v:imagedata r:id="rId72" o:title=""/>
          </v:shape>
          <o:OLEObject Type="Embed" ProgID="Equation.DSMT4" ShapeID="_x0000_i1047" DrawAspect="Content" ObjectID="_1553972966" r:id="rId73"/>
        </w:object>
      </w:r>
    </w:p>
    <w:p w:rsidR="00727FF0" w:rsidRDefault="00F742BE" w:rsidP="006D7223">
      <w:pPr>
        <w:ind w:firstLine="480"/>
      </w:pPr>
      <w:r>
        <w:rPr>
          <w:rFonts w:hint="eastAsia"/>
        </w:rPr>
        <w:t>为了描述起来方便，可以将状态函数</w:t>
      </w:r>
      <w:r w:rsidR="00D412D4">
        <w:rPr>
          <w:rFonts w:hint="eastAsia"/>
        </w:rPr>
        <w:t>的形式书写为：</w:t>
      </w:r>
    </w:p>
    <w:p w:rsidR="00D412D4" w:rsidRDefault="00D412D4" w:rsidP="00D412D4">
      <w:pPr>
        <w:pStyle w:val="afff0"/>
        <w:wordWrap w:val="0"/>
      </w:pPr>
      <w:r w:rsidRPr="00D412D4">
        <w:rPr>
          <w:position w:val="-12"/>
        </w:rPr>
        <w:object w:dxaOrig="2560" w:dyaOrig="360">
          <v:shape id="_x0000_i1048" type="#_x0000_t75" style="width:127.8pt;height:18pt" o:ole="">
            <v:imagedata r:id="rId74" o:title=""/>
          </v:shape>
          <o:OLEObject Type="Embed" ProgID="Equation.DSMT4" ShapeID="_x0000_i1048" DrawAspect="Content" ObjectID="_1553972967" r:id="rId75"/>
        </w:object>
      </w:r>
      <w:r>
        <w:t xml:space="preserve">                         (2-3)</w:t>
      </w:r>
    </w:p>
    <w:p w:rsidR="00D412D4" w:rsidRDefault="00D412D4" w:rsidP="006D7223">
      <w:pPr>
        <w:ind w:firstLine="480"/>
      </w:pPr>
      <w:r>
        <w:rPr>
          <w:rFonts w:hint="eastAsia"/>
        </w:rPr>
        <w:t>如此，特征函数则可以统一表示为：</w:t>
      </w:r>
    </w:p>
    <w:p w:rsidR="00D412D4" w:rsidRDefault="00A63529" w:rsidP="00C26BF8">
      <w:pPr>
        <w:pStyle w:val="afff0"/>
        <w:wordWrap w:val="0"/>
      </w:pPr>
      <w:r w:rsidRPr="00A63529">
        <w:rPr>
          <w:position w:val="-28"/>
        </w:rPr>
        <w:object w:dxaOrig="2900" w:dyaOrig="680">
          <v:shape id="_x0000_i1049" type="#_x0000_t75" style="width:145.2pt;height:34.2pt" o:ole="">
            <v:imagedata r:id="rId76" o:title=""/>
          </v:shape>
          <o:OLEObject Type="Embed" ProgID="Equation.DSMT4" ShapeID="_x0000_i1049" DrawAspect="Content" ObjectID="_1553972968" r:id="rId77"/>
        </w:object>
      </w:r>
      <w:r w:rsidR="00C26BF8">
        <w:t xml:space="preserve">                       (2-4)</w:t>
      </w:r>
    </w:p>
    <w:p w:rsidR="00A63529" w:rsidRDefault="002E04E3" w:rsidP="00A63529">
      <w:pPr>
        <w:ind w:firstLine="480"/>
      </w:pPr>
      <w:r>
        <w:rPr>
          <w:rFonts w:hint="eastAsia"/>
        </w:rPr>
        <w:t>式</w:t>
      </w:r>
      <w:r>
        <w:t>2-4</w:t>
      </w:r>
      <w:r>
        <w:rPr>
          <w:rFonts w:hint="eastAsia"/>
        </w:rPr>
        <w:t>中的每一个局部特征函数</w:t>
      </w:r>
      <w:r w:rsidRPr="002E04E3">
        <w:rPr>
          <w:position w:val="-14"/>
        </w:rPr>
        <w:object w:dxaOrig="1520" w:dyaOrig="380">
          <v:shape id="_x0000_i1050" type="#_x0000_t75" style="width:76.2pt;height:19.2pt" o:ole="">
            <v:imagedata r:id="rId78" o:title=""/>
          </v:shape>
          <o:OLEObject Type="Embed" ProgID="Equation.DSMT4" ShapeID="_x0000_i1050" DrawAspect="Content" ObjectID="_1553972969" r:id="rId79"/>
        </w:object>
      </w:r>
      <w:r w:rsidR="00A63529">
        <w:rPr>
          <w:rFonts w:hint="eastAsia"/>
        </w:rPr>
        <w:t>表示状态特征</w:t>
      </w:r>
      <w:r w:rsidR="00A63529" w:rsidRPr="00A63529">
        <w:rPr>
          <w:position w:val="-12"/>
        </w:rPr>
        <w:object w:dxaOrig="1400" w:dyaOrig="360">
          <v:shape id="_x0000_i1051" type="#_x0000_t75" style="width:70.2pt;height:18pt" o:ole="">
            <v:imagedata r:id="rId80" o:title=""/>
          </v:shape>
          <o:OLEObject Type="Embed" ProgID="Equation.DSMT4" ShapeID="_x0000_i1051" DrawAspect="Content" ObjectID="_1553972970" r:id="rId81"/>
        </w:object>
      </w:r>
      <w:r w:rsidR="00A63529">
        <w:rPr>
          <w:rFonts w:hint="eastAsia"/>
        </w:rPr>
        <w:t>或者转移函数</w:t>
      </w:r>
      <w:r w:rsidR="00A63529" w:rsidRPr="00A63529">
        <w:rPr>
          <w:position w:val="-14"/>
        </w:rPr>
        <w:object w:dxaOrig="1460" w:dyaOrig="380">
          <v:shape id="_x0000_i1052" type="#_x0000_t75" style="width:73.2pt;height:19.2pt" o:ole="">
            <v:imagedata r:id="rId82" o:title=""/>
          </v:shape>
          <o:OLEObject Type="Embed" ProgID="Equation.DSMT4" ShapeID="_x0000_i1052" DrawAspect="Content" ObjectID="_1553972971" r:id="rId83"/>
        </w:object>
      </w:r>
      <w:r w:rsidR="00A63529">
        <w:rPr>
          <w:rFonts w:hint="eastAsia"/>
        </w:rPr>
        <w:t>。所以对于一个给定的观测序列</w:t>
      </w:r>
      <w:r w:rsidR="00A63529" w:rsidRPr="00A63529">
        <w:rPr>
          <w:position w:val="-12"/>
        </w:rPr>
        <w:object w:dxaOrig="2140" w:dyaOrig="360">
          <v:shape id="_x0000_i1053" type="#_x0000_t75" style="width:106.8pt;height:18pt" o:ole="">
            <v:imagedata r:id="rId84" o:title=""/>
          </v:shape>
          <o:OLEObject Type="Embed" ProgID="Equation.DSMT4" ShapeID="_x0000_i1053" DrawAspect="Content" ObjectID="_1553972972" r:id="rId85"/>
        </w:object>
      </w:r>
      <w:r w:rsidR="00A63529">
        <w:rPr>
          <w:rFonts w:hint="eastAsia"/>
        </w:rPr>
        <w:t>对应的标记序列</w:t>
      </w:r>
      <w:r w:rsidR="00A63529" w:rsidRPr="00A63529">
        <w:rPr>
          <w:position w:val="-12"/>
        </w:rPr>
        <w:object w:dxaOrig="1719" w:dyaOrig="360">
          <v:shape id="_x0000_i1054" type="#_x0000_t75" style="width:85.8pt;height:18pt" o:ole="">
            <v:imagedata r:id="rId86" o:title=""/>
          </v:shape>
          <o:OLEObject Type="Embed" ProgID="Equation.DSMT4" ShapeID="_x0000_i1054" DrawAspect="Content" ObjectID="_1553972973" r:id="rId87"/>
        </w:object>
      </w:r>
      <w:r w:rsidR="00A63529">
        <w:rPr>
          <w:rFonts w:hint="eastAsia"/>
        </w:rPr>
        <w:t>的条件随机场的条件概率如下：</w:t>
      </w:r>
    </w:p>
    <w:p w:rsidR="00A63529" w:rsidRDefault="00A63529" w:rsidP="00933603">
      <w:pPr>
        <w:pStyle w:val="afff0"/>
        <w:wordWrap w:val="0"/>
      </w:pPr>
      <w:r w:rsidRPr="00A63529">
        <w:rPr>
          <w:position w:val="-28"/>
        </w:rPr>
        <w:object w:dxaOrig="3620" w:dyaOrig="660">
          <v:shape id="_x0000_i1055" type="#_x0000_t75" style="width:181.2pt;height:33pt" o:ole="">
            <v:imagedata r:id="rId88" o:title=""/>
          </v:shape>
          <o:OLEObject Type="Embed" ProgID="Equation.DSMT4" ShapeID="_x0000_i1055" DrawAspect="Content" ObjectID="_1553972974" r:id="rId89"/>
        </w:object>
      </w:r>
      <w:r>
        <w:t xml:space="preserve"> </w:t>
      </w:r>
      <w:r w:rsidR="00933603">
        <w:t xml:space="preserve"> </w:t>
      </w:r>
      <w:r w:rsidR="00A57EAD">
        <w:t xml:space="preserve"> </w:t>
      </w:r>
      <w:r w:rsidR="00933603">
        <w:t xml:space="preserve">       </w:t>
      </w:r>
      <w:r w:rsidR="00A57EAD">
        <w:t xml:space="preserve"> </w:t>
      </w:r>
      <w:r w:rsidR="00933603">
        <w:t xml:space="preserve">       </w:t>
      </w:r>
      <w:r w:rsidR="00933603">
        <w:rPr>
          <w:rFonts w:hint="eastAsia"/>
        </w:rPr>
        <w:t>(</w:t>
      </w:r>
      <w:r w:rsidR="00933603">
        <w:t>2-5</w:t>
      </w:r>
      <w:r w:rsidR="00933603">
        <w:rPr>
          <w:rFonts w:hint="eastAsia"/>
        </w:rPr>
        <w:t>)</w:t>
      </w:r>
    </w:p>
    <w:p w:rsidR="00A92B8C" w:rsidRDefault="00C75561" w:rsidP="00C75561">
      <w:pPr>
        <w:ind w:firstLine="480"/>
      </w:pPr>
      <w:r>
        <w:rPr>
          <w:rFonts w:hint="eastAsia"/>
        </w:rPr>
        <w:t>其中，分母</w:t>
      </w:r>
      <w:r w:rsidR="00A92B8C" w:rsidRPr="00A92B8C">
        <w:rPr>
          <w:rFonts w:hint="eastAsia"/>
          <w:i/>
        </w:rPr>
        <w:t>Z(X)</w:t>
      </w:r>
      <w:r w:rsidR="00A92B8C">
        <w:rPr>
          <w:rFonts w:hint="eastAsia"/>
        </w:rPr>
        <w:t>是归一化因子，其具体形式如式</w:t>
      </w:r>
      <w:r w:rsidR="00A92B8C">
        <w:t>2-6</w:t>
      </w:r>
      <w:r w:rsidR="00A92B8C">
        <w:rPr>
          <w:rFonts w:hint="eastAsia"/>
        </w:rPr>
        <w:t>所示：</w:t>
      </w:r>
    </w:p>
    <w:p w:rsidR="00C75561" w:rsidRDefault="00A92B8C" w:rsidP="00A57EAD">
      <w:pPr>
        <w:pStyle w:val="afff0"/>
        <w:wordWrap w:val="0"/>
      </w:pPr>
      <w:r w:rsidRPr="00A92B8C">
        <w:rPr>
          <w:position w:val="-14"/>
        </w:rPr>
        <w:object w:dxaOrig="2900" w:dyaOrig="400">
          <v:shape id="_x0000_i1056" type="#_x0000_t75" style="width:145.2pt;height:19.8pt" o:ole="">
            <v:imagedata r:id="rId90" o:title=""/>
          </v:shape>
          <o:OLEObject Type="Embed" ProgID="Equation.DSMT4" ShapeID="_x0000_i1056" DrawAspect="Content" ObjectID="_1553972975" r:id="rId91"/>
        </w:object>
      </w:r>
      <w:r w:rsidR="00A57EAD">
        <w:t xml:space="preserve">                     </w:t>
      </w:r>
      <w:r w:rsidR="00A57EAD">
        <w:rPr>
          <w:rFonts w:hint="eastAsia"/>
        </w:rPr>
        <w:t>(</w:t>
      </w:r>
      <w:r w:rsidR="00A57EAD">
        <w:t>2-6</w:t>
      </w:r>
      <w:r w:rsidR="00A57EAD">
        <w:rPr>
          <w:rFonts w:hint="eastAsia"/>
        </w:rPr>
        <w:t>)</w:t>
      </w:r>
    </w:p>
    <w:p w:rsidR="002E6532" w:rsidRPr="00A92B8C" w:rsidRDefault="00D32D74" w:rsidP="00800C91">
      <w:pPr>
        <w:ind w:firstLine="480"/>
        <w:rPr>
          <w:rFonts w:hint="eastAsia"/>
        </w:rPr>
      </w:pPr>
      <w:r>
        <w:rPr>
          <w:rFonts w:hint="eastAsia"/>
        </w:rPr>
        <w:t>以上就是条件随机场的算法的基本介绍和理论公式。</w:t>
      </w:r>
    </w:p>
    <w:p w:rsidR="00703403" w:rsidRDefault="00703403" w:rsidP="00F14D50">
      <w:pPr>
        <w:pStyle w:val="2"/>
      </w:pPr>
      <w:bookmarkStart w:id="103" w:name="_Toc477516203"/>
      <w:bookmarkStart w:id="104" w:name="_Toc478044836"/>
      <w:r>
        <w:rPr>
          <w:rFonts w:hint="eastAsia"/>
        </w:rPr>
        <w:t xml:space="preserve">2.2 </w:t>
      </w:r>
      <w:r w:rsidR="006D7223">
        <w:rPr>
          <w:rFonts w:hint="eastAsia"/>
        </w:rPr>
        <w:t>自然语言相关技术介绍</w:t>
      </w:r>
      <w:bookmarkEnd w:id="103"/>
      <w:bookmarkEnd w:id="104"/>
    </w:p>
    <w:p w:rsidR="006D7223" w:rsidRPr="006D7223" w:rsidRDefault="006D7223" w:rsidP="006D7223">
      <w:pPr>
        <w:pStyle w:val="3"/>
        <w:spacing w:before="205" w:after="205"/>
        <w:rPr>
          <w:rFonts w:hint="eastAsia"/>
        </w:rPr>
      </w:pPr>
      <w:bookmarkStart w:id="105" w:name="_Toc477516204"/>
      <w:bookmarkStart w:id="106" w:name="_Toc478044837"/>
      <w:r>
        <w:rPr>
          <w:rFonts w:hint="eastAsia"/>
        </w:rPr>
        <w:t xml:space="preserve">2.2.1 </w:t>
      </w:r>
      <w:r>
        <w:rPr>
          <w:rFonts w:hint="eastAsia"/>
        </w:rPr>
        <w:t>分词技术介绍</w:t>
      </w:r>
      <w:bookmarkEnd w:id="105"/>
      <w:bookmarkEnd w:id="106"/>
    </w:p>
    <w:p w:rsidR="000C7A27" w:rsidRDefault="000C7A27">
      <w:pPr>
        <w:ind w:firstLine="480"/>
        <w:rPr>
          <w:rFonts w:hint="eastAsia"/>
        </w:rPr>
      </w:pPr>
      <w:r>
        <w:rPr>
          <w:rFonts w:hint="eastAsia"/>
        </w:rPr>
        <w:t>众所周知，词是能够独立运用的最小的语言单位。但是汉语并不</w:t>
      </w:r>
      <w:r w:rsidR="00CC6E5F">
        <w:rPr>
          <w:rFonts w:hint="eastAsia"/>
        </w:rPr>
        <w:t>像</w:t>
      </w:r>
      <w:r>
        <w:rPr>
          <w:rFonts w:hint="eastAsia"/>
        </w:rPr>
        <w:t>英文那般词与词之间存在天然的空格。在汉语文本中所有的词与词是紧紧粘合在一起的，并没有任何空格之类的显示标志指示词的边界。因而，如何将汉语文本进行自动分词就成了计算机</w:t>
      </w:r>
      <w:r w:rsidR="00D115BD">
        <w:rPr>
          <w:rFonts w:hint="eastAsia"/>
        </w:rPr>
        <w:t>处理汉语文本的一个首要的基础工作了，同样也是诸多汉语应用系统不可或缺的一个重要的环节。在过去的</w:t>
      </w:r>
      <w:r w:rsidR="00D115BD">
        <w:rPr>
          <w:rFonts w:hint="eastAsia"/>
        </w:rPr>
        <w:t>20</w:t>
      </w:r>
      <w:r w:rsidR="00D115BD">
        <w:rPr>
          <w:rFonts w:hint="eastAsia"/>
        </w:rPr>
        <w:t>多年，国内外有众多学者在这一领域做了大量的研究工作，并且也取得了比较好的成果</w:t>
      </w:r>
      <w:r w:rsidR="00CC0D5B" w:rsidRPr="006B38CC">
        <w:rPr>
          <w:rFonts w:hint="eastAsia"/>
          <w:vertAlign w:val="superscript"/>
        </w:rPr>
        <w:t>[</w:t>
      </w:r>
      <w:r w:rsidR="006B38CC" w:rsidRPr="006B38CC">
        <w:rPr>
          <w:vertAlign w:val="superscript"/>
        </w:rPr>
        <w:t>26-35</w:t>
      </w:r>
      <w:r w:rsidR="00CC0D5B" w:rsidRPr="006B38CC">
        <w:rPr>
          <w:rFonts w:hint="eastAsia"/>
          <w:vertAlign w:val="superscript"/>
        </w:rPr>
        <w:t>]</w:t>
      </w:r>
      <w:r w:rsidR="00D115BD">
        <w:rPr>
          <w:rFonts w:hint="eastAsia"/>
        </w:rPr>
        <w:t>。</w:t>
      </w:r>
    </w:p>
    <w:p w:rsidR="001D4D23" w:rsidRDefault="00384EDF" w:rsidP="00384EDF">
      <w:pPr>
        <w:pStyle w:val="aff0"/>
        <w:rPr>
          <w:rFonts w:hint="eastAsia"/>
        </w:rPr>
      </w:pPr>
      <w:r>
        <w:rPr>
          <w:rFonts w:hint="eastAsia"/>
        </w:rPr>
        <w:t>1</w:t>
      </w:r>
      <w:r w:rsidR="005B4CC7">
        <w:rPr>
          <w:rFonts w:hint="eastAsia"/>
        </w:rPr>
        <w:t>、</w:t>
      </w:r>
      <w:r>
        <w:rPr>
          <w:rFonts w:hint="eastAsia"/>
        </w:rPr>
        <w:t>汉语分词中的基本</w:t>
      </w:r>
      <w:r w:rsidR="00D61967">
        <w:rPr>
          <w:rFonts w:hint="eastAsia"/>
        </w:rPr>
        <w:t>问题</w:t>
      </w:r>
    </w:p>
    <w:p w:rsidR="00384EDF" w:rsidRDefault="007130C3">
      <w:pPr>
        <w:ind w:firstLine="480"/>
      </w:pPr>
      <w:r>
        <w:rPr>
          <w:rFonts w:hint="eastAsia"/>
        </w:rPr>
        <w:t>汉语</w:t>
      </w:r>
      <w:r w:rsidR="00413025">
        <w:rPr>
          <w:rFonts w:hint="eastAsia"/>
        </w:rPr>
        <w:t>自动分词</w:t>
      </w:r>
      <w:r w:rsidR="00EB31FA">
        <w:rPr>
          <w:rFonts w:hint="eastAsia"/>
        </w:rPr>
        <w:t>其实就是</w:t>
      </w:r>
      <w:r w:rsidR="00413025">
        <w:rPr>
          <w:rFonts w:hint="eastAsia"/>
        </w:rPr>
        <w:t>让计算机系统在汉语文本的词与词之间自动</w:t>
      </w:r>
      <w:r w:rsidR="00672D6B">
        <w:rPr>
          <w:rFonts w:hint="eastAsia"/>
        </w:rPr>
        <w:t>添加</w:t>
      </w:r>
      <w:r w:rsidR="00413025">
        <w:rPr>
          <w:rFonts w:hint="eastAsia"/>
        </w:rPr>
        <w:t>空格与其他边界之类的标记。但是这样一个看似非常简单的问题，却困扰了几代汉语自然语言研究者。汉语自动分词的难点可以归结为以下几点：</w:t>
      </w:r>
    </w:p>
    <w:p w:rsidR="00413025" w:rsidRDefault="00413025">
      <w:pPr>
        <w:ind w:firstLine="480"/>
        <w:rPr>
          <w:rFonts w:hint="eastAsia"/>
        </w:rPr>
      </w:pPr>
      <w:r>
        <w:rPr>
          <w:rFonts w:hint="eastAsia"/>
        </w:rPr>
        <w:t>（</w:t>
      </w:r>
      <w:r>
        <w:rPr>
          <w:rFonts w:hint="eastAsia"/>
        </w:rPr>
        <w:t>1</w:t>
      </w:r>
      <w:r>
        <w:rPr>
          <w:rFonts w:hint="eastAsia"/>
        </w:rPr>
        <w:t>）汉语分词规范</w:t>
      </w:r>
    </w:p>
    <w:p w:rsidR="00995803" w:rsidRPr="00FE0345" w:rsidRDefault="00FE0345">
      <w:pPr>
        <w:ind w:firstLine="480"/>
      </w:pPr>
      <w:r>
        <w:rPr>
          <w:rFonts w:hint="eastAsia"/>
        </w:rPr>
        <w:t>刘开瑛</w:t>
      </w:r>
      <w:r w:rsidR="002F20E9" w:rsidRPr="002F20E9">
        <w:rPr>
          <w:rFonts w:hint="eastAsia"/>
          <w:vertAlign w:val="superscript"/>
        </w:rPr>
        <w:t>[</w:t>
      </w:r>
      <w:r w:rsidR="002F20E9" w:rsidRPr="002F20E9">
        <w:rPr>
          <w:vertAlign w:val="superscript"/>
        </w:rPr>
        <w:t>36</w:t>
      </w:r>
      <w:r w:rsidR="002F20E9" w:rsidRPr="002F20E9">
        <w:rPr>
          <w:rFonts w:hint="eastAsia"/>
          <w:vertAlign w:val="superscript"/>
        </w:rPr>
        <w:t>]</w:t>
      </w:r>
      <w:r>
        <w:rPr>
          <w:rFonts w:hint="eastAsia"/>
        </w:rPr>
        <w:t>在</w:t>
      </w:r>
      <w:r>
        <w:rPr>
          <w:rFonts w:hint="eastAsia"/>
        </w:rPr>
        <w:t>2000</w:t>
      </w:r>
      <w:r w:rsidR="00323521">
        <w:rPr>
          <w:rFonts w:hint="eastAsia"/>
        </w:rPr>
        <w:t>年</w:t>
      </w:r>
      <w:r>
        <w:rPr>
          <w:rFonts w:hint="eastAsia"/>
        </w:rPr>
        <w:t>曾指出过，“词”这个概念一直是汉语语言学界纠缠不清但是</w:t>
      </w:r>
      <w:r w:rsidR="00F265DA">
        <w:rPr>
          <w:rFonts w:hint="eastAsia"/>
        </w:rPr>
        <w:t>又</w:t>
      </w:r>
      <w:r>
        <w:rPr>
          <w:rFonts w:hint="eastAsia"/>
        </w:rPr>
        <w:t>没法抛开的问题。关于什么是中文的词，到目前为止仍然没有一个能够被广泛接受的权威性定义，更没有什么权威性的词表。其主要困难来自两个方面：一个是单个词与词素之间划分不清楚；还有一个就是词与短语之间的划界不清楚。</w:t>
      </w:r>
      <w:r w:rsidR="002F31AB">
        <w:rPr>
          <w:rFonts w:hint="eastAsia"/>
        </w:rPr>
        <w:t>此外，对于汉语的“词”的认识，我们普通人与语言学专家的标准又有很大的区别。有关专家的调查结果表明，那些母语为汉语的测试者之间，对汉语文本中</w:t>
      </w:r>
      <w:r w:rsidR="00FC4C0A">
        <w:rPr>
          <w:rFonts w:hint="eastAsia"/>
        </w:rPr>
        <w:t>出现</w:t>
      </w:r>
      <w:r w:rsidR="002F31AB">
        <w:rPr>
          <w:rFonts w:hint="eastAsia"/>
        </w:rPr>
        <w:t>的词语的认同率只有大约</w:t>
      </w:r>
      <w:r w:rsidR="002F31AB">
        <w:rPr>
          <w:rFonts w:hint="eastAsia"/>
        </w:rPr>
        <w:t>70%</w:t>
      </w:r>
      <w:r w:rsidR="002F31AB">
        <w:rPr>
          <w:rFonts w:hint="eastAsia"/>
        </w:rPr>
        <w:t>，所以从严格意义上来说，自动分词是一个没有明确定义的问题</w:t>
      </w:r>
      <w:r w:rsidR="002F31AB" w:rsidRPr="00FA7186">
        <w:rPr>
          <w:rFonts w:hint="eastAsia"/>
          <w:vertAlign w:val="superscript"/>
        </w:rPr>
        <w:t>[</w:t>
      </w:r>
      <w:r w:rsidR="00FA7186" w:rsidRPr="00FA7186">
        <w:rPr>
          <w:vertAlign w:val="superscript"/>
        </w:rPr>
        <w:t>37</w:t>
      </w:r>
      <w:r w:rsidR="002F31AB" w:rsidRPr="00FA7186">
        <w:rPr>
          <w:rFonts w:hint="eastAsia"/>
          <w:vertAlign w:val="superscript"/>
        </w:rPr>
        <w:t>]</w:t>
      </w:r>
      <w:r w:rsidR="002F31AB">
        <w:rPr>
          <w:rFonts w:hint="eastAsia"/>
        </w:rPr>
        <w:t>。</w:t>
      </w:r>
    </w:p>
    <w:p w:rsidR="00995803" w:rsidRDefault="00995803">
      <w:pPr>
        <w:ind w:firstLine="480"/>
      </w:pPr>
      <w:r>
        <w:rPr>
          <w:rFonts w:hint="eastAsia"/>
        </w:rPr>
        <w:t>（</w:t>
      </w:r>
      <w:r>
        <w:rPr>
          <w:rFonts w:hint="eastAsia"/>
        </w:rPr>
        <w:t>2</w:t>
      </w:r>
      <w:r>
        <w:rPr>
          <w:rFonts w:hint="eastAsia"/>
        </w:rPr>
        <w:t>）歧义切分</w:t>
      </w:r>
    </w:p>
    <w:p w:rsidR="00995803" w:rsidRDefault="003D5186">
      <w:pPr>
        <w:ind w:firstLine="480"/>
      </w:pPr>
      <w:r>
        <w:rPr>
          <w:rFonts w:hint="eastAsia"/>
        </w:rPr>
        <w:t>歧义是指同样一句话可能会存在两种或者多种切分方法。</w:t>
      </w:r>
      <w:r w:rsidR="00DF4BD6">
        <w:rPr>
          <w:rFonts w:hint="eastAsia"/>
        </w:rPr>
        <w:t>歧义是汉语文本中普遍存在的问题，因此如何切分汉语文本中的歧义句子也是汉语自动分词的一个研究重点。汉语文本中的歧义大致可以分为两类：</w:t>
      </w:r>
    </w:p>
    <w:p w:rsidR="00DF4BD6" w:rsidRDefault="00DF4BD6">
      <w:pPr>
        <w:ind w:firstLine="480"/>
      </w:pPr>
      <w:r>
        <w:rPr>
          <w:rFonts w:hint="eastAsia"/>
        </w:rPr>
        <w:t>a</w:t>
      </w:r>
      <w:r>
        <w:rPr>
          <w:rFonts w:hint="eastAsia"/>
        </w:rPr>
        <w:t>）交集性歧义：所谓交集性歧义指的是若</w:t>
      </w:r>
      <w:r>
        <w:rPr>
          <w:rFonts w:hint="eastAsia"/>
        </w:rPr>
        <w:t>AB</w:t>
      </w:r>
      <w:r>
        <w:rPr>
          <w:rFonts w:hint="eastAsia"/>
        </w:rPr>
        <w:t>为一个词，且</w:t>
      </w:r>
      <w:r>
        <w:rPr>
          <w:rFonts w:hint="eastAsia"/>
        </w:rPr>
        <w:t>BC</w:t>
      </w:r>
      <w:r>
        <w:rPr>
          <w:rFonts w:hint="eastAsia"/>
        </w:rPr>
        <w:t>为一个词时，当</w:t>
      </w:r>
      <w:r>
        <w:rPr>
          <w:rFonts w:hint="eastAsia"/>
        </w:rPr>
        <w:t>ABC</w:t>
      </w:r>
      <w:r>
        <w:rPr>
          <w:rFonts w:hint="eastAsia"/>
        </w:rPr>
        <w:t>组成一个汉字串时</w:t>
      </w:r>
      <w:r w:rsidR="00AB5054">
        <w:rPr>
          <w:rFonts w:hint="eastAsia"/>
        </w:rPr>
        <w:t>就形成了交集型歧义。</w:t>
      </w:r>
      <w:r w:rsidR="00465943">
        <w:rPr>
          <w:rFonts w:hint="eastAsia"/>
        </w:rPr>
        <w:t>例如“</w:t>
      </w:r>
      <w:r w:rsidR="006A0D63">
        <w:rPr>
          <w:rFonts w:hint="eastAsia"/>
        </w:rPr>
        <w:t>结合成</w:t>
      </w:r>
      <w:r w:rsidR="00465943">
        <w:rPr>
          <w:rFonts w:hint="eastAsia"/>
        </w:rPr>
        <w:t>”</w:t>
      </w:r>
      <w:r w:rsidR="006A0D63">
        <w:rPr>
          <w:rFonts w:hint="eastAsia"/>
        </w:rPr>
        <w:t>，一种是切分为“结合</w:t>
      </w:r>
      <w:r w:rsidR="006A0D63">
        <w:rPr>
          <w:rFonts w:hint="eastAsia"/>
        </w:rPr>
        <w:t>|</w:t>
      </w:r>
      <w:r w:rsidR="006A0D63">
        <w:t xml:space="preserve"> </w:t>
      </w:r>
      <w:r w:rsidR="006A0D63">
        <w:rPr>
          <w:rFonts w:hint="eastAsia"/>
        </w:rPr>
        <w:t>成”，而另一种切分为“结</w:t>
      </w:r>
      <w:r w:rsidR="006A0D63">
        <w:rPr>
          <w:rFonts w:hint="eastAsia"/>
        </w:rPr>
        <w:t>|</w:t>
      </w:r>
      <w:r w:rsidR="006A0D63">
        <w:t xml:space="preserve"> </w:t>
      </w:r>
      <w:r w:rsidR="006A0D63">
        <w:rPr>
          <w:rFonts w:hint="eastAsia"/>
        </w:rPr>
        <w:t>合成”</w:t>
      </w:r>
      <w:r w:rsidR="00A20A01">
        <w:rPr>
          <w:rFonts w:hint="eastAsia"/>
        </w:rPr>
        <w:t>。</w:t>
      </w:r>
      <w:r w:rsidR="008375F0">
        <w:rPr>
          <w:rFonts w:hint="eastAsia"/>
        </w:rPr>
        <w:t>这种类似的词还有很多，可以说是普遍存在</w:t>
      </w:r>
      <w:r w:rsidR="0057574C">
        <w:rPr>
          <w:rFonts w:hint="eastAsia"/>
        </w:rPr>
        <w:t>于</w:t>
      </w:r>
      <w:r w:rsidR="008375F0">
        <w:rPr>
          <w:rFonts w:hint="eastAsia"/>
        </w:rPr>
        <w:lastRenderedPageBreak/>
        <w:t>汉语文本中。</w:t>
      </w:r>
      <w:r w:rsidR="00A47FF6">
        <w:rPr>
          <w:rFonts w:hint="eastAsia"/>
        </w:rPr>
        <w:t>如“发展中国家”、“</w:t>
      </w:r>
      <w:r w:rsidR="00A65812">
        <w:rPr>
          <w:rFonts w:hint="eastAsia"/>
        </w:rPr>
        <w:t>从小学起</w:t>
      </w:r>
      <w:r w:rsidR="00A47FF6">
        <w:rPr>
          <w:rFonts w:hint="eastAsia"/>
        </w:rPr>
        <w:t>”</w:t>
      </w:r>
      <w:r w:rsidR="00A65812">
        <w:rPr>
          <w:rFonts w:hint="eastAsia"/>
        </w:rPr>
        <w:t>、“部分居民生活水平”等等。</w:t>
      </w:r>
    </w:p>
    <w:p w:rsidR="00995803" w:rsidRPr="00DF4BD6" w:rsidRDefault="00A65812">
      <w:pPr>
        <w:ind w:firstLine="480"/>
      </w:pPr>
      <w:r>
        <w:rPr>
          <w:rFonts w:hint="eastAsia"/>
        </w:rPr>
        <w:t>b</w:t>
      </w:r>
      <w:r>
        <w:rPr>
          <w:rFonts w:hint="eastAsia"/>
        </w:rPr>
        <w:t>）组合型歧义：所谓的组合型歧义是指若一个词</w:t>
      </w:r>
      <w:r>
        <w:rPr>
          <w:rFonts w:hint="eastAsia"/>
        </w:rPr>
        <w:t>AB</w:t>
      </w:r>
      <w:r>
        <w:rPr>
          <w:rFonts w:hint="eastAsia"/>
        </w:rPr>
        <w:t>其内部结构</w:t>
      </w:r>
      <w:r>
        <w:rPr>
          <w:rFonts w:hint="eastAsia"/>
        </w:rPr>
        <w:t>A</w:t>
      </w:r>
      <w:r>
        <w:rPr>
          <w:rFonts w:hint="eastAsia"/>
        </w:rPr>
        <w:t>、</w:t>
      </w:r>
      <w:r>
        <w:rPr>
          <w:rFonts w:hint="eastAsia"/>
        </w:rPr>
        <w:t>B</w:t>
      </w:r>
      <w:r>
        <w:rPr>
          <w:rFonts w:hint="eastAsia"/>
        </w:rPr>
        <w:t>也都能各自为词的结构。例如“起身”，根据不同的语境就有不同的划分方法，如“站</w:t>
      </w:r>
      <w:r>
        <w:rPr>
          <w:rFonts w:hint="eastAsia"/>
        </w:rPr>
        <w:t>|</w:t>
      </w:r>
      <w:r>
        <w:t xml:space="preserve"> </w:t>
      </w:r>
      <w:r>
        <w:rPr>
          <w:rFonts w:hint="eastAsia"/>
        </w:rPr>
        <w:t>起</w:t>
      </w:r>
      <w:r>
        <w:rPr>
          <w:rFonts w:hint="eastAsia"/>
        </w:rPr>
        <w:t>|</w:t>
      </w:r>
      <w:r>
        <w:t xml:space="preserve"> </w:t>
      </w:r>
      <w:r>
        <w:rPr>
          <w:rFonts w:hint="eastAsia"/>
        </w:rPr>
        <w:t>身</w:t>
      </w:r>
      <w:r>
        <w:rPr>
          <w:rFonts w:hint="eastAsia"/>
        </w:rPr>
        <w:t>|</w:t>
      </w:r>
      <w:r>
        <w:t xml:space="preserve"> </w:t>
      </w:r>
      <w:r>
        <w:rPr>
          <w:rFonts w:hint="eastAsia"/>
        </w:rPr>
        <w:t>来”，“起身</w:t>
      </w:r>
      <w:r w:rsidR="00F21060">
        <w:rPr>
          <w:rFonts w:hint="eastAsia"/>
        </w:rPr>
        <w:t>|</w:t>
      </w:r>
      <w:r w:rsidR="00F21060">
        <w:t xml:space="preserve"> </w:t>
      </w:r>
      <w:r>
        <w:rPr>
          <w:rFonts w:hint="eastAsia"/>
        </w:rPr>
        <w:t>去</w:t>
      </w:r>
      <w:r w:rsidR="00F21060">
        <w:rPr>
          <w:rFonts w:hint="eastAsia"/>
        </w:rPr>
        <w:t>|</w:t>
      </w:r>
      <w:r w:rsidR="00F21060">
        <w:t xml:space="preserve"> </w:t>
      </w:r>
      <w:r w:rsidR="00F21060">
        <w:rPr>
          <w:rFonts w:hint="eastAsia"/>
        </w:rPr>
        <w:t>上海</w:t>
      </w:r>
      <w:r>
        <w:rPr>
          <w:rFonts w:hint="eastAsia"/>
        </w:rPr>
        <w:t>”</w:t>
      </w:r>
      <w:r w:rsidR="008D524C">
        <w:rPr>
          <w:rFonts w:hint="eastAsia"/>
        </w:rPr>
        <w:t>。类似的还有“将来”、“才能”、“现在”等等。</w:t>
      </w:r>
    </w:p>
    <w:p w:rsidR="00995803" w:rsidRDefault="00995803">
      <w:pPr>
        <w:ind w:firstLine="480"/>
        <w:rPr>
          <w:rFonts w:hint="eastAsia"/>
        </w:rPr>
      </w:pPr>
      <w:r>
        <w:rPr>
          <w:rFonts w:hint="eastAsia"/>
        </w:rPr>
        <w:t>（</w:t>
      </w:r>
      <w:r>
        <w:rPr>
          <w:rFonts w:hint="eastAsia"/>
        </w:rPr>
        <w:t>3</w:t>
      </w:r>
      <w:r>
        <w:rPr>
          <w:rFonts w:hint="eastAsia"/>
        </w:rPr>
        <w:t>）未登录词</w:t>
      </w:r>
    </w:p>
    <w:p w:rsidR="00384EDF" w:rsidRDefault="00F73871">
      <w:pPr>
        <w:ind w:firstLine="480"/>
      </w:pPr>
      <w:bookmarkStart w:id="107" w:name="OLE_LINK45"/>
      <w:r>
        <w:rPr>
          <w:rFonts w:hint="eastAsia"/>
        </w:rPr>
        <w:t>未登录词</w:t>
      </w:r>
      <w:bookmarkEnd w:id="107"/>
      <w:r>
        <w:rPr>
          <w:rFonts w:hint="eastAsia"/>
        </w:rPr>
        <w:t>又称生词，一般指的是</w:t>
      </w:r>
      <w:r w:rsidR="007E3ED9">
        <w:rPr>
          <w:rFonts w:hint="eastAsia"/>
        </w:rPr>
        <w:t>未</w:t>
      </w:r>
      <w:r>
        <w:rPr>
          <w:rFonts w:hint="eastAsia"/>
        </w:rPr>
        <w:t>收录在分词词表中的词，有时候也解释为在训练语料中</w:t>
      </w:r>
      <w:r w:rsidR="00914D3A">
        <w:rPr>
          <w:rFonts w:hint="eastAsia"/>
        </w:rPr>
        <w:t>未</w:t>
      </w:r>
      <w:r>
        <w:rPr>
          <w:rFonts w:hint="eastAsia"/>
        </w:rPr>
        <w:t>出现过的词。</w:t>
      </w:r>
      <w:r w:rsidR="005B4CC7">
        <w:rPr>
          <w:rFonts w:hint="eastAsia"/>
        </w:rPr>
        <w:t>随着互联网的发展，像</w:t>
      </w:r>
      <w:r>
        <w:rPr>
          <w:rFonts w:hint="eastAsia"/>
        </w:rPr>
        <w:t>“当红炸子鸡”、“蓝瘦香菇”、“狗带”等这种类似的网络用语简直是层出不穷。</w:t>
      </w:r>
      <w:r w:rsidR="005B4CC7">
        <w:rPr>
          <w:rFonts w:hint="eastAsia"/>
        </w:rPr>
        <w:t>这无形中也增加了自动分词的难度。对于大规模的</w:t>
      </w:r>
      <w:r w:rsidR="002B586C">
        <w:rPr>
          <w:rFonts w:hint="eastAsia"/>
        </w:rPr>
        <w:t>真实</w:t>
      </w:r>
      <w:r w:rsidR="005B4CC7">
        <w:rPr>
          <w:rFonts w:hint="eastAsia"/>
        </w:rPr>
        <w:t>文本来说，未登录</w:t>
      </w:r>
      <w:proofErr w:type="gramStart"/>
      <w:r w:rsidR="005B4CC7">
        <w:rPr>
          <w:rFonts w:hint="eastAsia"/>
        </w:rPr>
        <w:t>词对于</w:t>
      </w:r>
      <w:proofErr w:type="gramEnd"/>
      <w:r w:rsidR="005B4CC7">
        <w:rPr>
          <w:rFonts w:hint="eastAsia"/>
        </w:rPr>
        <w:t>分词精度的影响远远超过了歧义切分。</w:t>
      </w:r>
    </w:p>
    <w:p w:rsidR="00D61967" w:rsidRDefault="005B4CC7" w:rsidP="00D61967">
      <w:pPr>
        <w:pStyle w:val="aff0"/>
      </w:pPr>
      <w:r>
        <w:rPr>
          <w:rFonts w:hint="eastAsia"/>
        </w:rPr>
        <w:t>2</w:t>
      </w:r>
      <w:r>
        <w:rPr>
          <w:rFonts w:hint="eastAsia"/>
        </w:rPr>
        <w:t>、</w:t>
      </w:r>
      <w:r w:rsidR="00D61967">
        <w:rPr>
          <w:rFonts w:hint="eastAsia"/>
        </w:rPr>
        <w:t>汉语分词的方法</w:t>
      </w:r>
    </w:p>
    <w:p w:rsidR="00327C63" w:rsidRDefault="005E065B" w:rsidP="00327C63">
      <w:pPr>
        <w:ind w:firstLine="480"/>
      </w:pPr>
      <w:r>
        <w:rPr>
          <w:rFonts w:hint="eastAsia"/>
        </w:rPr>
        <w:t>自汉语</w:t>
      </w:r>
      <w:r w:rsidR="0084791B">
        <w:rPr>
          <w:rFonts w:hint="eastAsia"/>
        </w:rPr>
        <w:t>分词问题提出来至今，众多专家学者在这一领域付出了大量的努力和心血，并提出了很多分词的方法。</w:t>
      </w:r>
      <w:r w:rsidR="00D2420C">
        <w:rPr>
          <w:rFonts w:hint="eastAsia"/>
        </w:rPr>
        <w:t>汉语分词方法经历了几个阶段：最早大家提出的方法大多是基于字符串匹配的方法；但后面随着统计机器学习的发展，许多研究者提出了许多基于机器学习的分词</w:t>
      </w:r>
      <w:r w:rsidR="00327C63">
        <w:rPr>
          <w:rFonts w:hint="eastAsia"/>
        </w:rPr>
        <w:t>方法</w:t>
      </w:r>
      <w:r w:rsidR="00D2420C">
        <w:rPr>
          <w:rFonts w:hint="eastAsia"/>
        </w:rPr>
        <w:t>；</w:t>
      </w:r>
      <w:r w:rsidR="00327C63">
        <w:rPr>
          <w:rFonts w:hint="eastAsia"/>
        </w:rPr>
        <w:t>这几年</w:t>
      </w:r>
      <w:r w:rsidR="0084791B">
        <w:rPr>
          <w:rFonts w:hint="eastAsia"/>
        </w:rPr>
        <w:t>随着深度学习成为研究的热门，</w:t>
      </w:r>
      <w:r w:rsidR="00D2420C">
        <w:rPr>
          <w:rFonts w:hint="eastAsia"/>
        </w:rPr>
        <w:t>又有许多研究者提出了一些基于</w:t>
      </w:r>
      <w:r w:rsidR="0084791B">
        <w:rPr>
          <w:rFonts w:hint="eastAsia"/>
        </w:rPr>
        <w:t>深度学习的自动分词方法。</w:t>
      </w:r>
      <w:r w:rsidR="00327C63">
        <w:rPr>
          <w:rFonts w:hint="eastAsia"/>
        </w:rPr>
        <w:t>所以分词方法大致可以分为</w:t>
      </w:r>
      <w:r w:rsidR="00D84A8C">
        <w:rPr>
          <w:rFonts w:hint="eastAsia"/>
        </w:rPr>
        <w:t>基于字符串匹配的分词方法、基于传统统计方法的分词以及</w:t>
      </w:r>
      <w:r w:rsidR="00327C63">
        <w:rPr>
          <w:rFonts w:hint="eastAsia"/>
        </w:rPr>
        <w:t>基于深度学习的分词方法。以下将分别介绍</w:t>
      </w:r>
      <w:r w:rsidR="00D2420C">
        <w:rPr>
          <w:rFonts w:hint="eastAsia"/>
        </w:rPr>
        <w:t>这几类</w:t>
      </w:r>
      <w:r w:rsidR="00327C63">
        <w:rPr>
          <w:rFonts w:hint="eastAsia"/>
        </w:rPr>
        <w:t>分词方法。</w:t>
      </w:r>
    </w:p>
    <w:p w:rsidR="00327C63" w:rsidRDefault="00D2420C" w:rsidP="00327C63">
      <w:pPr>
        <w:ind w:firstLine="480"/>
      </w:pPr>
      <w:r>
        <w:rPr>
          <w:rFonts w:hint="eastAsia"/>
        </w:rPr>
        <w:t>（</w:t>
      </w:r>
      <w:r>
        <w:rPr>
          <w:rFonts w:hint="eastAsia"/>
        </w:rPr>
        <w:t>1</w:t>
      </w:r>
      <w:r>
        <w:rPr>
          <w:rFonts w:hint="eastAsia"/>
        </w:rPr>
        <w:t>）</w:t>
      </w:r>
      <w:bookmarkStart w:id="108" w:name="OLE_LINK3"/>
      <w:r>
        <w:rPr>
          <w:rFonts w:hint="eastAsia"/>
        </w:rPr>
        <w:t>基于</w:t>
      </w:r>
      <w:r w:rsidR="00D84A8C">
        <w:rPr>
          <w:rFonts w:hint="eastAsia"/>
        </w:rPr>
        <w:t>字符串匹配</w:t>
      </w:r>
      <w:r>
        <w:rPr>
          <w:rFonts w:hint="eastAsia"/>
        </w:rPr>
        <w:t>的分词方法</w:t>
      </w:r>
      <w:bookmarkEnd w:id="108"/>
    </w:p>
    <w:p w:rsidR="00D2420C" w:rsidRPr="00D2420C" w:rsidRDefault="00413A97" w:rsidP="00D2420C">
      <w:pPr>
        <w:ind w:firstLine="480"/>
      </w:pPr>
      <w:r>
        <w:t>这种方法</w:t>
      </w:r>
      <w:r>
        <w:rPr>
          <w:rFonts w:hint="eastAsia"/>
        </w:rPr>
        <w:t>也被称作为</w:t>
      </w:r>
      <w:r>
        <w:t>机械分词方法，它是按照一定的策略将</w:t>
      </w:r>
      <w:r>
        <w:rPr>
          <w:rFonts w:hint="eastAsia"/>
        </w:rPr>
        <w:t>待分词的汉语语句</w:t>
      </w:r>
      <w:r w:rsidR="00D2420C" w:rsidRPr="00D2420C">
        <w:t>与一个</w:t>
      </w:r>
      <w:r>
        <w:rPr>
          <w:rFonts w:hint="eastAsia"/>
        </w:rPr>
        <w:t>足够大的词库中</w:t>
      </w:r>
      <w:r>
        <w:t>的词条进行配，若在词</w:t>
      </w:r>
      <w:r>
        <w:rPr>
          <w:rFonts w:hint="eastAsia"/>
        </w:rPr>
        <w:t>库</w:t>
      </w:r>
      <w:r w:rsidR="00D2420C" w:rsidRPr="00D2420C">
        <w:t>中找到</w:t>
      </w:r>
      <w:r>
        <w:t>某个字符串</w:t>
      </w:r>
      <w:r>
        <w:rPr>
          <w:rFonts w:hint="eastAsia"/>
        </w:rPr>
        <w:t>则表示匹配成功（即成功识别出一个词）</w:t>
      </w:r>
      <w:r w:rsidR="00D2420C" w:rsidRPr="00D2420C">
        <w:t>。</w:t>
      </w:r>
      <w:r>
        <w:rPr>
          <w:rFonts w:hint="eastAsia"/>
        </w:rPr>
        <w:t>这种分词有多种匹配策略，根据扫描方向的不同</w:t>
      </w:r>
      <w:r w:rsidR="00D2420C" w:rsidRPr="00D2420C">
        <w:t>，</w:t>
      </w:r>
      <w:r>
        <w:rPr>
          <w:rFonts w:hint="eastAsia"/>
        </w:rPr>
        <w:t>可以将</w:t>
      </w:r>
      <w:r>
        <w:t>串匹配分词方法</w:t>
      </w:r>
      <w:r w:rsidR="00D2420C" w:rsidRPr="00D2420C">
        <w:t>分为正向匹配和逆向匹配；</w:t>
      </w:r>
      <w:r>
        <w:rPr>
          <w:rFonts w:hint="eastAsia"/>
        </w:rPr>
        <w:t>而根据长短优先原则</w:t>
      </w:r>
      <w:r w:rsidR="00D2420C" w:rsidRPr="00D2420C">
        <w:t>，</w:t>
      </w:r>
      <w:r>
        <w:rPr>
          <w:rFonts w:hint="eastAsia"/>
        </w:rPr>
        <w:t>则又可将串匹配分词方法</w:t>
      </w:r>
      <w:r>
        <w:t>分为</w:t>
      </w:r>
      <w:r w:rsidR="00D2420C" w:rsidRPr="00D2420C">
        <w:t>最长</w:t>
      </w:r>
      <w:r>
        <w:t>匹配</w:t>
      </w:r>
      <w:r>
        <w:rPr>
          <w:rFonts w:hint="eastAsia"/>
        </w:rPr>
        <w:t>原则</w:t>
      </w:r>
      <w:r>
        <w:t>和</w:t>
      </w:r>
      <w:r w:rsidR="00D2420C" w:rsidRPr="00D2420C">
        <w:t>最短匹配</w:t>
      </w:r>
      <w:r>
        <w:rPr>
          <w:rFonts w:hint="eastAsia"/>
        </w:rPr>
        <w:t>原则</w:t>
      </w:r>
      <w:r>
        <w:t>；</w:t>
      </w:r>
      <w:r>
        <w:rPr>
          <w:rFonts w:hint="eastAsia"/>
        </w:rPr>
        <w:t>根据</w:t>
      </w:r>
      <w:r w:rsidR="00D2420C" w:rsidRPr="00D2420C">
        <w:t>是否与词性标注过程相结合，又可以分为单纯分词方法和分词与标注相结合的一体化方法。常用的几种机械分词方法如下：正向最大匹配法（由左到右的方向）；逆向最大匹配法（由右到左的方向）；最少切分（使每一句中切出的词数最小）。</w:t>
      </w:r>
    </w:p>
    <w:p w:rsidR="00D2420C" w:rsidRPr="00D2420C" w:rsidRDefault="00D2420C" w:rsidP="00327C63">
      <w:pPr>
        <w:ind w:firstLine="480"/>
        <w:rPr>
          <w:rFonts w:hint="eastAsia"/>
        </w:rPr>
      </w:pPr>
      <w:r>
        <w:rPr>
          <w:rFonts w:hint="eastAsia"/>
        </w:rPr>
        <w:t>（</w:t>
      </w:r>
      <w:r>
        <w:rPr>
          <w:rFonts w:hint="eastAsia"/>
        </w:rPr>
        <w:t>2</w:t>
      </w:r>
      <w:r>
        <w:rPr>
          <w:rFonts w:hint="eastAsia"/>
        </w:rPr>
        <w:t>）基于机器学习的分词方法</w:t>
      </w:r>
    </w:p>
    <w:p w:rsidR="00D84A8C" w:rsidRPr="00D84A8C" w:rsidRDefault="002C5B81" w:rsidP="00D84A8C">
      <w:pPr>
        <w:ind w:firstLine="480"/>
      </w:pPr>
      <w:r>
        <w:rPr>
          <w:rFonts w:hint="eastAsia"/>
        </w:rPr>
        <w:t>一般来说</w:t>
      </w:r>
      <w:r>
        <w:t>，词是</w:t>
      </w:r>
      <w:r w:rsidR="00D84A8C" w:rsidRPr="00D84A8C">
        <w:t>字的</w:t>
      </w:r>
      <w:r>
        <w:rPr>
          <w:rFonts w:hint="eastAsia"/>
        </w:rPr>
        <w:t>稳定的</w:t>
      </w:r>
      <w:r w:rsidR="00D84A8C" w:rsidRPr="00D84A8C">
        <w:t>组合，因此在上下文中，相邻的</w:t>
      </w:r>
      <w:proofErr w:type="gramStart"/>
      <w:r w:rsidR="00D84A8C" w:rsidRPr="00D84A8C">
        <w:t>字同时</w:t>
      </w:r>
      <w:proofErr w:type="gramEnd"/>
      <w:r w:rsidR="00D84A8C" w:rsidRPr="00D84A8C">
        <w:t>出现的次数越多，就越有可能构成一个词。因此字与字相邻共现的频率或概率能够较好的反映成词的可信度。可以对语料中相邻共现的各个字的组合的频度进行统计，计算它们的互现信息。定义两个字的互现信息，计算两个汉字</w:t>
      </w:r>
      <w:r w:rsidR="00D84A8C" w:rsidRPr="00D84A8C">
        <w:t>X</w:t>
      </w:r>
      <w:r w:rsidR="00D84A8C" w:rsidRPr="00D84A8C">
        <w:t>、</w:t>
      </w:r>
      <w:r w:rsidR="00D84A8C" w:rsidRPr="00D84A8C">
        <w:t>Y</w:t>
      </w:r>
      <w:r w:rsidR="00D84A8C" w:rsidRPr="00D84A8C">
        <w:t>的相邻共现概率。互现信息体现了汉字之间结合关系的紧密程度。当紧密程度高于某一个阈值时，便可认为此字组可能构成了一个词。这种方法只需对语料中</w:t>
      </w:r>
      <w:proofErr w:type="gramStart"/>
      <w:r w:rsidR="00D84A8C" w:rsidRPr="00D84A8C">
        <w:t>的字组频度</w:t>
      </w:r>
      <w:proofErr w:type="gramEnd"/>
      <w:r w:rsidR="00D84A8C" w:rsidRPr="00D84A8C">
        <w:t>进行统计，不需要切分词典，因而又叫做无词典分词法或统计取词方法。但这种方法也有一定的局限性，会经常抽出一些</w:t>
      </w:r>
      <w:r w:rsidR="00D84A8C" w:rsidRPr="00D84A8C">
        <w:lastRenderedPageBreak/>
        <w:t>共现频度高、但并不是词的常用字组，例如</w:t>
      </w:r>
      <w:r w:rsidR="00D84A8C" w:rsidRPr="00D84A8C">
        <w:t>“</w:t>
      </w:r>
      <w:r w:rsidR="00D84A8C" w:rsidRPr="00D84A8C">
        <w:t>这一</w:t>
      </w:r>
      <w:r w:rsidR="00D84A8C" w:rsidRPr="00D84A8C">
        <w:t>”</w:t>
      </w:r>
      <w:r w:rsidR="00D84A8C" w:rsidRPr="00D84A8C">
        <w:t>、</w:t>
      </w:r>
      <w:r w:rsidR="00D84A8C" w:rsidRPr="00D84A8C">
        <w:t>“</w:t>
      </w:r>
      <w:r w:rsidR="00D84A8C" w:rsidRPr="00D84A8C">
        <w:t>之一</w:t>
      </w:r>
      <w:r w:rsidR="00D84A8C" w:rsidRPr="00D84A8C">
        <w:t>”</w:t>
      </w:r>
      <w:r w:rsidR="00D84A8C" w:rsidRPr="00D84A8C">
        <w:t>、</w:t>
      </w:r>
      <w:r w:rsidR="00D84A8C" w:rsidRPr="00D84A8C">
        <w:t>“</w:t>
      </w:r>
      <w:r w:rsidR="00D84A8C" w:rsidRPr="00D84A8C">
        <w:t>有的</w:t>
      </w:r>
      <w:r w:rsidR="00D84A8C" w:rsidRPr="00D84A8C">
        <w:t>”</w:t>
      </w:r>
      <w:r w:rsidR="00D84A8C" w:rsidRPr="00D84A8C">
        <w:t>、</w:t>
      </w:r>
      <w:r w:rsidR="00D84A8C" w:rsidRPr="00D84A8C">
        <w:t>“</w:t>
      </w:r>
      <w:r w:rsidR="00D84A8C" w:rsidRPr="00D84A8C">
        <w:t>我的</w:t>
      </w:r>
      <w:r w:rsidR="00D84A8C" w:rsidRPr="00D84A8C">
        <w:t>”</w:t>
      </w:r>
      <w:r w:rsidR="00D84A8C" w:rsidRPr="00D84A8C">
        <w:t>、</w:t>
      </w:r>
      <w:r w:rsidR="00D84A8C" w:rsidRPr="00D84A8C">
        <w:t>“</w:t>
      </w:r>
      <w:r w:rsidR="00D84A8C" w:rsidRPr="00D84A8C">
        <w:t>许多</w:t>
      </w:r>
      <w:r w:rsidR="00D84A8C" w:rsidRPr="00D84A8C">
        <w:t xml:space="preserve"> </w:t>
      </w:r>
      <w:r w:rsidR="00D84A8C" w:rsidRPr="00D84A8C">
        <w:t>的</w:t>
      </w:r>
      <w:r w:rsidR="00D84A8C" w:rsidRPr="00D84A8C">
        <w:t>”</w:t>
      </w:r>
      <w:r w:rsidR="00D84A8C" w:rsidRPr="00D84A8C">
        <w:t>等，并且对常用词的识别精度差，时空开销大。实际应用的统计分词系统都要使用一部基本的分词词典（常用词词典）进行串匹配分词，同时使用统计方法识别一些新的词，即将</w:t>
      </w:r>
      <w:proofErr w:type="gramStart"/>
      <w:r w:rsidR="00D84A8C" w:rsidRPr="00D84A8C">
        <w:t>串频统计</w:t>
      </w:r>
      <w:proofErr w:type="gramEnd"/>
      <w:r w:rsidR="00D84A8C" w:rsidRPr="00D84A8C">
        <w:t>和串匹配结合起来，既发挥匹配分词切分速度快、效率高的特点，又利用了无词典分词结合上下文识别生词、自动消除歧义的优点。到底哪种分词算法的准确度更高，目前并无定论。对于任何一个成熟的分词系统来说，不可能单独依靠某一种算法来实现，都需要综合不同的算法。</w:t>
      </w:r>
      <w:r w:rsidR="009B244C">
        <w:rPr>
          <w:rFonts w:hint="eastAsia"/>
        </w:rPr>
        <w:t>目前这类分词方法有</w:t>
      </w:r>
      <w:r w:rsidR="00483468">
        <w:rPr>
          <w:rFonts w:hint="eastAsia"/>
        </w:rPr>
        <w:t>基于</w:t>
      </w:r>
      <w:proofErr w:type="gramStart"/>
      <w:r w:rsidR="00483468">
        <w:rPr>
          <w:rFonts w:hint="eastAsia"/>
        </w:rPr>
        <w:t>隐</w:t>
      </w:r>
      <w:proofErr w:type="gramEnd"/>
      <w:r w:rsidR="00483468">
        <w:rPr>
          <w:rFonts w:hint="eastAsia"/>
        </w:rPr>
        <w:t>马尔可夫（</w:t>
      </w:r>
      <w:r w:rsidR="00483468">
        <w:rPr>
          <w:rFonts w:hint="eastAsia"/>
        </w:rPr>
        <w:t>HMM</w:t>
      </w:r>
      <w:r w:rsidR="00483468">
        <w:rPr>
          <w:rFonts w:hint="eastAsia"/>
        </w:rPr>
        <w:t>）的分词方法和基于条件随机场（</w:t>
      </w:r>
      <w:r w:rsidR="00483468">
        <w:rPr>
          <w:rFonts w:hint="eastAsia"/>
        </w:rPr>
        <w:t>CRF</w:t>
      </w:r>
      <w:r w:rsidR="00483468">
        <w:rPr>
          <w:rFonts w:hint="eastAsia"/>
        </w:rPr>
        <w:t>）的分词方法等等。</w:t>
      </w:r>
    </w:p>
    <w:p w:rsidR="00D2420C" w:rsidRDefault="00D2420C" w:rsidP="00327C63">
      <w:pPr>
        <w:ind w:firstLine="480"/>
      </w:pPr>
      <w:r>
        <w:rPr>
          <w:rFonts w:hint="eastAsia"/>
        </w:rPr>
        <w:t>（</w:t>
      </w:r>
      <w:r>
        <w:rPr>
          <w:rFonts w:hint="eastAsia"/>
        </w:rPr>
        <w:t>2</w:t>
      </w:r>
      <w:r>
        <w:rPr>
          <w:rFonts w:hint="eastAsia"/>
        </w:rPr>
        <w:t>）基于深度学习的分词方法</w:t>
      </w:r>
    </w:p>
    <w:p w:rsidR="00D61967" w:rsidRDefault="00837F2B">
      <w:pPr>
        <w:ind w:firstLine="480"/>
        <w:rPr>
          <w:rFonts w:hint="eastAsia"/>
        </w:rPr>
      </w:pPr>
      <w:r>
        <w:rPr>
          <w:rFonts w:hint="eastAsia"/>
          <w:shd w:val="clear" w:color="auto" w:fill="FFFFFF"/>
        </w:rPr>
        <w:t>在</w:t>
      </w:r>
      <w:r w:rsidR="002C5B81">
        <w:rPr>
          <w:shd w:val="clear" w:color="auto" w:fill="FFFFFF"/>
        </w:rPr>
        <w:t>AlphaGo</w:t>
      </w:r>
      <w:r>
        <w:rPr>
          <w:rFonts w:hint="eastAsia"/>
          <w:shd w:val="clear" w:color="auto" w:fill="FFFFFF"/>
        </w:rPr>
        <w:t>战胜世界围棋高手后</w:t>
      </w:r>
      <w:r w:rsidR="002C5B81">
        <w:rPr>
          <w:shd w:val="clear" w:color="auto" w:fill="FFFFFF"/>
        </w:rPr>
        <w:t>，</w:t>
      </w:r>
      <w:r w:rsidR="00277993">
        <w:rPr>
          <w:rFonts w:hint="eastAsia"/>
          <w:shd w:val="clear" w:color="auto" w:fill="FFFFFF"/>
        </w:rPr>
        <w:t>这两年</w:t>
      </w:r>
      <w:r w:rsidR="002C5B81">
        <w:rPr>
          <w:shd w:val="clear" w:color="auto" w:fill="FFFFFF"/>
        </w:rPr>
        <w:t>Deep Learning</w:t>
      </w:r>
      <w:r w:rsidR="002C5B81">
        <w:rPr>
          <w:shd w:val="clear" w:color="auto" w:fill="FFFFFF"/>
        </w:rPr>
        <w:t>（深度学习）的热度</w:t>
      </w:r>
      <w:r w:rsidR="002C5B81">
        <w:rPr>
          <w:rFonts w:hint="eastAsia"/>
          <w:shd w:val="clear" w:color="auto" w:fill="FFFFFF"/>
        </w:rPr>
        <w:t>越来越高</w:t>
      </w:r>
      <w:r w:rsidR="002C5B81">
        <w:rPr>
          <w:shd w:val="clear" w:color="auto" w:fill="FFFFFF"/>
        </w:rPr>
        <w:t>。深度学习来源于传统的神经网络模型。传统的神经网络一般由输入层</w:t>
      </w:r>
      <w:r w:rsidR="00C34B46">
        <w:rPr>
          <w:rFonts w:hint="eastAsia"/>
          <w:shd w:val="clear" w:color="auto" w:fill="FFFFFF"/>
        </w:rPr>
        <w:t>、</w:t>
      </w:r>
      <w:r w:rsidR="002C5B81">
        <w:rPr>
          <w:shd w:val="clear" w:color="auto" w:fill="FFFFFF"/>
        </w:rPr>
        <w:t>隐藏层</w:t>
      </w:r>
      <w:r w:rsidR="00C34B46">
        <w:rPr>
          <w:rFonts w:hint="eastAsia"/>
          <w:shd w:val="clear" w:color="auto" w:fill="FFFFFF"/>
        </w:rPr>
        <w:t>和</w:t>
      </w:r>
      <w:r w:rsidR="002C5B81">
        <w:rPr>
          <w:shd w:val="clear" w:color="auto" w:fill="FFFFFF"/>
        </w:rPr>
        <w:t>输出层组成，其中隐藏层的数目按需确定。深度学习可以简单</w:t>
      </w:r>
      <w:r w:rsidR="00A06A37">
        <w:rPr>
          <w:rFonts w:hint="eastAsia"/>
          <w:shd w:val="clear" w:color="auto" w:fill="FFFFFF"/>
        </w:rPr>
        <w:t>地</w:t>
      </w:r>
      <w:r w:rsidR="002C5B81">
        <w:rPr>
          <w:shd w:val="clear" w:color="auto" w:fill="FFFFFF"/>
        </w:rPr>
        <w:t>理解为多层神经网络，但是深度学习却不仅仅是神经网络。深度模型将每一层的输出作为下一层的输入特征，通过将底层的简单特征组合成为高层的更抽象的特征来进行学习。在训练过程中，通常采用贪婪算法，</w:t>
      </w:r>
      <w:proofErr w:type="gramStart"/>
      <w:r w:rsidR="002C5B81">
        <w:rPr>
          <w:shd w:val="clear" w:color="auto" w:fill="FFFFFF"/>
        </w:rPr>
        <w:t>一</w:t>
      </w:r>
      <w:proofErr w:type="gramEnd"/>
      <w:r w:rsidR="002C5B81">
        <w:rPr>
          <w:shd w:val="clear" w:color="auto" w:fill="FFFFFF"/>
        </w:rPr>
        <w:t>层层</w:t>
      </w:r>
      <w:r w:rsidR="00BA5387">
        <w:rPr>
          <w:rFonts w:hint="eastAsia"/>
          <w:shd w:val="clear" w:color="auto" w:fill="FFFFFF"/>
        </w:rPr>
        <w:t>地</w:t>
      </w:r>
      <w:r w:rsidR="002C5B81">
        <w:rPr>
          <w:shd w:val="clear" w:color="auto" w:fill="FFFFFF"/>
        </w:rPr>
        <w:t>训练，比如在训练第</w:t>
      </w:r>
      <w:r w:rsidR="002C5B81">
        <w:rPr>
          <w:shd w:val="clear" w:color="auto" w:fill="FFFFFF"/>
        </w:rPr>
        <w:t>k</w:t>
      </w:r>
      <w:r w:rsidR="002C5B81">
        <w:rPr>
          <w:shd w:val="clear" w:color="auto" w:fill="FFFFFF"/>
        </w:rPr>
        <w:t>层时，固定训练好的前</w:t>
      </w:r>
      <w:r w:rsidR="002C5B81">
        <w:rPr>
          <w:shd w:val="clear" w:color="auto" w:fill="FFFFFF"/>
        </w:rPr>
        <w:t>k-1</w:t>
      </w:r>
      <w:r w:rsidR="002C5B81">
        <w:rPr>
          <w:shd w:val="clear" w:color="auto" w:fill="FFFFFF"/>
        </w:rPr>
        <w:t>层的参数进行训练，训练好第</w:t>
      </w:r>
      <w:r w:rsidR="002C5B81">
        <w:rPr>
          <w:shd w:val="clear" w:color="auto" w:fill="FFFFFF"/>
        </w:rPr>
        <w:t>k</w:t>
      </w:r>
      <w:r w:rsidR="002C5B81">
        <w:rPr>
          <w:shd w:val="clear" w:color="auto" w:fill="FFFFFF"/>
        </w:rPr>
        <w:t>层之后</w:t>
      </w:r>
      <w:r w:rsidR="00E2670A">
        <w:rPr>
          <w:rFonts w:hint="eastAsia"/>
          <w:shd w:val="clear" w:color="auto" w:fill="FFFFFF"/>
        </w:rPr>
        <w:t>，</w:t>
      </w:r>
      <w:r w:rsidR="002C5B81">
        <w:rPr>
          <w:shd w:val="clear" w:color="auto" w:fill="FFFFFF"/>
        </w:rPr>
        <w:t>以此类推进行</w:t>
      </w:r>
      <w:proofErr w:type="gramStart"/>
      <w:r w:rsidR="002C5B81">
        <w:rPr>
          <w:shd w:val="clear" w:color="auto" w:fill="FFFFFF"/>
        </w:rPr>
        <w:t>一</w:t>
      </w:r>
      <w:proofErr w:type="gramEnd"/>
      <w:r w:rsidR="002C5B81">
        <w:rPr>
          <w:shd w:val="clear" w:color="auto" w:fill="FFFFFF"/>
        </w:rPr>
        <w:t>层层训练。</w:t>
      </w:r>
      <w:r w:rsidR="002C5B81">
        <w:rPr>
          <w:rFonts w:hint="eastAsia"/>
          <w:shd w:val="clear" w:color="auto" w:fill="FFFFFF"/>
        </w:rPr>
        <w:t>目前</w:t>
      </w:r>
      <w:r w:rsidR="007C70A4">
        <w:rPr>
          <w:rFonts w:hint="eastAsia"/>
          <w:shd w:val="clear" w:color="auto" w:fill="FFFFFF"/>
        </w:rPr>
        <w:t>已</w:t>
      </w:r>
      <w:r w:rsidR="00E2670A">
        <w:rPr>
          <w:rFonts w:hint="eastAsia"/>
          <w:shd w:val="clear" w:color="auto" w:fill="FFFFFF"/>
        </w:rPr>
        <w:t>有</w:t>
      </w:r>
      <w:r w:rsidR="002C5B81">
        <w:rPr>
          <w:rFonts w:hint="eastAsia"/>
          <w:shd w:val="clear" w:color="auto" w:fill="FFFFFF"/>
        </w:rPr>
        <w:t>学者将深度学习模型应用于汉语文本分词中去</w:t>
      </w:r>
      <w:r w:rsidR="007C70A4" w:rsidRPr="007C70A4">
        <w:rPr>
          <w:rFonts w:hint="eastAsia"/>
          <w:shd w:val="clear" w:color="auto" w:fill="FFFFFF"/>
          <w:vertAlign w:val="superscript"/>
        </w:rPr>
        <w:t>[</w:t>
      </w:r>
      <w:r w:rsidR="007C70A4" w:rsidRPr="007C70A4">
        <w:rPr>
          <w:shd w:val="clear" w:color="auto" w:fill="FFFFFF"/>
          <w:vertAlign w:val="superscript"/>
        </w:rPr>
        <w:t>38</w:t>
      </w:r>
      <w:r w:rsidR="007C70A4" w:rsidRPr="007C70A4">
        <w:rPr>
          <w:rFonts w:hint="eastAsia"/>
          <w:shd w:val="clear" w:color="auto" w:fill="FFFFFF"/>
          <w:vertAlign w:val="superscript"/>
        </w:rPr>
        <w:t>]</w:t>
      </w:r>
      <w:r w:rsidR="002C5B81">
        <w:rPr>
          <w:rFonts w:hint="eastAsia"/>
          <w:shd w:val="clear" w:color="auto" w:fill="FFFFFF"/>
        </w:rPr>
        <w:t>。</w:t>
      </w:r>
    </w:p>
    <w:p w:rsidR="006D7223" w:rsidRDefault="006D7223" w:rsidP="006D7223">
      <w:pPr>
        <w:pStyle w:val="3"/>
        <w:spacing w:before="205" w:after="205"/>
      </w:pPr>
      <w:bookmarkStart w:id="109" w:name="_Toc477516205"/>
      <w:bookmarkStart w:id="110" w:name="_Toc478044838"/>
      <w:r>
        <w:rPr>
          <w:rFonts w:hint="eastAsia"/>
        </w:rPr>
        <w:t xml:space="preserve">2.2.2 </w:t>
      </w:r>
      <w:r w:rsidR="00E90C28">
        <w:rPr>
          <w:rFonts w:hint="eastAsia"/>
        </w:rPr>
        <w:t>命名</w:t>
      </w:r>
      <w:r>
        <w:rPr>
          <w:rFonts w:hint="eastAsia"/>
        </w:rPr>
        <w:t>实体识别技术介绍</w:t>
      </w:r>
      <w:bookmarkEnd w:id="109"/>
      <w:bookmarkEnd w:id="110"/>
    </w:p>
    <w:p w:rsidR="006D7223" w:rsidRDefault="004713C7">
      <w:pPr>
        <w:ind w:firstLine="480"/>
      </w:pPr>
      <w:r>
        <w:rPr>
          <w:rFonts w:hint="eastAsia"/>
        </w:rPr>
        <w:t>命名实体识别</w:t>
      </w:r>
      <w:r w:rsidR="009F7E94">
        <w:rPr>
          <w:rFonts w:hint="eastAsia"/>
        </w:rPr>
        <w:t>也称作为专名识别，是指识别文本中特定意义的实体的过程，主要</w:t>
      </w:r>
      <w:r w:rsidR="00F85074">
        <w:rPr>
          <w:rFonts w:hint="eastAsia"/>
        </w:rPr>
        <w:t>是</w:t>
      </w:r>
      <w:r w:rsidR="009F7E94">
        <w:rPr>
          <w:rFonts w:hint="eastAsia"/>
        </w:rPr>
        <w:t>人名、地名、机构名等专有名词。</w:t>
      </w:r>
      <w:r w:rsidR="00945935">
        <w:rPr>
          <w:rFonts w:hint="eastAsia"/>
        </w:rPr>
        <w:t>命名实体识别是自然语言处理的一项极其关键的技术，</w:t>
      </w:r>
      <w:r w:rsidR="003A198E">
        <w:rPr>
          <w:rFonts w:hint="eastAsia"/>
        </w:rPr>
        <w:t>在自然语言领域有着广泛的应用。例如信息抽取，问答系统、句法分析、机器翻译等应用都离不开命名实体识别</w:t>
      </w:r>
      <w:r w:rsidR="0086368E">
        <w:rPr>
          <w:rFonts w:hint="eastAsia"/>
        </w:rPr>
        <w:t>，命名实体识别在自然语言</w:t>
      </w:r>
      <w:r w:rsidR="00F85074">
        <w:rPr>
          <w:rFonts w:hint="eastAsia"/>
        </w:rPr>
        <w:t>处理</w:t>
      </w:r>
      <w:r w:rsidR="0086368E">
        <w:rPr>
          <w:rFonts w:hint="eastAsia"/>
        </w:rPr>
        <w:t>技术走向实用化的过程</w:t>
      </w:r>
      <w:r w:rsidR="00F85074">
        <w:rPr>
          <w:rFonts w:hint="eastAsia"/>
        </w:rPr>
        <w:t>中</w:t>
      </w:r>
      <w:r w:rsidR="00194378">
        <w:rPr>
          <w:rFonts w:hint="eastAsia"/>
        </w:rPr>
        <w:t>占有</w:t>
      </w:r>
      <w:r w:rsidR="0086368E">
        <w:rPr>
          <w:rFonts w:hint="eastAsia"/>
        </w:rPr>
        <w:t>特别重要的地位。</w:t>
      </w:r>
    </w:p>
    <w:p w:rsidR="00D61AB2" w:rsidRPr="00D75FE3" w:rsidRDefault="00D61AB2" w:rsidP="00D75FE3">
      <w:pPr>
        <w:ind w:firstLine="480"/>
      </w:pPr>
      <w:r w:rsidRPr="00D75FE3">
        <w:rPr>
          <w:rFonts w:hint="eastAsia"/>
        </w:rPr>
        <w:t>命名实体是命名实体识别的研究主体，一般包括</w:t>
      </w:r>
      <w:r w:rsidRPr="00D75FE3">
        <w:rPr>
          <w:rFonts w:hint="eastAsia"/>
        </w:rPr>
        <w:t>3</w:t>
      </w:r>
      <w:r w:rsidRPr="00D75FE3">
        <w:rPr>
          <w:rFonts w:hint="eastAsia"/>
        </w:rPr>
        <w:t>大类</w:t>
      </w:r>
      <w:r w:rsidRPr="00D75FE3">
        <w:rPr>
          <w:rFonts w:hint="eastAsia"/>
        </w:rPr>
        <w:t>(</w:t>
      </w:r>
      <w:r w:rsidRPr="00D75FE3">
        <w:rPr>
          <w:rFonts w:hint="eastAsia"/>
        </w:rPr>
        <w:t>实体类、时间类和数字类</w:t>
      </w:r>
      <w:r w:rsidRPr="00D75FE3">
        <w:rPr>
          <w:rFonts w:hint="eastAsia"/>
        </w:rPr>
        <w:t>)</w:t>
      </w:r>
      <w:r w:rsidRPr="00D75FE3">
        <w:rPr>
          <w:rFonts w:hint="eastAsia"/>
        </w:rPr>
        <w:t>和</w:t>
      </w:r>
      <w:r w:rsidRPr="00D75FE3">
        <w:rPr>
          <w:rFonts w:hint="eastAsia"/>
        </w:rPr>
        <w:t>7</w:t>
      </w:r>
      <w:r w:rsidRPr="00D75FE3">
        <w:rPr>
          <w:rFonts w:hint="eastAsia"/>
        </w:rPr>
        <w:t>小类</w:t>
      </w:r>
      <w:r w:rsidRPr="00D75FE3">
        <w:rPr>
          <w:rFonts w:hint="eastAsia"/>
        </w:rPr>
        <w:t>(</w:t>
      </w:r>
      <w:r w:rsidRPr="00D75FE3">
        <w:rPr>
          <w:rFonts w:hint="eastAsia"/>
        </w:rPr>
        <w:t>人名、地名、机构名、时间、日期、货币和百分比</w:t>
      </w:r>
      <w:r w:rsidRPr="00D75FE3">
        <w:rPr>
          <w:rFonts w:hint="eastAsia"/>
        </w:rPr>
        <w:t>)</w:t>
      </w:r>
      <w:r w:rsidRPr="00D75FE3">
        <w:rPr>
          <w:rFonts w:hint="eastAsia"/>
        </w:rPr>
        <w:t>命名实体。评判一个命名实体是否被正确识别包括两个方面：实体的边界是否正确；实体的类型是否标注正确。主要错误类型包括文本正确，类型可能错误；反之，文本边界错误</w:t>
      </w:r>
      <w:r w:rsidRPr="00D75FE3">
        <w:rPr>
          <w:rFonts w:hint="eastAsia"/>
        </w:rPr>
        <w:t>,</w:t>
      </w:r>
      <w:r w:rsidRPr="00D75FE3">
        <w:rPr>
          <w:rFonts w:hint="eastAsia"/>
        </w:rPr>
        <w:t>而其包含的主要实体词和词类标记可能正确。</w:t>
      </w:r>
    </w:p>
    <w:p w:rsidR="00D61AB2" w:rsidRPr="00D75FE3" w:rsidRDefault="00D61AB2" w:rsidP="00D75FE3">
      <w:pPr>
        <w:ind w:firstLine="480"/>
      </w:pPr>
      <w:r w:rsidRPr="00D75FE3">
        <w:rPr>
          <w:rFonts w:hint="eastAsia"/>
        </w:rPr>
        <w:t>命名实体识别的主要技术方法分为：基于规则和词典的方法、基于统计的方法、二者混合的方法等。</w:t>
      </w:r>
    </w:p>
    <w:p w:rsidR="00D61AB2" w:rsidRPr="00D75FE3" w:rsidRDefault="00D61AB2" w:rsidP="00D75FE3">
      <w:pPr>
        <w:pStyle w:val="aff0"/>
      </w:pPr>
      <w:bookmarkStart w:id="111" w:name="t0"/>
      <w:bookmarkEnd w:id="111"/>
      <w:r w:rsidRPr="00D75FE3">
        <w:rPr>
          <w:rFonts w:hint="eastAsia"/>
        </w:rPr>
        <w:t>1.</w:t>
      </w:r>
      <w:r w:rsidR="003E6804">
        <w:t xml:space="preserve"> </w:t>
      </w:r>
      <w:r w:rsidRPr="00D75FE3">
        <w:rPr>
          <w:rFonts w:hint="eastAsia"/>
        </w:rPr>
        <w:t>基于规则和词典的方法</w:t>
      </w:r>
    </w:p>
    <w:p w:rsidR="00D61AB2" w:rsidRPr="00D75FE3" w:rsidRDefault="00D61AB2" w:rsidP="00D75FE3">
      <w:pPr>
        <w:ind w:firstLine="480"/>
      </w:pPr>
      <w:r w:rsidRPr="00D75FE3">
        <w:rPr>
          <w:rFonts w:hint="eastAsia"/>
        </w:rPr>
        <w:t>基于规则的方法多采用语言学专家手工构造规则模板</w:t>
      </w:r>
      <w:r w:rsidR="00295F2B">
        <w:rPr>
          <w:rFonts w:hint="eastAsia"/>
        </w:rPr>
        <w:t>，</w:t>
      </w:r>
      <w:r w:rsidRPr="00D75FE3">
        <w:rPr>
          <w:rFonts w:hint="eastAsia"/>
        </w:rPr>
        <w:t>选用特征包括统计信息、标点符号、关键字、指示词和方向词、位置词</w:t>
      </w:r>
      <w:r w:rsidRPr="00D75FE3">
        <w:rPr>
          <w:rFonts w:hint="eastAsia"/>
        </w:rPr>
        <w:t>(</w:t>
      </w:r>
      <w:proofErr w:type="gramStart"/>
      <w:r w:rsidRPr="00D75FE3">
        <w:rPr>
          <w:rFonts w:hint="eastAsia"/>
        </w:rPr>
        <w:t>如尾字</w:t>
      </w:r>
      <w:proofErr w:type="gramEnd"/>
      <w:r w:rsidRPr="00D75FE3">
        <w:rPr>
          <w:rFonts w:hint="eastAsia"/>
        </w:rPr>
        <w:t>)</w:t>
      </w:r>
      <w:r w:rsidRPr="00D75FE3">
        <w:rPr>
          <w:rFonts w:hint="eastAsia"/>
        </w:rPr>
        <w:t>、中心词等方法，</w:t>
      </w:r>
      <w:proofErr w:type="gramStart"/>
      <w:r w:rsidRPr="00D75FE3">
        <w:rPr>
          <w:rFonts w:hint="eastAsia"/>
        </w:rPr>
        <w:t>以模式</w:t>
      </w:r>
      <w:proofErr w:type="gramEnd"/>
      <w:r w:rsidRPr="00D75FE3">
        <w:rPr>
          <w:rFonts w:hint="eastAsia"/>
        </w:rPr>
        <w:t>和字符</w:t>
      </w:r>
      <w:r w:rsidRPr="00D75FE3">
        <w:rPr>
          <w:rFonts w:hint="eastAsia"/>
        </w:rPr>
        <w:lastRenderedPageBreak/>
        <w:t>串相匹配为主要手段，这类系统大多依赖于知识库和词典的建立。基于规则和词典的方法是命名实体识别中最早使用的方法，一般而言，当提取的规则能比较精确地反映语言现象时，基于规则的方法性能要优于基于统计的方法。但是这些规则往往依赖于具体语言、领域和文本风格，编制过程耗时且难以涵盖所有的语言现象，特别容易产生错误，系统可移植性不好，对于不同的系统需要语言学专家重新书写规则。基于规则的方法的另外一个缺点是代价太大，存在系统建设周期长、移植性</w:t>
      </w:r>
      <w:proofErr w:type="gramStart"/>
      <w:r w:rsidRPr="00D75FE3">
        <w:rPr>
          <w:rFonts w:hint="eastAsia"/>
        </w:rPr>
        <w:t>差而且</w:t>
      </w:r>
      <w:proofErr w:type="gramEnd"/>
      <w:r w:rsidRPr="00D75FE3">
        <w:rPr>
          <w:rFonts w:hint="eastAsia"/>
        </w:rPr>
        <w:t>需要建立不同领域知识</w:t>
      </w:r>
      <w:proofErr w:type="gramStart"/>
      <w:r w:rsidRPr="00D75FE3">
        <w:rPr>
          <w:rFonts w:hint="eastAsia"/>
        </w:rPr>
        <w:t>库作为</w:t>
      </w:r>
      <w:proofErr w:type="gramEnd"/>
      <w:r w:rsidRPr="00D75FE3">
        <w:rPr>
          <w:rFonts w:hint="eastAsia"/>
        </w:rPr>
        <w:t>辅助以提高系统识别能力等问题。</w:t>
      </w:r>
    </w:p>
    <w:p w:rsidR="00D61AB2" w:rsidRPr="00D75FE3" w:rsidRDefault="00D61AB2" w:rsidP="00D75FE3">
      <w:pPr>
        <w:pStyle w:val="aff0"/>
      </w:pPr>
      <w:bookmarkStart w:id="112" w:name="t1"/>
      <w:bookmarkEnd w:id="112"/>
      <w:r w:rsidRPr="00D75FE3">
        <w:rPr>
          <w:rFonts w:hint="eastAsia"/>
        </w:rPr>
        <w:t>2.</w:t>
      </w:r>
      <w:r w:rsidR="003E6804">
        <w:t xml:space="preserve"> </w:t>
      </w:r>
      <w:r w:rsidRPr="00D75FE3">
        <w:rPr>
          <w:rFonts w:hint="eastAsia"/>
        </w:rPr>
        <w:t>基于统计的方法</w:t>
      </w:r>
    </w:p>
    <w:p w:rsidR="00D61AB2" w:rsidRPr="00D75FE3" w:rsidRDefault="00D61AB2" w:rsidP="00D75FE3">
      <w:pPr>
        <w:ind w:firstLine="480"/>
      </w:pPr>
      <w:r w:rsidRPr="00D75FE3">
        <w:rPr>
          <w:rFonts w:hint="eastAsia"/>
        </w:rPr>
        <w:t>基于统计</w:t>
      </w:r>
      <w:hyperlink r:id="rId92" w:tgtFrame="_blank" w:tooltip="机器学习知识库" w:history="1">
        <w:r w:rsidRPr="00D75FE3">
          <w:rPr>
            <w:rFonts w:hint="eastAsia"/>
          </w:rPr>
          <w:t>机器学习</w:t>
        </w:r>
      </w:hyperlink>
      <w:r w:rsidRPr="00D75FE3">
        <w:rPr>
          <w:rFonts w:hint="eastAsia"/>
        </w:rPr>
        <w:t>的方法主要包括：</w:t>
      </w:r>
      <w:proofErr w:type="gramStart"/>
      <w:r w:rsidRPr="00D75FE3">
        <w:rPr>
          <w:rFonts w:hint="eastAsia"/>
        </w:rPr>
        <w:t>隐</w:t>
      </w:r>
      <w:proofErr w:type="gramEnd"/>
      <w:r w:rsidRPr="00D75FE3">
        <w:rPr>
          <w:rFonts w:hint="eastAsia"/>
        </w:rPr>
        <w:t>马尔可夫模型</w:t>
      </w:r>
      <w:r w:rsidRPr="00D75FE3">
        <w:rPr>
          <w:rFonts w:hint="eastAsia"/>
        </w:rPr>
        <w:t>(Hidden</w:t>
      </w:r>
      <w:r w:rsidR="0039766A">
        <w:t xml:space="preserve"> </w:t>
      </w:r>
      <w:r w:rsidRPr="00D75FE3">
        <w:rPr>
          <w:rFonts w:hint="eastAsia"/>
        </w:rPr>
        <w:t>Markov</w:t>
      </w:r>
      <w:r w:rsidR="0039766A">
        <w:t xml:space="preserve"> </w:t>
      </w:r>
      <w:r w:rsidRPr="00D75FE3">
        <w:rPr>
          <w:rFonts w:hint="eastAsia"/>
        </w:rPr>
        <w:t>Mode</w:t>
      </w:r>
      <w:r w:rsidR="00D86F7E">
        <w:rPr>
          <w:rFonts w:hint="eastAsia"/>
        </w:rPr>
        <w:t>l</w:t>
      </w:r>
      <w:r w:rsidRPr="00D75FE3">
        <w:rPr>
          <w:rFonts w:hint="eastAsia"/>
        </w:rPr>
        <w:t>,</w:t>
      </w:r>
      <w:r w:rsidR="00886185">
        <w:rPr>
          <w:rFonts w:hint="eastAsia"/>
        </w:rPr>
        <w:t xml:space="preserve"> </w:t>
      </w:r>
      <w:r w:rsidRPr="00D75FE3">
        <w:rPr>
          <w:rFonts w:hint="eastAsia"/>
        </w:rPr>
        <w:t>HMM)</w:t>
      </w:r>
      <w:r w:rsidRPr="00D75FE3">
        <w:rPr>
          <w:rFonts w:hint="eastAsia"/>
        </w:rPr>
        <w:t>、最大熵</w:t>
      </w:r>
      <w:r w:rsidRPr="00D75FE3">
        <w:rPr>
          <w:rFonts w:hint="eastAsia"/>
        </w:rPr>
        <w:t>(Maxmium</w:t>
      </w:r>
      <w:r w:rsidR="0039766A">
        <w:t xml:space="preserve"> </w:t>
      </w:r>
      <w:r w:rsidRPr="00D75FE3">
        <w:rPr>
          <w:rFonts w:hint="eastAsia"/>
        </w:rPr>
        <w:t>Entropy,</w:t>
      </w:r>
      <w:r w:rsidR="00886185">
        <w:rPr>
          <w:rFonts w:hint="eastAsia"/>
        </w:rPr>
        <w:t xml:space="preserve"> </w:t>
      </w:r>
      <w:r w:rsidRPr="00D75FE3">
        <w:rPr>
          <w:rFonts w:hint="eastAsia"/>
        </w:rPr>
        <w:t>ME)</w:t>
      </w:r>
      <w:r w:rsidRPr="00D75FE3">
        <w:rPr>
          <w:rFonts w:hint="eastAsia"/>
        </w:rPr>
        <w:t>、支持</w:t>
      </w:r>
      <w:proofErr w:type="gramStart"/>
      <w:r w:rsidRPr="00D75FE3">
        <w:rPr>
          <w:rFonts w:hint="eastAsia"/>
        </w:rPr>
        <w:t>向量机</w:t>
      </w:r>
      <w:proofErr w:type="gramEnd"/>
      <w:r w:rsidRPr="00D75FE3">
        <w:rPr>
          <w:rFonts w:hint="eastAsia"/>
        </w:rPr>
        <w:t>(Support Vector</w:t>
      </w:r>
      <w:r w:rsidR="0039766A">
        <w:t xml:space="preserve"> </w:t>
      </w:r>
      <w:r w:rsidRPr="00D75FE3">
        <w:rPr>
          <w:rFonts w:hint="eastAsia"/>
        </w:rPr>
        <w:t>M</w:t>
      </w:r>
      <w:r w:rsidRPr="00D75FE3">
        <w:rPr>
          <w:rFonts w:hint="eastAsia"/>
        </w:rPr>
        <w:t>a</w:t>
      </w:r>
      <w:r w:rsidRPr="00D75FE3">
        <w:rPr>
          <w:rFonts w:hint="eastAsia"/>
        </w:rPr>
        <w:t>chine,</w:t>
      </w:r>
      <w:r w:rsidR="00886185">
        <w:rPr>
          <w:rFonts w:hint="eastAsia"/>
        </w:rPr>
        <w:t xml:space="preserve"> </w:t>
      </w:r>
      <w:r w:rsidRPr="00D75FE3">
        <w:rPr>
          <w:rFonts w:hint="eastAsia"/>
        </w:rPr>
        <w:t>SVM)</w:t>
      </w:r>
      <w:r w:rsidRPr="00D75FE3">
        <w:rPr>
          <w:rFonts w:hint="eastAsia"/>
        </w:rPr>
        <w:t>、条件随机场</w:t>
      </w:r>
      <w:r w:rsidRPr="00D75FE3">
        <w:rPr>
          <w:rFonts w:hint="eastAsia"/>
        </w:rPr>
        <w:t>( Conditional</w:t>
      </w:r>
      <w:r w:rsidR="0039766A">
        <w:t xml:space="preserve"> </w:t>
      </w:r>
      <w:r w:rsidRPr="00D75FE3">
        <w:rPr>
          <w:rFonts w:hint="eastAsia"/>
        </w:rPr>
        <w:t>Random Fields,</w:t>
      </w:r>
      <w:r w:rsidR="00886185">
        <w:rPr>
          <w:rFonts w:hint="eastAsia"/>
        </w:rPr>
        <w:t xml:space="preserve"> </w:t>
      </w:r>
      <w:r w:rsidRPr="00D75FE3">
        <w:rPr>
          <w:rFonts w:hint="eastAsia"/>
        </w:rPr>
        <w:t>CRF)</w:t>
      </w:r>
      <w:r w:rsidRPr="00D75FE3">
        <w:rPr>
          <w:rFonts w:hint="eastAsia"/>
        </w:rPr>
        <w:t>等。</w:t>
      </w:r>
    </w:p>
    <w:p w:rsidR="00D61AB2" w:rsidRPr="00D75FE3" w:rsidRDefault="00D61AB2" w:rsidP="00D75FE3">
      <w:pPr>
        <w:ind w:firstLine="480"/>
      </w:pPr>
      <w:r w:rsidRPr="00D75FE3">
        <w:rPr>
          <w:rFonts w:hint="eastAsia"/>
        </w:rPr>
        <w:t>在这</w:t>
      </w:r>
      <w:r w:rsidRPr="00D75FE3">
        <w:rPr>
          <w:rFonts w:hint="eastAsia"/>
        </w:rPr>
        <w:t>4</w:t>
      </w:r>
      <w:r w:rsidRPr="00D75FE3">
        <w:rPr>
          <w:rFonts w:hint="eastAsia"/>
        </w:rPr>
        <w:t>种学习方法中，最大熵模型结构紧凑，具有较好的通用性，主要缺点是训练时间复杂性非常高，有时甚至导致训练代价难以承受，另外由于需要明确的归一化计算，导致开销比较大。而条件随机场为命名实体识别提供了一个特征灵活、全局最优的标注框架，但同时存在收敛速度慢、训练时间长的问题。一般说来，最大熵和支持</w:t>
      </w:r>
      <w:proofErr w:type="gramStart"/>
      <w:r w:rsidRPr="00D75FE3">
        <w:rPr>
          <w:rFonts w:hint="eastAsia"/>
        </w:rPr>
        <w:t>向量机</w:t>
      </w:r>
      <w:proofErr w:type="gramEnd"/>
      <w:r w:rsidRPr="00D75FE3">
        <w:rPr>
          <w:rFonts w:hint="eastAsia"/>
        </w:rPr>
        <w:t>在正确率上要比</w:t>
      </w:r>
      <w:r w:rsidR="00295F2B">
        <w:rPr>
          <w:rFonts w:hint="eastAsia"/>
        </w:rPr>
        <w:t>HMM</w:t>
      </w:r>
      <w:r w:rsidRPr="00D75FE3">
        <w:rPr>
          <w:rFonts w:hint="eastAsia"/>
        </w:rPr>
        <w:t>高一些，但是</w:t>
      </w:r>
      <w:r w:rsidR="00295F2B">
        <w:rPr>
          <w:rFonts w:hint="eastAsia"/>
        </w:rPr>
        <w:t>HMM</w:t>
      </w:r>
      <w:r w:rsidRPr="00D75FE3">
        <w:rPr>
          <w:rFonts w:hint="eastAsia"/>
        </w:rPr>
        <w:t>在训练和识别时的速度要快一些，主要是由于在利用</w:t>
      </w:r>
      <w:r w:rsidRPr="00D75FE3">
        <w:rPr>
          <w:rFonts w:hint="eastAsia"/>
        </w:rPr>
        <w:t>Viterbi</w:t>
      </w:r>
      <w:hyperlink r:id="rId93" w:tgtFrame="_blank" w:tooltip="算法与数据结构知识库" w:history="1">
        <w:r w:rsidRPr="00D75FE3">
          <w:rPr>
            <w:rFonts w:hint="eastAsia"/>
          </w:rPr>
          <w:t>算法</w:t>
        </w:r>
      </w:hyperlink>
      <w:r w:rsidRPr="00D75FE3">
        <w:rPr>
          <w:rFonts w:hint="eastAsia"/>
        </w:rPr>
        <w:t>求解命名实体类别序列的效率较高。</w:t>
      </w:r>
      <w:proofErr w:type="gramStart"/>
      <w:r w:rsidRPr="00D75FE3">
        <w:rPr>
          <w:rFonts w:hint="eastAsia"/>
        </w:rPr>
        <w:t>隐</w:t>
      </w:r>
      <w:proofErr w:type="gramEnd"/>
      <w:r w:rsidRPr="00D75FE3">
        <w:rPr>
          <w:rFonts w:hint="eastAsia"/>
        </w:rPr>
        <w:t>马尔可夫模型更适用于一些对实时性有要求以及像信息检索这样需要处理大量文本的应用</w:t>
      </w:r>
      <w:r w:rsidR="00833152">
        <w:rPr>
          <w:rFonts w:hint="eastAsia"/>
        </w:rPr>
        <w:t>，</w:t>
      </w:r>
      <w:r w:rsidRPr="00D75FE3">
        <w:rPr>
          <w:rFonts w:hint="eastAsia"/>
        </w:rPr>
        <w:t>如短文本命名实体识别。</w:t>
      </w:r>
    </w:p>
    <w:p w:rsidR="00D61AB2" w:rsidRPr="00D75FE3" w:rsidRDefault="00D61AB2" w:rsidP="00D75FE3">
      <w:pPr>
        <w:ind w:firstLine="480"/>
      </w:pPr>
      <w:r w:rsidRPr="00D75FE3">
        <w:rPr>
          <w:rFonts w:hint="eastAsia"/>
        </w:rPr>
        <w:t>基于统计的方法对特征选取的要求较高，需要从文本中选择对该项任务有影响的各种特征，并将这些特征加入到特征向量中。依据特定命名实体识别所面临的主要困难和所表现出的特性，考虑选择能有效反映该类实体特性的特征集合。主要做法是通过对训练语料所包含的语言信息进行统计和分析，从训练语料中挖掘出特征。有关特征可以分为具体的单词特征、上下文特征、词典及词性特征、停用词特征、核心</w:t>
      </w:r>
      <w:proofErr w:type="gramStart"/>
      <w:r w:rsidRPr="00D75FE3">
        <w:rPr>
          <w:rFonts w:hint="eastAsia"/>
        </w:rPr>
        <w:t>词特征</w:t>
      </w:r>
      <w:proofErr w:type="gramEnd"/>
      <w:r w:rsidRPr="00D75FE3">
        <w:rPr>
          <w:rFonts w:hint="eastAsia"/>
        </w:rPr>
        <w:t>以及语义特征等。</w:t>
      </w:r>
    </w:p>
    <w:p w:rsidR="00D61AB2" w:rsidRDefault="00D61AB2" w:rsidP="00D75FE3">
      <w:pPr>
        <w:ind w:firstLine="480"/>
        <w:rPr>
          <w:rFonts w:ascii="Arial" w:hAnsi="Arial" w:cs="Arial"/>
          <w:color w:val="000000"/>
          <w:sz w:val="21"/>
          <w:szCs w:val="21"/>
        </w:rPr>
      </w:pPr>
      <w:r w:rsidRPr="00D75FE3">
        <w:rPr>
          <w:rFonts w:hint="eastAsia"/>
        </w:rPr>
        <w:t>基于统计的方法对语料库的依赖也比较大，而可以用来建设和评估命名实体识别系统的大规模通用语料库又比较少。</w:t>
      </w:r>
    </w:p>
    <w:p w:rsidR="006D7223" w:rsidRDefault="006D7223" w:rsidP="00F14D50">
      <w:pPr>
        <w:pStyle w:val="2"/>
      </w:pPr>
      <w:bookmarkStart w:id="113" w:name="_Toc477516206"/>
      <w:bookmarkStart w:id="114" w:name="_Toc478044839"/>
      <w:r>
        <w:rPr>
          <w:rFonts w:hint="eastAsia"/>
        </w:rPr>
        <w:t>2.3 Spring</w:t>
      </w:r>
      <w:r>
        <w:t xml:space="preserve"> </w:t>
      </w:r>
      <w:r>
        <w:rPr>
          <w:rFonts w:hint="eastAsia"/>
        </w:rPr>
        <w:t>MVC</w:t>
      </w:r>
      <w:r>
        <w:rPr>
          <w:rFonts w:hint="eastAsia"/>
        </w:rPr>
        <w:t>框架介绍</w:t>
      </w:r>
      <w:bookmarkEnd w:id="113"/>
      <w:bookmarkEnd w:id="114"/>
    </w:p>
    <w:p w:rsidR="00C04D60" w:rsidRDefault="00B20BA2" w:rsidP="00C04D60">
      <w:pPr>
        <w:ind w:firstLine="480"/>
      </w:pPr>
      <w:r>
        <w:rPr>
          <w:rFonts w:hint="eastAsia"/>
        </w:rPr>
        <w:t>Spring</w:t>
      </w:r>
      <w:r>
        <w:rPr>
          <w:rFonts w:hint="eastAsia"/>
        </w:rPr>
        <w:t>最早是为了解决企业级应用开发而</w:t>
      </w:r>
      <w:r w:rsidR="00F275D4">
        <w:rPr>
          <w:rFonts w:hint="eastAsia"/>
        </w:rPr>
        <w:t>由</w:t>
      </w:r>
      <w:r w:rsidR="00F275D4">
        <w:rPr>
          <w:rFonts w:hint="eastAsia"/>
        </w:rPr>
        <w:t>Rod</w:t>
      </w:r>
      <w:r w:rsidR="00F275D4">
        <w:t xml:space="preserve"> </w:t>
      </w:r>
      <w:r w:rsidR="00F275D4">
        <w:rPr>
          <w:rFonts w:hint="eastAsia"/>
        </w:rPr>
        <w:t>Johnson</w:t>
      </w:r>
      <w:r>
        <w:rPr>
          <w:rFonts w:hint="eastAsia"/>
        </w:rPr>
        <w:t>创建的一个开源框架。使用</w:t>
      </w:r>
      <w:r>
        <w:rPr>
          <w:rFonts w:hint="eastAsia"/>
        </w:rPr>
        <w:t>Spring</w:t>
      </w:r>
      <w:r>
        <w:rPr>
          <w:rFonts w:hint="eastAsia"/>
        </w:rPr>
        <w:t>可以</w:t>
      </w:r>
      <w:proofErr w:type="gramStart"/>
      <w:r>
        <w:rPr>
          <w:rFonts w:hint="eastAsia"/>
        </w:rPr>
        <w:t>让简单</w:t>
      </w:r>
      <w:proofErr w:type="gramEnd"/>
      <w:r>
        <w:rPr>
          <w:rFonts w:hint="eastAsia"/>
        </w:rPr>
        <w:t>的</w:t>
      </w:r>
      <w:r>
        <w:rPr>
          <w:rFonts w:hint="eastAsia"/>
        </w:rPr>
        <w:t>Javabean</w:t>
      </w:r>
      <w:r>
        <w:rPr>
          <w:rFonts w:hint="eastAsia"/>
        </w:rPr>
        <w:t>实现之前只有企业级</w:t>
      </w:r>
      <w:r>
        <w:rPr>
          <w:rFonts w:hint="eastAsia"/>
        </w:rPr>
        <w:t>Javabean</w:t>
      </w:r>
      <w:r>
        <w:rPr>
          <w:rFonts w:hint="eastAsia"/>
        </w:rPr>
        <w:t>才能完成的事情。而且</w:t>
      </w:r>
      <w:r>
        <w:rPr>
          <w:rFonts w:hint="eastAsia"/>
        </w:rPr>
        <w:t>Spring</w:t>
      </w:r>
      <w:r>
        <w:rPr>
          <w:rFonts w:hint="eastAsia"/>
        </w:rPr>
        <w:t>并不仅仅局限于服务器端开发，任何</w:t>
      </w:r>
      <w:r>
        <w:rPr>
          <w:rFonts w:hint="eastAsia"/>
        </w:rPr>
        <w:t>Java</w:t>
      </w:r>
      <w:r>
        <w:rPr>
          <w:rFonts w:hint="eastAsia"/>
        </w:rPr>
        <w:t>引用都能在多个方面从</w:t>
      </w:r>
      <w:r>
        <w:rPr>
          <w:rFonts w:hint="eastAsia"/>
        </w:rPr>
        <w:t>Spring</w:t>
      </w:r>
      <w:r>
        <w:rPr>
          <w:rFonts w:hint="eastAsia"/>
        </w:rPr>
        <w:t>中获益。</w:t>
      </w:r>
    </w:p>
    <w:p w:rsidR="00F74DF9" w:rsidRDefault="00B20BA2" w:rsidP="00C04D60">
      <w:pPr>
        <w:ind w:firstLine="480"/>
      </w:pPr>
      <w:r>
        <w:rPr>
          <w:rFonts w:hint="eastAsia"/>
        </w:rPr>
        <w:t>Spring</w:t>
      </w:r>
      <w:r>
        <w:t xml:space="preserve"> </w:t>
      </w:r>
      <w:r>
        <w:rPr>
          <w:rFonts w:hint="eastAsia"/>
        </w:rPr>
        <w:t>MVC</w:t>
      </w:r>
      <w:r>
        <w:rPr>
          <w:rFonts w:hint="eastAsia"/>
        </w:rPr>
        <w:t>则是</w:t>
      </w:r>
      <w:r>
        <w:rPr>
          <w:rFonts w:hint="eastAsia"/>
        </w:rPr>
        <w:t>Spring</w:t>
      </w:r>
      <w:r>
        <w:t xml:space="preserve"> </w:t>
      </w:r>
      <w:r>
        <w:rPr>
          <w:rFonts w:hint="eastAsia"/>
        </w:rPr>
        <w:t>Frame</w:t>
      </w:r>
      <w:r>
        <w:t xml:space="preserve"> </w:t>
      </w:r>
      <w:r>
        <w:rPr>
          <w:rFonts w:hint="eastAsia"/>
        </w:rPr>
        <w:t>work</w:t>
      </w:r>
      <w:r>
        <w:rPr>
          <w:rFonts w:hint="eastAsia"/>
        </w:rPr>
        <w:t>的后续产品，</w:t>
      </w:r>
      <w:r w:rsidR="008860C6">
        <w:rPr>
          <w:rFonts w:hint="eastAsia"/>
        </w:rPr>
        <w:t>是一种用</w:t>
      </w:r>
      <w:r w:rsidR="008860C6">
        <w:rPr>
          <w:rFonts w:hint="eastAsia"/>
        </w:rPr>
        <w:t>Java</w:t>
      </w:r>
      <w:r w:rsidR="008860C6">
        <w:rPr>
          <w:rFonts w:hint="eastAsia"/>
        </w:rPr>
        <w:t>实现</w:t>
      </w:r>
      <w:r w:rsidR="008860C6">
        <w:rPr>
          <w:rFonts w:hint="eastAsia"/>
        </w:rPr>
        <w:t>Web</w:t>
      </w:r>
      <w:r w:rsidR="008860C6">
        <w:t xml:space="preserve"> </w:t>
      </w:r>
      <w:r w:rsidR="0070687E">
        <w:rPr>
          <w:rFonts w:hint="eastAsia"/>
        </w:rPr>
        <w:t>MVC</w:t>
      </w:r>
      <w:r w:rsidR="008860C6">
        <w:rPr>
          <w:rFonts w:hint="eastAsia"/>
        </w:rPr>
        <w:t>设计模式的轻量级</w:t>
      </w:r>
      <w:r w:rsidR="008860C6">
        <w:rPr>
          <w:rFonts w:hint="eastAsia"/>
        </w:rPr>
        <w:t>Web</w:t>
      </w:r>
      <w:r w:rsidR="008860C6">
        <w:rPr>
          <w:rFonts w:hint="eastAsia"/>
        </w:rPr>
        <w:t>框架。</w:t>
      </w:r>
      <w:r w:rsidR="0070687E">
        <w:rPr>
          <w:rFonts w:hint="eastAsia"/>
        </w:rPr>
        <w:t>Spring</w:t>
      </w:r>
      <w:r w:rsidR="0070687E">
        <w:t xml:space="preserve"> </w:t>
      </w:r>
      <w:r w:rsidR="0070687E">
        <w:rPr>
          <w:rFonts w:hint="eastAsia"/>
        </w:rPr>
        <w:t>MVC</w:t>
      </w:r>
      <w:r w:rsidR="0070687E">
        <w:rPr>
          <w:rFonts w:hint="eastAsia"/>
        </w:rPr>
        <w:t>框架是一种基于请求驱动的</w:t>
      </w:r>
      <w:r w:rsidR="0070687E">
        <w:rPr>
          <w:rFonts w:hint="eastAsia"/>
        </w:rPr>
        <w:t>Web</w:t>
      </w:r>
      <w:r w:rsidR="0070687E">
        <w:rPr>
          <w:rFonts w:hint="eastAsia"/>
        </w:rPr>
        <w:t>框架，并且</w:t>
      </w:r>
      <w:r w:rsidR="0070687E">
        <w:rPr>
          <w:rFonts w:hint="eastAsia"/>
        </w:rPr>
        <w:lastRenderedPageBreak/>
        <w:t>还用了前端控制器模式</w:t>
      </w:r>
      <w:r w:rsidR="00303078">
        <w:rPr>
          <w:rFonts w:hint="eastAsia"/>
        </w:rPr>
        <w:t>。</w:t>
      </w:r>
      <w:r w:rsidR="00303078">
        <w:rPr>
          <w:rFonts w:hint="eastAsia"/>
        </w:rPr>
        <w:t>Spring</w:t>
      </w:r>
      <w:r w:rsidR="00303078" w:rsidRPr="00C04D60">
        <w:rPr>
          <w:rFonts w:hint="eastAsia"/>
        </w:rPr>
        <w:t xml:space="preserve"> </w:t>
      </w:r>
      <w:r w:rsidR="00BF39A0">
        <w:rPr>
          <w:rFonts w:hint="eastAsia"/>
        </w:rPr>
        <w:t>MVC</w:t>
      </w:r>
      <w:r w:rsidR="00BF39A0">
        <w:rPr>
          <w:rFonts w:hint="eastAsia"/>
        </w:rPr>
        <w:t>可以通过配置处理映射器</w:t>
      </w:r>
      <w:r w:rsidR="00A453E4">
        <w:rPr>
          <w:rFonts w:hint="eastAsia"/>
        </w:rPr>
        <w:t>、</w:t>
      </w:r>
      <w:r w:rsidR="00BF39A0">
        <w:rPr>
          <w:rFonts w:hint="eastAsia"/>
        </w:rPr>
        <w:t>视图</w:t>
      </w:r>
      <w:proofErr w:type="gramStart"/>
      <w:r w:rsidR="00BF39A0">
        <w:rPr>
          <w:rFonts w:hint="eastAsia"/>
        </w:rPr>
        <w:t>解析器</w:t>
      </w:r>
      <w:proofErr w:type="gramEnd"/>
      <w:r w:rsidR="00BF39A0">
        <w:rPr>
          <w:rFonts w:hint="eastAsia"/>
        </w:rPr>
        <w:t>等来实现你想要的功能。</w:t>
      </w:r>
    </w:p>
    <w:p w:rsidR="00BF39A0" w:rsidRDefault="003E35AE" w:rsidP="00BF39A0">
      <w:pPr>
        <w:pStyle w:val="af0"/>
      </w:pPr>
      <w:r>
        <w:object w:dxaOrig="9375" w:dyaOrig="6916">
          <v:shape id="_x0000_i1057" type="#_x0000_t75" style="width:447.6pt;height:330pt" o:ole="">
            <v:imagedata r:id="rId94" o:title=""/>
          </v:shape>
          <o:OLEObject Type="Embed" ProgID="Visio.Drawing.15" ShapeID="_x0000_i1057" DrawAspect="Content" ObjectID="_1553972976" r:id="rId95"/>
        </w:object>
      </w:r>
    </w:p>
    <w:p w:rsidR="00BF39A0" w:rsidRDefault="00D9305F" w:rsidP="00BF39A0">
      <w:pPr>
        <w:pStyle w:val="af8"/>
        <w:spacing w:after="205"/>
      </w:pPr>
      <w:r>
        <w:rPr>
          <w:rFonts w:hint="eastAsia"/>
        </w:rPr>
        <w:t>图</w:t>
      </w:r>
      <w:r>
        <w:rPr>
          <w:rFonts w:hint="eastAsia"/>
        </w:rPr>
        <w:t>2-3 Spring</w:t>
      </w:r>
      <w:r>
        <w:t xml:space="preserve"> </w:t>
      </w:r>
      <w:r>
        <w:rPr>
          <w:rFonts w:hint="eastAsia"/>
        </w:rPr>
        <w:t>MVC</w:t>
      </w:r>
      <w:r>
        <w:rPr>
          <w:rFonts w:hint="eastAsia"/>
        </w:rPr>
        <w:t>请求流程</w:t>
      </w:r>
    </w:p>
    <w:p w:rsidR="00D9305F" w:rsidRPr="00C04D60" w:rsidRDefault="00D9305F" w:rsidP="00D9305F">
      <w:pPr>
        <w:ind w:firstLine="480"/>
        <w:rPr>
          <w:rFonts w:hint="eastAsia"/>
        </w:rPr>
      </w:pPr>
      <w:r>
        <w:rPr>
          <w:rFonts w:hint="eastAsia"/>
        </w:rPr>
        <w:t>如图</w:t>
      </w:r>
      <w:r>
        <w:rPr>
          <w:rFonts w:hint="eastAsia"/>
        </w:rPr>
        <w:t>2-3</w:t>
      </w:r>
      <w:r>
        <w:rPr>
          <w:rFonts w:hint="eastAsia"/>
        </w:rPr>
        <w:t>所示为</w:t>
      </w:r>
      <w:r>
        <w:rPr>
          <w:rFonts w:hint="eastAsia"/>
        </w:rPr>
        <w:t>Spring</w:t>
      </w:r>
      <w:r>
        <w:t xml:space="preserve"> </w:t>
      </w:r>
      <w:r>
        <w:rPr>
          <w:rFonts w:hint="eastAsia"/>
        </w:rPr>
        <w:t>MVC</w:t>
      </w:r>
      <w:r>
        <w:rPr>
          <w:rFonts w:hint="eastAsia"/>
        </w:rPr>
        <w:t>的请求流程。首先用户从前台发送请求，此时请求会离开浏览器，并带有用户请求的内容。请求到达第一站即是</w:t>
      </w:r>
      <w:r>
        <w:rPr>
          <w:rFonts w:hint="eastAsia"/>
        </w:rPr>
        <w:t>Spring</w:t>
      </w:r>
      <w:r>
        <w:rPr>
          <w:rFonts w:hint="eastAsia"/>
        </w:rPr>
        <w:t>的前段控制器</w:t>
      </w:r>
      <w:r>
        <w:rPr>
          <w:rFonts w:hint="eastAsia"/>
        </w:rPr>
        <w:t>DispatcherServlet</w:t>
      </w:r>
      <w:r>
        <w:rPr>
          <w:rFonts w:hint="eastAsia"/>
        </w:rPr>
        <w:t>，而</w:t>
      </w:r>
      <w:r>
        <w:rPr>
          <w:rFonts w:hint="eastAsia"/>
        </w:rPr>
        <w:t>DispatcherServlet</w:t>
      </w:r>
      <w:r>
        <w:rPr>
          <w:rFonts w:hint="eastAsia"/>
        </w:rPr>
        <w:t>的任务就是将请求发给用于处理</w:t>
      </w:r>
      <w:r w:rsidR="007D6700">
        <w:rPr>
          <w:rFonts w:hint="eastAsia"/>
        </w:rPr>
        <w:t>用户</w:t>
      </w:r>
      <w:r>
        <w:rPr>
          <w:rFonts w:hint="eastAsia"/>
        </w:rPr>
        <w:t>请求的控制器（</w:t>
      </w:r>
      <w:r>
        <w:rPr>
          <w:rFonts w:hint="eastAsia"/>
        </w:rPr>
        <w:t>controller</w:t>
      </w:r>
      <w:r>
        <w:rPr>
          <w:rFonts w:hint="eastAsia"/>
        </w:rPr>
        <w:t>）。在一个应用中有可能会存在多个控制器，所以</w:t>
      </w:r>
      <w:r>
        <w:rPr>
          <w:rFonts w:hint="eastAsia"/>
        </w:rPr>
        <w:t>DispatcherServlet</w:t>
      </w:r>
      <w:r w:rsidR="004148BC">
        <w:rPr>
          <w:rFonts w:hint="eastAsia"/>
        </w:rPr>
        <w:t>需要查询处理映射器（</w:t>
      </w:r>
      <w:r w:rsidR="004148BC">
        <w:rPr>
          <w:rFonts w:hint="eastAsia"/>
        </w:rPr>
        <w:t>handler</w:t>
      </w:r>
      <w:r w:rsidR="004148BC">
        <w:t xml:space="preserve"> </w:t>
      </w:r>
      <w:r w:rsidR="004148BC">
        <w:rPr>
          <w:rFonts w:hint="eastAsia"/>
        </w:rPr>
        <w:t>ma</w:t>
      </w:r>
      <w:r w:rsidR="004148BC">
        <w:rPr>
          <w:rFonts w:hint="eastAsia"/>
        </w:rPr>
        <w:t>p</w:t>
      </w:r>
      <w:r w:rsidR="004148BC">
        <w:rPr>
          <w:rFonts w:hint="eastAsia"/>
        </w:rPr>
        <w:t>ping</w:t>
      </w:r>
      <w:r w:rsidR="004148BC">
        <w:rPr>
          <w:rFonts w:hint="eastAsia"/>
        </w:rPr>
        <w:t>）才能</w:t>
      </w:r>
      <w:r>
        <w:rPr>
          <w:rFonts w:hint="eastAsia"/>
        </w:rPr>
        <w:t>知道将用户请求具体发送给那个</w:t>
      </w:r>
      <w:r w:rsidR="00621F19">
        <w:rPr>
          <w:rFonts w:hint="eastAsia"/>
        </w:rPr>
        <w:t>控制器来处理。处理映射器会根据请求所带的</w:t>
      </w:r>
      <w:r w:rsidR="00621F19">
        <w:rPr>
          <w:rFonts w:hint="eastAsia"/>
        </w:rPr>
        <w:t>URL</w:t>
      </w:r>
      <w:r w:rsidR="00621F19">
        <w:rPr>
          <w:rFonts w:hint="eastAsia"/>
        </w:rPr>
        <w:t>信息来进行决策。一旦选择好了控制器，</w:t>
      </w:r>
      <w:r w:rsidR="00621F19">
        <w:rPr>
          <w:rFonts w:hint="eastAsia"/>
        </w:rPr>
        <w:t>DispatcherServlet</w:t>
      </w:r>
      <w:r w:rsidR="00621F19">
        <w:rPr>
          <w:rFonts w:hint="eastAsia"/>
        </w:rPr>
        <w:t>则会将请求发送给所选中的控制器。用户请求到了控制器后，请求就会卸下其所负载的信息，并等待控制器处理这些信息。控制器处理完成之后，通常会产生一些信息，这些信息需要返回给用户，并在前台页面上显示。这些信息</w:t>
      </w:r>
      <w:r w:rsidR="008860CF">
        <w:rPr>
          <w:rFonts w:hint="eastAsia"/>
        </w:rPr>
        <w:t>被称之为模型，控制器将模型数据封装好了之后就会连同用户渲染输出的视图名称一起发</w:t>
      </w:r>
      <w:r w:rsidR="00366BB1">
        <w:rPr>
          <w:rFonts w:hint="eastAsia"/>
        </w:rPr>
        <w:t>回</w:t>
      </w:r>
      <w:r w:rsidR="008860CF">
        <w:rPr>
          <w:rFonts w:hint="eastAsia"/>
        </w:rPr>
        <w:t>给</w:t>
      </w:r>
      <w:r w:rsidR="008860CF">
        <w:rPr>
          <w:rFonts w:hint="eastAsia"/>
        </w:rPr>
        <w:t>DispatcherServlet</w:t>
      </w:r>
      <w:r w:rsidR="009B3875">
        <w:rPr>
          <w:rFonts w:hint="eastAsia"/>
        </w:rPr>
        <w:t>，</w:t>
      </w:r>
      <w:r w:rsidR="008860CF">
        <w:rPr>
          <w:rFonts w:hint="eastAsia"/>
        </w:rPr>
        <w:t>这样控制器就不会与某个特定的视图</w:t>
      </w:r>
      <w:r w:rsidR="009B3875">
        <w:rPr>
          <w:rFonts w:hint="eastAsia"/>
        </w:rPr>
        <w:t>相耦合。传递给</w:t>
      </w:r>
      <w:r w:rsidR="009B3875">
        <w:rPr>
          <w:rFonts w:hint="eastAsia"/>
        </w:rPr>
        <w:t>DispatcherServlet</w:t>
      </w:r>
      <w:r w:rsidR="009B3875">
        <w:rPr>
          <w:rFonts w:hint="eastAsia"/>
        </w:rPr>
        <w:t>的视图名称并不能</w:t>
      </w:r>
      <w:proofErr w:type="gramStart"/>
      <w:r w:rsidR="009B3875">
        <w:rPr>
          <w:rFonts w:hint="eastAsia"/>
        </w:rPr>
        <w:t>直接认为</w:t>
      </w:r>
      <w:proofErr w:type="gramEnd"/>
      <w:r w:rsidR="009B3875">
        <w:rPr>
          <w:rFonts w:hint="eastAsia"/>
        </w:rPr>
        <w:t>就是某个特定的</w:t>
      </w:r>
      <w:r w:rsidR="00FF2425">
        <w:rPr>
          <w:rFonts w:hint="eastAsia"/>
        </w:rPr>
        <w:t>J</w:t>
      </w:r>
      <w:r w:rsidR="009B3875">
        <w:rPr>
          <w:rFonts w:hint="eastAsia"/>
        </w:rPr>
        <w:t>sp</w:t>
      </w:r>
      <w:r w:rsidR="009B3875">
        <w:rPr>
          <w:rFonts w:hint="eastAsia"/>
        </w:rPr>
        <w:t>，甚至并不能确定用户渲染的视图就是</w:t>
      </w:r>
      <w:r w:rsidR="00D03C00">
        <w:rPr>
          <w:rFonts w:hint="eastAsia"/>
        </w:rPr>
        <w:t>J</w:t>
      </w:r>
      <w:r w:rsidR="009B3875">
        <w:rPr>
          <w:rFonts w:hint="eastAsia"/>
        </w:rPr>
        <w:t>sp</w:t>
      </w:r>
      <w:r w:rsidR="009B3875">
        <w:rPr>
          <w:rFonts w:hint="eastAsia"/>
        </w:rPr>
        <w:t>，控制器所传递的仅仅是一个视图逻辑名称而已。</w:t>
      </w:r>
      <w:r w:rsidR="009B3875">
        <w:rPr>
          <w:rFonts w:hint="eastAsia"/>
        </w:rPr>
        <w:t>DispatcherServlet</w:t>
      </w:r>
      <w:r w:rsidR="009B3875">
        <w:rPr>
          <w:rFonts w:hint="eastAsia"/>
        </w:rPr>
        <w:t>需要使用</w:t>
      </w:r>
      <w:r w:rsidR="009B3875">
        <w:rPr>
          <w:rFonts w:hint="eastAsia"/>
        </w:rPr>
        <w:lastRenderedPageBreak/>
        <w:t>视图解析器（</w:t>
      </w:r>
      <w:r w:rsidR="009B3875">
        <w:rPr>
          <w:rFonts w:hint="eastAsia"/>
        </w:rPr>
        <w:t>View</w:t>
      </w:r>
      <w:r w:rsidR="009B3875">
        <w:t xml:space="preserve"> </w:t>
      </w:r>
      <w:r w:rsidR="009B3875">
        <w:rPr>
          <w:rFonts w:hint="eastAsia"/>
        </w:rPr>
        <w:t>Resolver</w:t>
      </w:r>
      <w:r w:rsidR="009B3875">
        <w:rPr>
          <w:rFonts w:hint="eastAsia"/>
        </w:rPr>
        <w:t>）才能确定视图</w:t>
      </w:r>
      <w:proofErr w:type="gramStart"/>
      <w:r w:rsidR="009B3875">
        <w:rPr>
          <w:rFonts w:hint="eastAsia"/>
        </w:rPr>
        <w:t>名具体匹配哪</w:t>
      </w:r>
      <w:proofErr w:type="gramEnd"/>
      <w:r w:rsidR="009B3875">
        <w:rPr>
          <w:rFonts w:hint="eastAsia"/>
        </w:rPr>
        <w:t>一个特定的视图。</w:t>
      </w:r>
      <w:r w:rsidR="009B3875">
        <w:rPr>
          <w:rFonts w:hint="eastAsia"/>
        </w:rPr>
        <w:t>DispatcherServlet</w:t>
      </w:r>
      <w:r w:rsidR="009B3875">
        <w:rPr>
          <w:rFonts w:hint="eastAsia"/>
        </w:rPr>
        <w:t>确定了哪个视图用来渲染模型数据后，就会将数据传递给视图，即交付模型数据。最后就是视图对模型数据</w:t>
      </w:r>
      <w:r w:rsidR="00DA1B88">
        <w:rPr>
          <w:rFonts w:hint="eastAsia"/>
        </w:rPr>
        <w:t>进行</w:t>
      </w:r>
      <w:r w:rsidR="009B3875">
        <w:rPr>
          <w:rFonts w:hint="eastAsia"/>
        </w:rPr>
        <w:t>渲染展示了。</w:t>
      </w:r>
      <w:r w:rsidR="00D636EB">
        <w:rPr>
          <w:rFonts w:hint="eastAsia"/>
        </w:rPr>
        <w:t>以上就是整个</w:t>
      </w:r>
      <w:r w:rsidR="00D636EB">
        <w:rPr>
          <w:rFonts w:hint="eastAsia"/>
        </w:rPr>
        <w:t>Spring</w:t>
      </w:r>
      <w:r w:rsidR="00D636EB">
        <w:t xml:space="preserve"> </w:t>
      </w:r>
      <w:r w:rsidR="00D636EB">
        <w:rPr>
          <w:rFonts w:hint="eastAsia"/>
        </w:rPr>
        <w:t>MVC</w:t>
      </w:r>
      <w:r w:rsidR="00D636EB">
        <w:rPr>
          <w:rFonts w:hint="eastAsia"/>
        </w:rPr>
        <w:t>用户请求的整个流程。</w:t>
      </w:r>
    </w:p>
    <w:p w:rsidR="00703403" w:rsidRDefault="00703403" w:rsidP="00F14D50">
      <w:pPr>
        <w:pStyle w:val="2"/>
      </w:pPr>
      <w:bookmarkStart w:id="115" w:name="_Toc477516207"/>
      <w:bookmarkStart w:id="116" w:name="_Toc478044840"/>
      <w:r>
        <w:rPr>
          <w:rFonts w:hint="eastAsia"/>
        </w:rPr>
        <w:t>2.</w:t>
      </w:r>
      <w:r w:rsidR="006D7223">
        <w:rPr>
          <w:rFonts w:hint="eastAsia"/>
        </w:rPr>
        <w:t xml:space="preserve">4 </w:t>
      </w:r>
      <w:r w:rsidR="006D7223">
        <w:rPr>
          <w:rFonts w:hint="eastAsia"/>
        </w:rPr>
        <w:t>本章小结</w:t>
      </w:r>
      <w:bookmarkEnd w:id="115"/>
      <w:bookmarkEnd w:id="116"/>
    </w:p>
    <w:p w:rsidR="00703403" w:rsidRPr="004229C2" w:rsidRDefault="00FA0443">
      <w:pPr>
        <w:ind w:firstLine="480"/>
        <w:rPr>
          <w:rFonts w:hint="eastAsia"/>
        </w:rPr>
      </w:pPr>
      <w:r>
        <w:rPr>
          <w:rFonts w:hint="eastAsia"/>
        </w:rPr>
        <w:t>本章首先介绍了</w:t>
      </w:r>
      <w:r w:rsidR="004229C2">
        <w:rPr>
          <w:rFonts w:hint="eastAsia"/>
        </w:rPr>
        <w:t>条件随机场（</w:t>
      </w:r>
      <w:r w:rsidR="004229C2">
        <w:rPr>
          <w:rFonts w:hint="eastAsia"/>
        </w:rPr>
        <w:t>CRF</w:t>
      </w:r>
      <w:r w:rsidR="004229C2">
        <w:rPr>
          <w:rFonts w:hint="eastAsia"/>
        </w:rPr>
        <w:t>）的基本知识及其原理，详细</w:t>
      </w:r>
      <w:r w:rsidR="005B49EB">
        <w:rPr>
          <w:rFonts w:hint="eastAsia"/>
        </w:rPr>
        <w:t>地</w:t>
      </w:r>
      <w:r w:rsidR="004229C2">
        <w:rPr>
          <w:rFonts w:hint="eastAsia"/>
        </w:rPr>
        <w:t>介绍了</w:t>
      </w:r>
      <w:r w:rsidR="004229C2">
        <w:rPr>
          <w:rFonts w:hint="eastAsia"/>
        </w:rPr>
        <w:t>CRF</w:t>
      </w:r>
      <w:r w:rsidR="004229C2">
        <w:rPr>
          <w:rFonts w:hint="eastAsia"/>
        </w:rPr>
        <w:t>理论公式的推导过程。然后介绍了自然语言中两种常用的技术：中文自动分词和命名实体识别，分析了两项技术目前常用</w:t>
      </w:r>
      <w:r w:rsidR="00295F2B">
        <w:rPr>
          <w:rFonts w:hint="eastAsia"/>
        </w:rPr>
        <w:t>方法。</w:t>
      </w:r>
      <w:r w:rsidR="00B35823">
        <w:rPr>
          <w:rFonts w:hint="eastAsia"/>
        </w:rPr>
        <w:t>最后本文还介绍了目前非常流行而且用</w:t>
      </w:r>
      <w:r w:rsidR="002B7A29">
        <w:rPr>
          <w:rFonts w:hint="eastAsia"/>
        </w:rPr>
        <w:t>得</w:t>
      </w:r>
      <w:r w:rsidR="00B35823">
        <w:rPr>
          <w:rFonts w:hint="eastAsia"/>
        </w:rPr>
        <w:t>很广泛的</w:t>
      </w:r>
      <w:r w:rsidR="00B35823">
        <w:rPr>
          <w:rFonts w:hint="eastAsia"/>
        </w:rPr>
        <w:t>MVC</w:t>
      </w:r>
      <w:r w:rsidR="00B35823">
        <w:rPr>
          <w:rFonts w:hint="eastAsia"/>
        </w:rPr>
        <w:t>框架——</w:t>
      </w:r>
      <w:r w:rsidR="00B35823">
        <w:rPr>
          <w:rFonts w:hint="eastAsia"/>
        </w:rPr>
        <w:t>Spring</w:t>
      </w:r>
      <w:r w:rsidR="00B35823">
        <w:t xml:space="preserve"> </w:t>
      </w:r>
      <w:r w:rsidR="00B35823">
        <w:rPr>
          <w:rFonts w:hint="eastAsia"/>
        </w:rPr>
        <w:t>MVC</w:t>
      </w:r>
      <w:r w:rsidR="00B35823">
        <w:rPr>
          <w:rFonts w:hint="eastAsia"/>
        </w:rPr>
        <w:t>，并详细</w:t>
      </w:r>
      <w:r w:rsidR="00D43042">
        <w:rPr>
          <w:rFonts w:hint="eastAsia"/>
        </w:rPr>
        <w:t>地</w:t>
      </w:r>
      <w:r w:rsidR="00B35823">
        <w:rPr>
          <w:rFonts w:hint="eastAsia"/>
        </w:rPr>
        <w:t>介绍了</w:t>
      </w:r>
      <w:r w:rsidR="00B35823">
        <w:rPr>
          <w:rFonts w:hint="eastAsia"/>
        </w:rPr>
        <w:t>Spring</w:t>
      </w:r>
      <w:r w:rsidR="00B35823">
        <w:t xml:space="preserve"> </w:t>
      </w:r>
      <w:r w:rsidR="00B35823">
        <w:rPr>
          <w:rFonts w:hint="eastAsia"/>
        </w:rPr>
        <w:t>MVC</w:t>
      </w:r>
      <w:r w:rsidR="00B35823">
        <w:rPr>
          <w:rFonts w:hint="eastAsia"/>
        </w:rPr>
        <w:t>请求的流程。</w:t>
      </w:r>
    </w:p>
    <w:p w:rsidR="00703403" w:rsidRPr="008E5FBE" w:rsidRDefault="00703403">
      <w:pPr>
        <w:ind w:firstLineChars="0" w:firstLine="0"/>
        <w:rPr>
          <w:rFonts w:hint="eastAsia"/>
        </w:rPr>
      </w:pPr>
    </w:p>
    <w:p w:rsidR="00703403" w:rsidRDefault="00703403">
      <w:pPr>
        <w:pStyle w:val="1"/>
        <w:spacing w:before="410" w:after="410"/>
      </w:pPr>
      <w:r>
        <w:br w:type="page"/>
      </w:r>
      <w:bookmarkStart w:id="117" w:name="_Toc477516208"/>
      <w:bookmarkStart w:id="118" w:name="_Toc478044841"/>
      <w:r>
        <w:lastRenderedPageBreak/>
        <w:t>第</w:t>
      </w:r>
      <w:r>
        <w:t>3</w:t>
      </w:r>
      <w:r>
        <w:t>章</w:t>
      </w:r>
      <w:bookmarkEnd w:id="91"/>
      <w:bookmarkEnd w:id="92"/>
      <w:bookmarkEnd w:id="93"/>
      <w:bookmarkEnd w:id="94"/>
      <w:bookmarkEnd w:id="95"/>
      <w:r>
        <w:rPr>
          <w:rFonts w:hint="eastAsia"/>
        </w:rPr>
        <w:t xml:space="preserve"> </w:t>
      </w:r>
      <w:bookmarkEnd w:id="96"/>
      <w:r w:rsidR="00811AB9">
        <w:rPr>
          <w:rFonts w:hint="eastAsia"/>
        </w:rPr>
        <w:t>需求分析及</w:t>
      </w:r>
      <w:r w:rsidR="00CB6BE4">
        <w:rPr>
          <w:rFonts w:hint="eastAsia"/>
        </w:rPr>
        <w:t>设计</w:t>
      </w:r>
      <w:bookmarkEnd w:id="117"/>
      <w:bookmarkEnd w:id="118"/>
    </w:p>
    <w:p w:rsidR="00703403" w:rsidRDefault="00C96EF5" w:rsidP="009B7EFD">
      <w:pPr>
        <w:pStyle w:val="2"/>
        <w:rPr>
          <w:rFonts w:hint="eastAsia"/>
        </w:rPr>
      </w:pPr>
      <w:bookmarkStart w:id="119" w:name="_Toc477516209"/>
      <w:bookmarkStart w:id="120" w:name="_Toc478044842"/>
      <w:r>
        <w:rPr>
          <w:rFonts w:hint="eastAsia"/>
        </w:rPr>
        <w:t>3.1</w:t>
      </w:r>
      <w:r>
        <w:t xml:space="preserve"> </w:t>
      </w:r>
      <w:r w:rsidR="007A320E">
        <w:rPr>
          <w:rFonts w:hint="eastAsia"/>
        </w:rPr>
        <w:t>系统需求分析</w:t>
      </w:r>
      <w:bookmarkEnd w:id="119"/>
      <w:bookmarkEnd w:id="120"/>
    </w:p>
    <w:p w:rsidR="00C96EF5" w:rsidRDefault="00613AB2" w:rsidP="006F4DAF">
      <w:pPr>
        <w:pStyle w:val="3"/>
        <w:spacing w:before="205" w:after="205"/>
      </w:pPr>
      <w:bookmarkStart w:id="121" w:name="_Toc477516210"/>
      <w:bookmarkStart w:id="122" w:name="_Toc478044843"/>
      <w:r>
        <w:rPr>
          <w:rFonts w:hint="eastAsia"/>
        </w:rPr>
        <w:t xml:space="preserve">3.1.1 </w:t>
      </w:r>
      <w:r w:rsidR="007A320E">
        <w:rPr>
          <w:rFonts w:hint="eastAsia"/>
        </w:rPr>
        <w:t>用户需求</w:t>
      </w:r>
      <w:bookmarkEnd w:id="121"/>
      <w:bookmarkEnd w:id="122"/>
    </w:p>
    <w:p w:rsidR="007A320E" w:rsidRDefault="006A650D" w:rsidP="00C96EF5">
      <w:pPr>
        <w:ind w:firstLine="480"/>
      </w:pPr>
      <w:r>
        <w:rPr>
          <w:rFonts w:hint="eastAsia"/>
        </w:rPr>
        <w:t>中文文本审校系统</w:t>
      </w:r>
      <w:r w:rsidR="006A7811">
        <w:rPr>
          <w:rFonts w:hint="eastAsia"/>
        </w:rPr>
        <w:t>目前只设计了一个用户角色，就是系统的</w:t>
      </w:r>
      <w:r w:rsidR="009C1BFB">
        <w:rPr>
          <w:rFonts w:hint="eastAsia"/>
        </w:rPr>
        <w:t>会员</w:t>
      </w:r>
      <w:r w:rsidR="006A7811">
        <w:rPr>
          <w:rFonts w:hint="eastAsia"/>
        </w:rPr>
        <w:t>用户。</w:t>
      </w:r>
      <w:r w:rsidR="009C1BFB">
        <w:rPr>
          <w:rFonts w:hint="eastAsia"/>
        </w:rPr>
        <w:t>用户需要先注册成该系统的会员才能使用该系统的功能。</w:t>
      </w:r>
      <w:r w:rsidR="00CE4FE4">
        <w:rPr>
          <w:rFonts w:hint="eastAsia"/>
        </w:rPr>
        <w:t>该用户可以自己维护自己的个人信息。同时该用户还能够使用在线和离线两种方式使用该系统对文本进行审校。</w:t>
      </w:r>
    </w:p>
    <w:p w:rsidR="007A320E" w:rsidRDefault="00613AB2" w:rsidP="006F4DAF">
      <w:pPr>
        <w:pStyle w:val="3"/>
        <w:spacing w:before="205" w:after="205"/>
      </w:pPr>
      <w:bookmarkStart w:id="123" w:name="_Toc477516211"/>
      <w:bookmarkStart w:id="124" w:name="_Toc478044844"/>
      <w:r>
        <w:rPr>
          <w:rFonts w:hint="eastAsia"/>
        </w:rPr>
        <w:t xml:space="preserve">3.1.2 </w:t>
      </w:r>
      <w:r w:rsidR="007A320E">
        <w:rPr>
          <w:rFonts w:hint="eastAsia"/>
        </w:rPr>
        <w:t>业务需求</w:t>
      </w:r>
      <w:bookmarkEnd w:id="123"/>
      <w:bookmarkEnd w:id="124"/>
    </w:p>
    <w:p w:rsidR="008269DC" w:rsidRPr="008269DC" w:rsidRDefault="008269DC" w:rsidP="008269DC">
      <w:pPr>
        <w:ind w:firstLine="480"/>
        <w:rPr>
          <w:rFonts w:hint="eastAsia"/>
        </w:rPr>
      </w:pPr>
      <w:r>
        <w:rPr>
          <w:rFonts w:hint="eastAsia"/>
        </w:rPr>
        <w:t>该系统主要包含两个业务，即在线审校和离线审校。</w:t>
      </w:r>
      <w:r w:rsidR="000736AE">
        <w:rPr>
          <w:rFonts w:hint="eastAsia"/>
        </w:rPr>
        <w:t>以下就分别介绍这两个业务。</w:t>
      </w:r>
    </w:p>
    <w:p w:rsidR="007A320E" w:rsidRDefault="009A3918" w:rsidP="009A3918">
      <w:pPr>
        <w:pStyle w:val="aff0"/>
      </w:pPr>
      <w:r>
        <w:rPr>
          <w:rFonts w:hint="eastAsia"/>
        </w:rPr>
        <w:t xml:space="preserve">1 </w:t>
      </w:r>
      <w:r w:rsidR="008269DC">
        <w:rPr>
          <w:rFonts w:hint="eastAsia"/>
        </w:rPr>
        <w:t>在线审校</w:t>
      </w:r>
    </w:p>
    <w:p w:rsidR="007A320E" w:rsidRPr="00CE4FE4" w:rsidRDefault="00B61DCA" w:rsidP="00C96EF5">
      <w:pPr>
        <w:ind w:firstLine="480"/>
        <w:rPr>
          <w:rFonts w:hint="eastAsia"/>
        </w:rPr>
      </w:pPr>
      <w:r>
        <w:rPr>
          <w:rFonts w:hint="eastAsia"/>
        </w:rPr>
        <w:t>用户可以使用在线审校校对小段文本。在线审校的优点是审校速度快，短时间内就能够返回审校结果，其缺点是在线审校只能校对短文本，有一定的字数限制。</w:t>
      </w:r>
    </w:p>
    <w:p w:rsidR="008269DC" w:rsidRDefault="008269DC" w:rsidP="008269DC">
      <w:pPr>
        <w:pStyle w:val="aff0"/>
        <w:rPr>
          <w:rFonts w:hint="eastAsia"/>
        </w:rPr>
      </w:pPr>
      <w:r>
        <w:rPr>
          <w:rFonts w:hint="eastAsia"/>
        </w:rPr>
        <w:t xml:space="preserve">2 </w:t>
      </w:r>
      <w:r>
        <w:rPr>
          <w:rFonts w:hint="eastAsia"/>
        </w:rPr>
        <w:t>离线审校</w:t>
      </w:r>
    </w:p>
    <w:p w:rsidR="00695A7C" w:rsidRDefault="00B61DCA" w:rsidP="00C96EF5">
      <w:pPr>
        <w:ind w:firstLine="480"/>
        <w:rPr>
          <w:rFonts w:hint="eastAsia"/>
        </w:rPr>
      </w:pPr>
      <w:r>
        <w:rPr>
          <w:rFonts w:hint="eastAsia"/>
        </w:rPr>
        <w:t>离线审校则与</w:t>
      </w:r>
      <w:r w:rsidR="00CF49C2">
        <w:rPr>
          <w:rFonts w:hint="eastAsia"/>
        </w:rPr>
        <w:t>在线审校不同，离线审校可以允许用户上传</w:t>
      </w:r>
      <w:r w:rsidR="008E5FBE">
        <w:rPr>
          <w:rFonts w:hint="eastAsia"/>
        </w:rPr>
        <w:t>Word</w:t>
      </w:r>
      <w:r w:rsidR="00CF49C2">
        <w:rPr>
          <w:rFonts w:hint="eastAsia"/>
        </w:rPr>
        <w:t>文档，后台再对该文本进行校对，校对完成之后</w:t>
      </w:r>
      <w:r w:rsidR="00D525C1">
        <w:rPr>
          <w:rFonts w:hint="eastAsia"/>
        </w:rPr>
        <w:t>会在用户界面提示，最后用户</w:t>
      </w:r>
      <w:r w:rsidR="00436668">
        <w:rPr>
          <w:rFonts w:hint="eastAsia"/>
        </w:rPr>
        <w:t>再</w:t>
      </w:r>
      <w:r w:rsidR="00D525C1">
        <w:rPr>
          <w:rFonts w:hint="eastAsia"/>
        </w:rPr>
        <w:t>将校对好的</w:t>
      </w:r>
      <w:r w:rsidR="003D325C">
        <w:rPr>
          <w:rFonts w:hint="eastAsia"/>
        </w:rPr>
        <w:t>Word</w:t>
      </w:r>
      <w:r w:rsidR="00D525C1">
        <w:rPr>
          <w:rFonts w:hint="eastAsia"/>
        </w:rPr>
        <w:t>文件下载下来。</w:t>
      </w:r>
    </w:p>
    <w:p w:rsidR="00C96EF5" w:rsidRDefault="00613AB2" w:rsidP="006F4DAF">
      <w:pPr>
        <w:pStyle w:val="3"/>
        <w:spacing w:before="205" w:after="205"/>
      </w:pPr>
      <w:bookmarkStart w:id="125" w:name="_Toc477516212"/>
      <w:bookmarkStart w:id="126" w:name="_Toc478044845"/>
      <w:r>
        <w:rPr>
          <w:rFonts w:hint="eastAsia"/>
        </w:rPr>
        <w:t xml:space="preserve">3.1.3 </w:t>
      </w:r>
      <w:r w:rsidR="007A320E">
        <w:rPr>
          <w:rFonts w:hint="eastAsia"/>
        </w:rPr>
        <w:t>功能需求</w:t>
      </w:r>
      <w:bookmarkEnd w:id="125"/>
      <w:bookmarkEnd w:id="126"/>
    </w:p>
    <w:p w:rsidR="00C96EF5" w:rsidRDefault="009C1BFB" w:rsidP="00C96EF5">
      <w:pPr>
        <w:ind w:firstLine="480"/>
      </w:pPr>
      <w:r>
        <w:rPr>
          <w:rFonts w:hint="eastAsia"/>
        </w:rPr>
        <w:t>由用户需求和业务需求的分析可以知道该系统存在一个用户角色，即该系统的会员，用户首先需要注册成为该系统的会员。注册成功后用户可以修改自己的个人信息，同时还可以</w:t>
      </w:r>
      <w:r w:rsidR="0088414C">
        <w:rPr>
          <w:rFonts w:hint="eastAsia"/>
        </w:rPr>
        <w:t>使用离线审校和在线审校的两种系统所提供的服务</w:t>
      </w:r>
      <w:r w:rsidR="00D61424">
        <w:rPr>
          <w:rFonts w:hint="eastAsia"/>
        </w:rPr>
        <w:t>，离线审校需要用户先上传</w:t>
      </w:r>
      <w:r w:rsidR="00D61424">
        <w:rPr>
          <w:rFonts w:hint="eastAsia"/>
        </w:rPr>
        <w:t>word</w:t>
      </w:r>
      <w:r w:rsidR="00D61424">
        <w:rPr>
          <w:rFonts w:hint="eastAsia"/>
        </w:rPr>
        <w:t>文件然后才能进行审校，审校完成后还需要下载审校结果文件，审校结果文件仍然是</w:t>
      </w:r>
      <w:r w:rsidR="00D61424">
        <w:rPr>
          <w:rFonts w:hint="eastAsia"/>
        </w:rPr>
        <w:t>word</w:t>
      </w:r>
      <w:r w:rsidR="00D61424">
        <w:rPr>
          <w:rFonts w:hint="eastAsia"/>
        </w:rPr>
        <w:t>文件</w:t>
      </w:r>
      <w:r w:rsidR="0088414C">
        <w:rPr>
          <w:rFonts w:hint="eastAsia"/>
        </w:rPr>
        <w:t>。根据这些信息可以得到该系统的用例图，如图</w:t>
      </w:r>
      <w:r w:rsidR="0088414C">
        <w:rPr>
          <w:rFonts w:hint="eastAsia"/>
        </w:rPr>
        <w:t>3-1</w:t>
      </w:r>
      <w:r w:rsidR="0088414C">
        <w:rPr>
          <w:rFonts w:hint="eastAsia"/>
        </w:rPr>
        <w:t>所示。</w:t>
      </w:r>
      <w:r w:rsidR="00FA7603">
        <w:rPr>
          <w:rFonts w:hint="eastAsia"/>
        </w:rPr>
        <w:t>以下就分别对这几个用例做出</w:t>
      </w:r>
      <w:r w:rsidR="001E3395">
        <w:rPr>
          <w:rFonts w:hint="eastAsia"/>
        </w:rPr>
        <w:t>描述</w:t>
      </w:r>
      <w:r w:rsidR="00FA7603">
        <w:rPr>
          <w:rFonts w:hint="eastAsia"/>
        </w:rPr>
        <w:t>。</w:t>
      </w:r>
    </w:p>
    <w:p w:rsidR="00FA7603" w:rsidRDefault="00FA7603" w:rsidP="00FA7603">
      <w:pPr>
        <w:pStyle w:val="aff0"/>
      </w:pPr>
      <w:r>
        <w:rPr>
          <w:rFonts w:hint="eastAsia"/>
        </w:rPr>
        <w:t xml:space="preserve">1 </w:t>
      </w:r>
      <w:r>
        <w:rPr>
          <w:rFonts w:hint="eastAsia"/>
        </w:rPr>
        <w:t>注册</w:t>
      </w:r>
    </w:p>
    <w:p w:rsidR="00FA7603" w:rsidRDefault="00FA7603" w:rsidP="00C96EF5">
      <w:pPr>
        <w:ind w:firstLine="480"/>
      </w:pPr>
      <w:r>
        <w:rPr>
          <w:rFonts w:hint="eastAsia"/>
        </w:rPr>
        <w:t>（</w:t>
      </w:r>
      <w:r>
        <w:rPr>
          <w:rFonts w:hint="eastAsia"/>
        </w:rPr>
        <w:t>1</w:t>
      </w:r>
      <w:r>
        <w:rPr>
          <w:rFonts w:hint="eastAsia"/>
        </w:rPr>
        <w:t>）说明</w:t>
      </w:r>
    </w:p>
    <w:p w:rsidR="00FA7603" w:rsidRDefault="00FA7603" w:rsidP="00C96EF5">
      <w:pPr>
        <w:ind w:firstLine="480"/>
      </w:pPr>
      <w:r>
        <w:rPr>
          <w:rFonts w:hint="eastAsia"/>
        </w:rPr>
        <w:t>若用户想要使用本系统，首先需要进行个人信息注册，只有注册为本系统的会员才能使用该系统。</w:t>
      </w:r>
    </w:p>
    <w:p w:rsidR="00FA7603" w:rsidRDefault="00FA7603" w:rsidP="00C96EF5">
      <w:pPr>
        <w:ind w:firstLine="480"/>
      </w:pPr>
      <w:r>
        <w:rPr>
          <w:rFonts w:hint="eastAsia"/>
        </w:rPr>
        <w:t>（</w:t>
      </w:r>
      <w:r>
        <w:rPr>
          <w:rFonts w:hint="eastAsia"/>
        </w:rPr>
        <w:t>2</w:t>
      </w:r>
      <w:r>
        <w:rPr>
          <w:rFonts w:hint="eastAsia"/>
        </w:rPr>
        <w:t>）事件流</w:t>
      </w:r>
    </w:p>
    <w:p w:rsidR="00FA7603" w:rsidRDefault="00AA118F" w:rsidP="00C96EF5">
      <w:pPr>
        <w:ind w:firstLine="480"/>
      </w:pPr>
      <w:r>
        <w:rPr>
          <w:rFonts w:hint="eastAsia"/>
        </w:rPr>
        <w:t>（</w:t>
      </w:r>
      <w:r w:rsidR="00C20E75">
        <w:rPr>
          <w:rFonts w:hint="eastAsia"/>
        </w:rPr>
        <w:t>a</w:t>
      </w:r>
      <w:r w:rsidR="00C20E75">
        <w:rPr>
          <w:rFonts w:hint="eastAsia"/>
        </w:rPr>
        <w:t>）用户通过浏览器进入该系统登录界面，选择注册，系统转到注册页面；</w:t>
      </w:r>
    </w:p>
    <w:p w:rsidR="00C20E75" w:rsidRDefault="00AA118F" w:rsidP="00C20E75">
      <w:pPr>
        <w:ind w:firstLine="480"/>
      </w:pPr>
      <w:r>
        <w:rPr>
          <w:rFonts w:hint="eastAsia"/>
        </w:rPr>
        <w:t>（</w:t>
      </w:r>
      <w:r w:rsidR="00C20E75">
        <w:rPr>
          <w:rFonts w:hint="eastAsia"/>
        </w:rPr>
        <w:t>b</w:t>
      </w:r>
      <w:r w:rsidR="00C20E75">
        <w:rPr>
          <w:rFonts w:hint="eastAsia"/>
        </w:rPr>
        <w:t>）用户填写用户名、密码以及确认密码，用户名为长度为</w:t>
      </w:r>
      <w:r w:rsidR="00C20E75">
        <w:rPr>
          <w:rFonts w:hint="eastAsia"/>
        </w:rPr>
        <w:t>6-</w:t>
      </w:r>
      <w:r w:rsidR="00C20E75">
        <w:t>20</w:t>
      </w:r>
      <w:r w:rsidR="00C20E75">
        <w:rPr>
          <w:rFonts w:hint="eastAsia"/>
        </w:rPr>
        <w:t>的字母、数字或下划线组成</w:t>
      </w:r>
      <w:r w:rsidR="00213000">
        <w:rPr>
          <w:rFonts w:hint="eastAsia"/>
        </w:rPr>
        <w:t>；</w:t>
      </w:r>
    </w:p>
    <w:p w:rsidR="00213000" w:rsidRDefault="00AA118F" w:rsidP="00C20E75">
      <w:pPr>
        <w:ind w:firstLine="480"/>
      </w:pPr>
      <w:r>
        <w:rPr>
          <w:rFonts w:hint="eastAsia"/>
        </w:rPr>
        <w:lastRenderedPageBreak/>
        <w:t>（</w:t>
      </w:r>
      <w:r w:rsidR="00213000">
        <w:rPr>
          <w:rFonts w:hint="eastAsia"/>
        </w:rPr>
        <w:t>c</w:t>
      </w:r>
      <w:r w:rsidR="00213000">
        <w:rPr>
          <w:rFonts w:hint="eastAsia"/>
        </w:rPr>
        <w:t>）系统验证用户名是否有效以及是否重复，同时还需要验证两次密码是否一致，若验证不通过则</w:t>
      </w:r>
      <w:r w:rsidR="00B56AFD">
        <w:rPr>
          <w:rFonts w:hint="eastAsia"/>
        </w:rPr>
        <w:t>给出</w:t>
      </w:r>
      <w:r w:rsidR="00213000">
        <w:rPr>
          <w:rFonts w:hint="eastAsia"/>
        </w:rPr>
        <w:t>相关提示，直至</w:t>
      </w:r>
      <w:r w:rsidR="00B56AFD">
        <w:rPr>
          <w:rFonts w:hint="eastAsia"/>
        </w:rPr>
        <w:t>用户名及密码</w:t>
      </w:r>
      <w:r w:rsidR="00213000">
        <w:rPr>
          <w:rFonts w:hint="eastAsia"/>
        </w:rPr>
        <w:t>通过</w:t>
      </w:r>
      <w:r w:rsidR="00B56AFD">
        <w:rPr>
          <w:rFonts w:hint="eastAsia"/>
        </w:rPr>
        <w:t>检验</w:t>
      </w:r>
      <w:r w:rsidR="00213000">
        <w:rPr>
          <w:rFonts w:hint="eastAsia"/>
        </w:rPr>
        <w:t>；</w:t>
      </w:r>
    </w:p>
    <w:p w:rsidR="00213000" w:rsidRDefault="00AA118F" w:rsidP="00C20E75">
      <w:pPr>
        <w:ind w:firstLine="480"/>
      </w:pPr>
      <w:r>
        <w:rPr>
          <w:rFonts w:hint="eastAsia"/>
        </w:rPr>
        <w:t>（</w:t>
      </w:r>
      <w:r w:rsidR="00213000">
        <w:rPr>
          <w:rFonts w:hint="eastAsia"/>
        </w:rPr>
        <w:t>d</w:t>
      </w:r>
      <w:r w:rsidR="00213000">
        <w:rPr>
          <w:rFonts w:hint="eastAsia"/>
        </w:rPr>
        <w:t>）系统自动生成用户</w:t>
      </w:r>
      <w:r w:rsidR="0097499F">
        <w:rPr>
          <w:rFonts w:hint="eastAsia"/>
        </w:rPr>
        <w:t>ID</w:t>
      </w:r>
      <w:r w:rsidR="00213000">
        <w:rPr>
          <w:rFonts w:hint="eastAsia"/>
        </w:rPr>
        <w:t>，并提示注册已成功，跳转至系统登录页面。</w:t>
      </w:r>
    </w:p>
    <w:p w:rsidR="000F3761" w:rsidRDefault="000F3761" w:rsidP="00C20E75">
      <w:pPr>
        <w:ind w:firstLine="480"/>
      </w:pPr>
      <w:r>
        <w:rPr>
          <w:rFonts w:hint="eastAsia"/>
        </w:rPr>
        <w:t>（</w:t>
      </w:r>
      <w:r>
        <w:rPr>
          <w:rFonts w:hint="eastAsia"/>
        </w:rPr>
        <w:t>3</w:t>
      </w:r>
      <w:r>
        <w:rPr>
          <w:rFonts w:hint="eastAsia"/>
        </w:rPr>
        <w:t>）前置条件</w:t>
      </w:r>
    </w:p>
    <w:p w:rsidR="00D81F85" w:rsidRDefault="00B13C2E" w:rsidP="00C20E75">
      <w:pPr>
        <w:ind w:firstLine="480"/>
      </w:pPr>
      <w:r>
        <w:rPr>
          <w:rFonts w:hint="eastAsia"/>
        </w:rPr>
        <w:t>用户进入系统注册页面，并申请注册</w:t>
      </w:r>
      <w:r w:rsidR="00B56AFD">
        <w:rPr>
          <w:rFonts w:hint="eastAsia"/>
        </w:rPr>
        <w:t>。</w:t>
      </w:r>
    </w:p>
    <w:p w:rsidR="00D81F85" w:rsidRDefault="00D81F85" w:rsidP="00C20E75">
      <w:pPr>
        <w:ind w:firstLine="480"/>
      </w:pPr>
      <w:r>
        <w:rPr>
          <w:rFonts w:hint="eastAsia"/>
        </w:rPr>
        <w:t>（</w:t>
      </w:r>
      <w:r>
        <w:rPr>
          <w:rFonts w:hint="eastAsia"/>
        </w:rPr>
        <w:t>4</w:t>
      </w:r>
      <w:r>
        <w:rPr>
          <w:rFonts w:hint="eastAsia"/>
        </w:rPr>
        <w:t>）后置条件</w:t>
      </w:r>
    </w:p>
    <w:p w:rsidR="00B56AFD" w:rsidRDefault="00B56AFD" w:rsidP="00C20E75">
      <w:pPr>
        <w:ind w:firstLine="480"/>
        <w:rPr>
          <w:rFonts w:hint="eastAsia"/>
        </w:rPr>
      </w:pPr>
      <w:r>
        <w:rPr>
          <w:rFonts w:hint="eastAsia"/>
        </w:rPr>
        <w:t>注册成功，系统添加用户个人信息至数据库。</w:t>
      </w:r>
    </w:p>
    <w:p w:rsidR="00D81F85" w:rsidRDefault="00D81F85" w:rsidP="00C20E75">
      <w:pPr>
        <w:ind w:firstLine="480"/>
        <w:rPr>
          <w:rFonts w:hint="eastAsia"/>
        </w:rPr>
      </w:pPr>
    </w:p>
    <w:p w:rsidR="002906C0" w:rsidRDefault="001E3395" w:rsidP="002906C0">
      <w:pPr>
        <w:pStyle w:val="af0"/>
      </w:pPr>
      <w:r>
        <w:object w:dxaOrig="10815" w:dyaOrig="4231">
          <v:shape id="_x0000_i1058" type="#_x0000_t75" style="width:447.6pt;height:175.2pt" o:ole="">
            <v:imagedata r:id="rId96" o:title=""/>
          </v:shape>
          <o:OLEObject Type="Embed" ProgID="Visio.Drawing.15" ShapeID="_x0000_i1058" DrawAspect="Content" ObjectID="_1553972977" r:id="rId97"/>
        </w:object>
      </w:r>
    </w:p>
    <w:p w:rsidR="002906C0" w:rsidRDefault="00FA7603" w:rsidP="002906C0">
      <w:pPr>
        <w:pStyle w:val="af8"/>
        <w:spacing w:after="205"/>
        <w:rPr>
          <w:rFonts w:hint="eastAsia"/>
        </w:rPr>
      </w:pPr>
      <w:r>
        <w:rPr>
          <w:rFonts w:hint="eastAsia"/>
        </w:rPr>
        <w:t>图</w:t>
      </w:r>
      <w:r>
        <w:rPr>
          <w:rFonts w:hint="eastAsia"/>
        </w:rPr>
        <w:t xml:space="preserve">3-1 </w:t>
      </w:r>
      <w:r>
        <w:rPr>
          <w:rFonts w:hint="eastAsia"/>
        </w:rPr>
        <w:t>系统用例图</w:t>
      </w:r>
    </w:p>
    <w:p w:rsidR="00B56AFD" w:rsidRDefault="00B56AFD" w:rsidP="00B56AFD">
      <w:pPr>
        <w:pStyle w:val="aff0"/>
        <w:rPr>
          <w:rFonts w:hint="eastAsia"/>
        </w:rPr>
      </w:pPr>
      <w:r>
        <w:rPr>
          <w:rFonts w:hint="eastAsia"/>
        </w:rPr>
        <w:t xml:space="preserve">2 </w:t>
      </w:r>
      <w:r>
        <w:rPr>
          <w:rFonts w:hint="eastAsia"/>
        </w:rPr>
        <w:t>登录</w:t>
      </w:r>
    </w:p>
    <w:p w:rsidR="007A320E" w:rsidRDefault="00B56AFD" w:rsidP="00C96EF5">
      <w:pPr>
        <w:ind w:firstLine="480"/>
      </w:pPr>
      <w:r>
        <w:rPr>
          <w:rFonts w:hint="eastAsia"/>
        </w:rPr>
        <w:t>（</w:t>
      </w:r>
      <w:r>
        <w:rPr>
          <w:rFonts w:hint="eastAsia"/>
        </w:rPr>
        <w:t>1</w:t>
      </w:r>
      <w:r>
        <w:rPr>
          <w:rFonts w:hint="eastAsia"/>
        </w:rPr>
        <w:t>）说明</w:t>
      </w:r>
    </w:p>
    <w:p w:rsidR="00B56AFD" w:rsidRDefault="00696C07" w:rsidP="00C96EF5">
      <w:pPr>
        <w:ind w:firstLine="480"/>
      </w:pPr>
      <w:r>
        <w:rPr>
          <w:rFonts w:hint="eastAsia"/>
        </w:rPr>
        <w:t>会员</w:t>
      </w:r>
      <w:r w:rsidR="00B56AFD">
        <w:rPr>
          <w:rFonts w:hint="eastAsia"/>
        </w:rPr>
        <w:t>需要提供正确的用户名及密码，才能登录该系统，使用该系统所提供的服务。</w:t>
      </w:r>
    </w:p>
    <w:p w:rsidR="00B56AFD" w:rsidRDefault="00B56AFD" w:rsidP="00C96EF5">
      <w:pPr>
        <w:ind w:firstLine="480"/>
      </w:pPr>
      <w:r>
        <w:rPr>
          <w:rFonts w:hint="eastAsia"/>
        </w:rPr>
        <w:t>（</w:t>
      </w:r>
      <w:r>
        <w:rPr>
          <w:rFonts w:hint="eastAsia"/>
        </w:rPr>
        <w:t>2</w:t>
      </w:r>
      <w:r>
        <w:rPr>
          <w:rFonts w:hint="eastAsia"/>
        </w:rPr>
        <w:t>）事件流</w:t>
      </w:r>
    </w:p>
    <w:p w:rsidR="00B56AFD" w:rsidRDefault="00442167" w:rsidP="00C96EF5">
      <w:pPr>
        <w:ind w:firstLine="480"/>
      </w:pPr>
      <w:r>
        <w:rPr>
          <w:rFonts w:hint="eastAsia"/>
        </w:rPr>
        <w:t>（</w:t>
      </w:r>
      <w:r w:rsidR="00B56AFD">
        <w:rPr>
          <w:rFonts w:hint="eastAsia"/>
        </w:rPr>
        <w:t>a</w:t>
      </w:r>
      <w:r w:rsidR="00B56AFD">
        <w:rPr>
          <w:rFonts w:hint="eastAsia"/>
        </w:rPr>
        <w:t>）</w:t>
      </w:r>
      <w:r w:rsidR="00696C07">
        <w:rPr>
          <w:rFonts w:hint="eastAsia"/>
        </w:rPr>
        <w:t>会员</w:t>
      </w:r>
      <w:r w:rsidR="00B56AFD">
        <w:rPr>
          <w:rFonts w:hint="eastAsia"/>
        </w:rPr>
        <w:t>输入该系统的网址，进入登入页面；</w:t>
      </w:r>
    </w:p>
    <w:p w:rsidR="00B56AFD" w:rsidRDefault="00442167" w:rsidP="00C96EF5">
      <w:pPr>
        <w:ind w:firstLine="480"/>
      </w:pPr>
      <w:r>
        <w:rPr>
          <w:rFonts w:hint="eastAsia"/>
        </w:rPr>
        <w:t>（</w:t>
      </w:r>
      <w:r w:rsidR="00B56AFD">
        <w:rPr>
          <w:rFonts w:hint="eastAsia"/>
        </w:rPr>
        <w:t>b</w:t>
      </w:r>
      <w:r w:rsidR="00B56AFD">
        <w:rPr>
          <w:rFonts w:hint="eastAsia"/>
        </w:rPr>
        <w:t>）</w:t>
      </w:r>
      <w:r w:rsidR="00696C07">
        <w:rPr>
          <w:rFonts w:hint="eastAsia"/>
        </w:rPr>
        <w:t>会员</w:t>
      </w:r>
      <w:r w:rsidR="00B56AFD">
        <w:rPr>
          <w:rFonts w:hint="eastAsia"/>
        </w:rPr>
        <w:t>输入正确的用户名及密码；</w:t>
      </w:r>
    </w:p>
    <w:p w:rsidR="00B56AFD" w:rsidRDefault="00442167" w:rsidP="00C96EF5">
      <w:pPr>
        <w:ind w:firstLine="480"/>
      </w:pPr>
      <w:r>
        <w:rPr>
          <w:rFonts w:hint="eastAsia"/>
        </w:rPr>
        <w:t>（</w:t>
      </w:r>
      <w:r w:rsidR="00B56AFD">
        <w:rPr>
          <w:rFonts w:hint="eastAsia"/>
        </w:rPr>
        <w:t>c</w:t>
      </w:r>
      <w:r w:rsidR="00B56AFD">
        <w:rPr>
          <w:rFonts w:hint="eastAsia"/>
        </w:rPr>
        <w:t>）系统验证用户名及密码是否正确，若不正确则给出提示，若用户名密码都正确则跳转至该系统首页。</w:t>
      </w:r>
    </w:p>
    <w:p w:rsidR="00B56AFD" w:rsidRDefault="00B56AFD" w:rsidP="00C96EF5">
      <w:pPr>
        <w:ind w:firstLine="480"/>
      </w:pPr>
      <w:r>
        <w:rPr>
          <w:rFonts w:hint="eastAsia"/>
        </w:rPr>
        <w:t>（</w:t>
      </w:r>
      <w:r>
        <w:rPr>
          <w:rFonts w:hint="eastAsia"/>
        </w:rPr>
        <w:t>3</w:t>
      </w:r>
      <w:r>
        <w:rPr>
          <w:rFonts w:hint="eastAsia"/>
        </w:rPr>
        <w:t>）前置条件</w:t>
      </w:r>
    </w:p>
    <w:p w:rsidR="00B56AFD" w:rsidRDefault="00696C07" w:rsidP="00C96EF5">
      <w:pPr>
        <w:ind w:firstLine="480"/>
        <w:rPr>
          <w:rFonts w:hint="eastAsia"/>
        </w:rPr>
      </w:pPr>
      <w:r>
        <w:rPr>
          <w:rFonts w:hint="eastAsia"/>
        </w:rPr>
        <w:t>用户必须已经注册成为该系统的会员。</w:t>
      </w:r>
    </w:p>
    <w:p w:rsidR="00B56AFD" w:rsidRPr="00B56AFD" w:rsidRDefault="00B56AFD" w:rsidP="00C96EF5">
      <w:pPr>
        <w:ind w:firstLine="480"/>
        <w:rPr>
          <w:rFonts w:hint="eastAsia"/>
        </w:rPr>
      </w:pPr>
      <w:r>
        <w:rPr>
          <w:rFonts w:hint="eastAsia"/>
        </w:rPr>
        <w:t>（</w:t>
      </w:r>
      <w:r>
        <w:rPr>
          <w:rFonts w:hint="eastAsia"/>
        </w:rPr>
        <w:t>4</w:t>
      </w:r>
      <w:r>
        <w:rPr>
          <w:rFonts w:hint="eastAsia"/>
        </w:rPr>
        <w:t>）后置条件</w:t>
      </w:r>
    </w:p>
    <w:p w:rsidR="00B56AFD" w:rsidRDefault="00696C07" w:rsidP="00C96EF5">
      <w:pPr>
        <w:ind w:firstLine="480"/>
        <w:rPr>
          <w:rFonts w:hint="eastAsia"/>
        </w:rPr>
      </w:pPr>
      <w:r>
        <w:rPr>
          <w:rFonts w:hint="eastAsia"/>
        </w:rPr>
        <w:t>会员成功登录该系统。</w:t>
      </w:r>
    </w:p>
    <w:p w:rsidR="00696C07" w:rsidRDefault="00696C07" w:rsidP="00696C07">
      <w:pPr>
        <w:pStyle w:val="aff0"/>
        <w:rPr>
          <w:rFonts w:hint="eastAsia"/>
        </w:rPr>
      </w:pPr>
      <w:r>
        <w:rPr>
          <w:rFonts w:hint="eastAsia"/>
        </w:rPr>
        <w:t xml:space="preserve">3 </w:t>
      </w:r>
      <w:r>
        <w:rPr>
          <w:rFonts w:hint="eastAsia"/>
        </w:rPr>
        <w:t>个人信息维护</w:t>
      </w:r>
    </w:p>
    <w:p w:rsidR="00696C07" w:rsidRDefault="00696C07" w:rsidP="00696C07">
      <w:pPr>
        <w:ind w:firstLine="480"/>
      </w:pPr>
      <w:r>
        <w:rPr>
          <w:rFonts w:hint="eastAsia"/>
        </w:rPr>
        <w:t>（</w:t>
      </w:r>
      <w:r>
        <w:rPr>
          <w:rFonts w:hint="eastAsia"/>
        </w:rPr>
        <w:t>1</w:t>
      </w:r>
      <w:r>
        <w:rPr>
          <w:rFonts w:hint="eastAsia"/>
        </w:rPr>
        <w:t>）说明</w:t>
      </w:r>
    </w:p>
    <w:p w:rsidR="00696C07" w:rsidRDefault="00696C07" w:rsidP="00696C07">
      <w:pPr>
        <w:ind w:firstLine="480"/>
      </w:pPr>
      <w:r>
        <w:rPr>
          <w:rFonts w:hint="eastAsia"/>
        </w:rPr>
        <w:t>系统会员在完成登录后可以根据自己的需要修改个人信息。</w:t>
      </w:r>
    </w:p>
    <w:p w:rsidR="00696C07" w:rsidRDefault="00696C07" w:rsidP="00696C07">
      <w:pPr>
        <w:ind w:firstLine="480"/>
      </w:pPr>
      <w:r>
        <w:rPr>
          <w:rFonts w:hint="eastAsia"/>
        </w:rPr>
        <w:lastRenderedPageBreak/>
        <w:t>（</w:t>
      </w:r>
      <w:r>
        <w:rPr>
          <w:rFonts w:hint="eastAsia"/>
        </w:rPr>
        <w:t>2</w:t>
      </w:r>
      <w:r>
        <w:rPr>
          <w:rFonts w:hint="eastAsia"/>
        </w:rPr>
        <w:t>）事件流</w:t>
      </w:r>
    </w:p>
    <w:p w:rsidR="00696C07" w:rsidRDefault="006C0550" w:rsidP="00696C07">
      <w:pPr>
        <w:ind w:firstLine="480"/>
      </w:pPr>
      <w:r>
        <w:rPr>
          <w:rFonts w:hint="eastAsia"/>
        </w:rPr>
        <w:t>（</w:t>
      </w:r>
      <w:r w:rsidR="00696C07">
        <w:rPr>
          <w:rFonts w:hint="eastAsia"/>
        </w:rPr>
        <w:t>a</w:t>
      </w:r>
      <w:r w:rsidR="00696C07">
        <w:rPr>
          <w:rFonts w:hint="eastAsia"/>
        </w:rPr>
        <w:t>）系统会员在完成登录后，选择个人信息修改，进入个人信息维护界面；</w:t>
      </w:r>
    </w:p>
    <w:p w:rsidR="00696C07" w:rsidRDefault="006C0550" w:rsidP="00696C07">
      <w:pPr>
        <w:ind w:firstLine="480"/>
      </w:pPr>
      <w:r>
        <w:rPr>
          <w:rFonts w:hint="eastAsia"/>
        </w:rPr>
        <w:t>（</w:t>
      </w:r>
      <w:r w:rsidR="00696C07">
        <w:rPr>
          <w:rFonts w:hint="eastAsia"/>
        </w:rPr>
        <w:t>b</w:t>
      </w:r>
      <w:r w:rsidR="00696C07">
        <w:rPr>
          <w:rFonts w:hint="eastAsia"/>
        </w:rPr>
        <w:t>）会员填写需要修改的信息，然后点击完成；</w:t>
      </w:r>
    </w:p>
    <w:p w:rsidR="00696C07" w:rsidRDefault="006C0550" w:rsidP="00696C07">
      <w:pPr>
        <w:ind w:firstLine="480"/>
      </w:pPr>
      <w:r>
        <w:rPr>
          <w:rFonts w:hint="eastAsia"/>
        </w:rPr>
        <w:t>（</w:t>
      </w:r>
      <w:r w:rsidR="00696C07">
        <w:rPr>
          <w:rFonts w:hint="eastAsia"/>
        </w:rPr>
        <w:t>c</w:t>
      </w:r>
      <w:r w:rsidR="00696C07">
        <w:rPr>
          <w:rFonts w:hint="eastAsia"/>
        </w:rPr>
        <w:t>）系统验证会员所提供信息的有效性，若均有效则提示信息修改成功。</w:t>
      </w:r>
    </w:p>
    <w:p w:rsidR="00696C07" w:rsidRDefault="00696C07" w:rsidP="00696C07">
      <w:pPr>
        <w:ind w:firstLine="480"/>
      </w:pPr>
      <w:r>
        <w:rPr>
          <w:rFonts w:hint="eastAsia"/>
        </w:rPr>
        <w:t>（</w:t>
      </w:r>
      <w:r>
        <w:rPr>
          <w:rFonts w:hint="eastAsia"/>
        </w:rPr>
        <w:t>3</w:t>
      </w:r>
      <w:r>
        <w:rPr>
          <w:rFonts w:hint="eastAsia"/>
        </w:rPr>
        <w:t>）前置条件</w:t>
      </w:r>
    </w:p>
    <w:p w:rsidR="00696C07" w:rsidRDefault="00696C07" w:rsidP="00696C07">
      <w:pPr>
        <w:ind w:firstLine="480"/>
        <w:rPr>
          <w:rFonts w:hint="eastAsia"/>
        </w:rPr>
      </w:pPr>
      <w:r>
        <w:rPr>
          <w:rFonts w:hint="eastAsia"/>
        </w:rPr>
        <w:t>会员必须登录该系统。</w:t>
      </w:r>
    </w:p>
    <w:p w:rsidR="00696C07" w:rsidRPr="00B56AFD" w:rsidRDefault="00696C07" w:rsidP="00696C07">
      <w:pPr>
        <w:ind w:firstLine="480"/>
        <w:rPr>
          <w:rFonts w:hint="eastAsia"/>
        </w:rPr>
      </w:pPr>
      <w:r>
        <w:rPr>
          <w:rFonts w:hint="eastAsia"/>
        </w:rPr>
        <w:t>（</w:t>
      </w:r>
      <w:r>
        <w:rPr>
          <w:rFonts w:hint="eastAsia"/>
        </w:rPr>
        <w:t>4</w:t>
      </w:r>
      <w:r>
        <w:rPr>
          <w:rFonts w:hint="eastAsia"/>
        </w:rPr>
        <w:t>）后置条件</w:t>
      </w:r>
    </w:p>
    <w:p w:rsidR="00C96EF5" w:rsidRDefault="00696C07" w:rsidP="00C96EF5">
      <w:pPr>
        <w:ind w:firstLine="480"/>
      </w:pPr>
      <w:r>
        <w:rPr>
          <w:rFonts w:hint="eastAsia"/>
        </w:rPr>
        <w:t>会员信息修改成功。</w:t>
      </w:r>
    </w:p>
    <w:p w:rsidR="00696C07" w:rsidRDefault="00696C07" w:rsidP="00696C07">
      <w:pPr>
        <w:pStyle w:val="aff0"/>
        <w:rPr>
          <w:rFonts w:hint="eastAsia"/>
        </w:rPr>
      </w:pPr>
      <w:r>
        <w:rPr>
          <w:rFonts w:hint="eastAsia"/>
        </w:rPr>
        <w:t xml:space="preserve">4 </w:t>
      </w:r>
      <w:r>
        <w:rPr>
          <w:rFonts w:hint="eastAsia"/>
        </w:rPr>
        <w:t>在线审校</w:t>
      </w:r>
    </w:p>
    <w:p w:rsidR="00696C07" w:rsidRDefault="00696C07" w:rsidP="00696C07">
      <w:pPr>
        <w:ind w:firstLine="480"/>
      </w:pPr>
      <w:r>
        <w:rPr>
          <w:rFonts w:hint="eastAsia"/>
        </w:rPr>
        <w:t>（</w:t>
      </w:r>
      <w:r>
        <w:rPr>
          <w:rFonts w:hint="eastAsia"/>
        </w:rPr>
        <w:t>1</w:t>
      </w:r>
      <w:r>
        <w:rPr>
          <w:rFonts w:hint="eastAsia"/>
        </w:rPr>
        <w:t>）说明</w:t>
      </w:r>
    </w:p>
    <w:p w:rsidR="00696C07" w:rsidRDefault="003B6AB6" w:rsidP="00696C07">
      <w:pPr>
        <w:ind w:firstLine="480"/>
        <w:rPr>
          <w:rFonts w:hint="eastAsia"/>
        </w:rPr>
      </w:pPr>
      <w:r>
        <w:rPr>
          <w:rFonts w:hint="eastAsia"/>
        </w:rPr>
        <w:t>该系统的会员可以使用本系统所提供的在线审校功能来校对短文本。</w:t>
      </w:r>
    </w:p>
    <w:p w:rsidR="00696C07" w:rsidRDefault="00696C07" w:rsidP="00696C07">
      <w:pPr>
        <w:ind w:firstLine="480"/>
      </w:pPr>
      <w:r>
        <w:rPr>
          <w:rFonts w:hint="eastAsia"/>
        </w:rPr>
        <w:t>（</w:t>
      </w:r>
      <w:r>
        <w:rPr>
          <w:rFonts w:hint="eastAsia"/>
        </w:rPr>
        <w:t>2</w:t>
      </w:r>
      <w:r>
        <w:rPr>
          <w:rFonts w:hint="eastAsia"/>
        </w:rPr>
        <w:t>）事件流</w:t>
      </w:r>
    </w:p>
    <w:p w:rsidR="00696C07" w:rsidRDefault="0097712F" w:rsidP="00696C07">
      <w:pPr>
        <w:ind w:firstLine="480"/>
      </w:pPr>
      <w:r>
        <w:rPr>
          <w:rFonts w:hint="eastAsia"/>
        </w:rPr>
        <w:t>（</w:t>
      </w:r>
      <w:r w:rsidR="00696C07">
        <w:rPr>
          <w:rFonts w:hint="eastAsia"/>
        </w:rPr>
        <w:t>a</w:t>
      </w:r>
      <w:r w:rsidR="00696C07">
        <w:rPr>
          <w:rFonts w:hint="eastAsia"/>
        </w:rPr>
        <w:t>）系统会员在完成登录后，选择</w:t>
      </w:r>
      <w:r w:rsidR="003B6AB6">
        <w:rPr>
          <w:rFonts w:hint="eastAsia"/>
        </w:rPr>
        <w:t>在线审校</w:t>
      </w:r>
      <w:r w:rsidR="00696C07">
        <w:rPr>
          <w:rFonts w:hint="eastAsia"/>
        </w:rPr>
        <w:t>，进入</w:t>
      </w:r>
      <w:r w:rsidR="003B6AB6">
        <w:rPr>
          <w:rFonts w:hint="eastAsia"/>
        </w:rPr>
        <w:t>在线审校界面</w:t>
      </w:r>
      <w:r w:rsidR="00696C07">
        <w:rPr>
          <w:rFonts w:hint="eastAsia"/>
        </w:rPr>
        <w:t>；</w:t>
      </w:r>
    </w:p>
    <w:p w:rsidR="00696C07" w:rsidRDefault="0097712F" w:rsidP="00696C07">
      <w:pPr>
        <w:ind w:firstLine="480"/>
      </w:pPr>
      <w:r>
        <w:rPr>
          <w:rFonts w:hint="eastAsia"/>
        </w:rPr>
        <w:t>（</w:t>
      </w:r>
      <w:r w:rsidR="00696C07">
        <w:rPr>
          <w:rFonts w:hint="eastAsia"/>
        </w:rPr>
        <w:t>b</w:t>
      </w:r>
      <w:r w:rsidR="00696C07">
        <w:rPr>
          <w:rFonts w:hint="eastAsia"/>
        </w:rPr>
        <w:t>）</w:t>
      </w:r>
      <w:r w:rsidR="00375904">
        <w:rPr>
          <w:rFonts w:hint="eastAsia"/>
        </w:rPr>
        <w:t>用户输入</w:t>
      </w:r>
      <w:r w:rsidR="00DE1DF7">
        <w:rPr>
          <w:rFonts w:hint="eastAsia"/>
        </w:rPr>
        <w:t>带审校文本</w:t>
      </w:r>
      <w:r w:rsidR="004F57E1">
        <w:rPr>
          <w:rFonts w:hint="eastAsia"/>
        </w:rPr>
        <w:t>，点击审校按钮</w:t>
      </w:r>
      <w:r w:rsidR="00696C07">
        <w:rPr>
          <w:rFonts w:hint="eastAsia"/>
        </w:rPr>
        <w:t>；</w:t>
      </w:r>
    </w:p>
    <w:p w:rsidR="00696C07" w:rsidRDefault="0097712F" w:rsidP="00696C07">
      <w:pPr>
        <w:ind w:firstLine="480"/>
      </w:pPr>
      <w:r>
        <w:rPr>
          <w:rFonts w:hint="eastAsia"/>
        </w:rPr>
        <w:t>（</w:t>
      </w:r>
      <w:r w:rsidR="00696C07">
        <w:rPr>
          <w:rFonts w:hint="eastAsia"/>
        </w:rPr>
        <w:t>c</w:t>
      </w:r>
      <w:r w:rsidR="00696C07">
        <w:rPr>
          <w:rFonts w:hint="eastAsia"/>
        </w:rPr>
        <w:t>）</w:t>
      </w:r>
      <w:r w:rsidR="000434B4">
        <w:rPr>
          <w:rFonts w:hint="eastAsia"/>
        </w:rPr>
        <w:t>系统后台对用户输入的文本进行审校，审校完成后</w:t>
      </w:r>
      <w:r w:rsidR="00837CE3">
        <w:rPr>
          <w:rFonts w:hint="eastAsia"/>
        </w:rPr>
        <w:t>返回</w:t>
      </w:r>
      <w:r w:rsidR="000434B4">
        <w:rPr>
          <w:rFonts w:hint="eastAsia"/>
        </w:rPr>
        <w:t>审校结果</w:t>
      </w:r>
      <w:r w:rsidR="00837CE3">
        <w:rPr>
          <w:rFonts w:hint="eastAsia"/>
        </w:rPr>
        <w:t>；</w:t>
      </w:r>
    </w:p>
    <w:p w:rsidR="000434B4" w:rsidRPr="000434B4" w:rsidRDefault="0097712F" w:rsidP="00696C07">
      <w:pPr>
        <w:ind w:firstLine="480"/>
        <w:rPr>
          <w:rFonts w:hint="eastAsia"/>
        </w:rPr>
      </w:pPr>
      <w:r>
        <w:rPr>
          <w:rFonts w:hint="eastAsia"/>
        </w:rPr>
        <w:t>（</w:t>
      </w:r>
      <w:r w:rsidR="000434B4">
        <w:rPr>
          <w:rFonts w:hint="eastAsia"/>
        </w:rPr>
        <w:t>d</w:t>
      </w:r>
      <w:r w:rsidR="000434B4">
        <w:rPr>
          <w:rFonts w:hint="eastAsia"/>
        </w:rPr>
        <w:t>）</w:t>
      </w:r>
      <w:r w:rsidR="00837CE3">
        <w:rPr>
          <w:rFonts w:hint="eastAsia"/>
        </w:rPr>
        <w:t>在线审校界面完成对审校结果的显示。</w:t>
      </w:r>
    </w:p>
    <w:p w:rsidR="00696C07" w:rsidRDefault="00696C07" w:rsidP="00696C07">
      <w:pPr>
        <w:ind w:firstLine="480"/>
      </w:pPr>
      <w:r>
        <w:rPr>
          <w:rFonts w:hint="eastAsia"/>
        </w:rPr>
        <w:t>（</w:t>
      </w:r>
      <w:r>
        <w:rPr>
          <w:rFonts w:hint="eastAsia"/>
        </w:rPr>
        <w:t>3</w:t>
      </w:r>
      <w:r>
        <w:rPr>
          <w:rFonts w:hint="eastAsia"/>
        </w:rPr>
        <w:t>）前置条件</w:t>
      </w:r>
    </w:p>
    <w:p w:rsidR="00696C07" w:rsidRDefault="00696C07" w:rsidP="00696C07">
      <w:pPr>
        <w:ind w:firstLine="480"/>
        <w:rPr>
          <w:rFonts w:hint="eastAsia"/>
        </w:rPr>
      </w:pPr>
      <w:r>
        <w:rPr>
          <w:rFonts w:hint="eastAsia"/>
        </w:rPr>
        <w:t>会员必须登录该系统。</w:t>
      </w:r>
    </w:p>
    <w:p w:rsidR="00696C07" w:rsidRPr="00B56AFD" w:rsidRDefault="00696C07" w:rsidP="00696C07">
      <w:pPr>
        <w:ind w:firstLine="480"/>
        <w:rPr>
          <w:rFonts w:hint="eastAsia"/>
        </w:rPr>
      </w:pPr>
      <w:r>
        <w:rPr>
          <w:rFonts w:hint="eastAsia"/>
        </w:rPr>
        <w:t>（</w:t>
      </w:r>
      <w:r>
        <w:rPr>
          <w:rFonts w:hint="eastAsia"/>
        </w:rPr>
        <w:t>4</w:t>
      </w:r>
      <w:r>
        <w:rPr>
          <w:rFonts w:hint="eastAsia"/>
        </w:rPr>
        <w:t>）后置条件</w:t>
      </w:r>
    </w:p>
    <w:p w:rsidR="00696C07" w:rsidRDefault="003D3F75" w:rsidP="00C96EF5">
      <w:pPr>
        <w:ind w:firstLine="480"/>
        <w:rPr>
          <w:rFonts w:hint="eastAsia"/>
        </w:rPr>
      </w:pPr>
      <w:r>
        <w:rPr>
          <w:rFonts w:hint="eastAsia"/>
        </w:rPr>
        <w:t>无</w:t>
      </w:r>
    </w:p>
    <w:p w:rsidR="00971200" w:rsidRDefault="00971200" w:rsidP="00971200">
      <w:pPr>
        <w:pStyle w:val="aff0"/>
        <w:rPr>
          <w:rFonts w:hint="eastAsia"/>
        </w:rPr>
      </w:pPr>
      <w:r>
        <w:rPr>
          <w:rFonts w:hint="eastAsia"/>
        </w:rPr>
        <w:t xml:space="preserve">5 </w:t>
      </w:r>
      <w:r>
        <w:rPr>
          <w:rFonts w:hint="eastAsia"/>
        </w:rPr>
        <w:t>离线审校</w:t>
      </w:r>
    </w:p>
    <w:p w:rsidR="00272DA0" w:rsidRDefault="00272DA0" w:rsidP="00272DA0">
      <w:pPr>
        <w:ind w:firstLine="480"/>
      </w:pPr>
      <w:r>
        <w:rPr>
          <w:rFonts w:hint="eastAsia"/>
        </w:rPr>
        <w:t>（</w:t>
      </w:r>
      <w:r>
        <w:rPr>
          <w:rFonts w:hint="eastAsia"/>
        </w:rPr>
        <w:t>1</w:t>
      </w:r>
      <w:r>
        <w:rPr>
          <w:rFonts w:hint="eastAsia"/>
        </w:rPr>
        <w:t>）说明</w:t>
      </w:r>
    </w:p>
    <w:p w:rsidR="00272DA0" w:rsidRDefault="00272DA0" w:rsidP="00272DA0">
      <w:pPr>
        <w:ind w:firstLine="480"/>
        <w:rPr>
          <w:rFonts w:hint="eastAsia"/>
        </w:rPr>
      </w:pPr>
      <w:r>
        <w:rPr>
          <w:rFonts w:hint="eastAsia"/>
        </w:rPr>
        <w:t>该系统的会员</w:t>
      </w:r>
      <w:r w:rsidR="00CE239D">
        <w:rPr>
          <w:rFonts w:hint="eastAsia"/>
        </w:rPr>
        <w:t>可以上传</w:t>
      </w:r>
      <w:r w:rsidR="00CE239D">
        <w:rPr>
          <w:rFonts w:hint="eastAsia"/>
        </w:rPr>
        <w:t>word</w:t>
      </w:r>
      <w:r w:rsidR="00CE239D">
        <w:rPr>
          <w:rFonts w:hint="eastAsia"/>
        </w:rPr>
        <w:t>文件，并使用本系统的离线审校功能来完成对已上传文件的审校</w:t>
      </w:r>
      <w:r>
        <w:rPr>
          <w:rFonts w:hint="eastAsia"/>
        </w:rPr>
        <w:t>。</w:t>
      </w:r>
    </w:p>
    <w:p w:rsidR="00272DA0" w:rsidRDefault="00272DA0" w:rsidP="00272DA0">
      <w:pPr>
        <w:ind w:firstLine="480"/>
      </w:pPr>
      <w:r>
        <w:rPr>
          <w:rFonts w:hint="eastAsia"/>
        </w:rPr>
        <w:t>（</w:t>
      </w:r>
      <w:r>
        <w:rPr>
          <w:rFonts w:hint="eastAsia"/>
        </w:rPr>
        <w:t>2</w:t>
      </w:r>
      <w:r>
        <w:rPr>
          <w:rFonts w:hint="eastAsia"/>
        </w:rPr>
        <w:t>）事件流</w:t>
      </w:r>
    </w:p>
    <w:p w:rsidR="00272DA0" w:rsidRDefault="008C072A" w:rsidP="00272DA0">
      <w:pPr>
        <w:ind w:firstLine="480"/>
      </w:pPr>
      <w:r>
        <w:rPr>
          <w:rFonts w:hint="eastAsia"/>
        </w:rPr>
        <w:t>（</w:t>
      </w:r>
      <w:r w:rsidR="00272DA0">
        <w:rPr>
          <w:rFonts w:hint="eastAsia"/>
        </w:rPr>
        <w:t>a</w:t>
      </w:r>
      <w:r w:rsidR="00272DA0">
        <w:rPr>
          <w:rFonts w:hint="eastAsia"/>
        </w:rPr>
        <w:t>）系统会员在完成登录后，选择</w:t>
      </w:r>
      <w:r w:rsidR="00AF6DEA">
        <w:rPr>
          <w:rFonts w:hint="eastAsia"/>
        </w:rPr>
        <w:t>离线</w:t>
      </w:r>
      <w:r w:rsidR="00272DA0">
        <w:rPr>
          <w:rFonts w:hint="eastAsia"/>
        </w:rPr>
        <w:t>审校，进入</w:t>
      </w:r>
      <w:r w:rsidR="00AF6DEA">
        <w:rPr>
          <w:rFonts w:hint="eastAsia"/>
        </w:rPr>
        <w:t>离线</w:t>
      </w:r>
      <w:r w:rsidR="00272DA0">
        <w:rPr>
          <w:rFonts w:hint="eastAsia"/>
        </w:rPr>
        <w:t>审校界面；</w:t>
      </w:r>
    </w:p>
    <w:p w:rsidR="00272DA0" w:rsidRDefault="008C072A" w:rsidP="00272DA0">
      <w:pPr>
        <w:ind w:firstLine="480"/>
      </w:pPr>
      <w:r>
        <w:rPr>
          <w:rFonts w:hint="eastAsia"/>
        </w:rPr>
        <w:t>（</w:t>
      </w:r>
      <w:r w:rsidR="00272DA0">
        <w:rPr>
          <w:rFonts w:hint="eastAsia"/>
        </w:rPr>
        <w:t>b</w:t>
      </w:r>
      <w:r w:rsidR="00272DA0">
        <w:rPr>
          <w:rFonts w:hint="eastAsia"/>
        </w:rPr>
        <w:t>）</w:t>
      </w:r>
      <w:r w:rsidR="00AF6DEA">
        <w:rPr>
          <w:rFonts w:hint="eastAsia"/>
        </w:rPr>
        <w:t>会员从</w:t>
      </w:r>
      <w:proofErr w:type="gramStart"/>
      <w:r w:rsidR="00AF6DEA">
        <w:rPr>
          <w:rFonts w:hint="eastAsia"/>
        </w:rPr>
        <w:t>本地将</w:t>
      </w:r>
      <w:proofErr w:type="gramEnd"/>
      <w:r w:rsidR="00AF6DEA">
        <w:rPr>
          <w:rFonts w:hint="eastAsia"/>
        </w:rPr>
        <w:t>待审校的</w:t>
      </w:r>
      <w:r w:rsidR="00AF6DEA">
        <w:rPr>
          <w:rFonts w:hint="eastAsia"/>
        </w:rPr>
        <w:t>word</w:t>
      </w:r>
      <w:r w:rsidR="00AF6DEA">
        <w:rPr>
          <w:rFonts w:hint="eastAsia"/>
        </w:rPr>
        <w:t>文件上传至服务器中</w:t>
      </w:r>
      <w:r w:rsidR="00272DA0">
        <w:rPr>
          <w:rFonts w:hint="eastAsia"/>
        </w:rPr>
        <w:t>；</w:t>
      </w:r>
    </w:p>
    <w:p w:rsidR="00272DA0" w:rsidRDefault="008C072A" w:rsidP="00272DA0">
      <w:pPr>
        <w:ind w:firstLine="480"/>
      </w:pPr>
      <w:r>
        <w:rPr>
          <w:rFonts w:hint="eastAsia"/>
        </w:rPr>
        <w:t>（</w:t>
      </w:r>
      <w:r w:rsidR="00272DA0">
        <w:rPr>
          <w:rFonts w:hint="eastAsia"/>
        </w:rPr>
        <w:t>c</w:t>
      </w:r>
      <w:r w:rsidR="00272DA0">
        <w:rPr>
          <w:rFonts w:hint="eastAsia"/>
        </w:rPr>
        <w:t>）</w:t>
      </w:r>
      <w:r w:rsidR="00AF6DEA">
        <w:rPr>
          <w:rFonts w:hint="eastAsia"/>
        </w:rPr>
        <w:t>word</w:t>
      </w:r>
      <w:r w:rsidR="00AF6DEA">
        <w:rPr>
          <w:rFonts w:hint="eastAsia"/>
        </w:rPr>
        <w:t>文件上</w:t>
      </w:r>
      <w:proofErr w:type="gramStart"/>
      <w:r w:rsidR="00AF6DEA">
        <w:rPr>
          <w:rFonts w:hint="eastAsia"/>
        </w:rPr>
        <w:t>传成功</w:t>
      </w:r>
      <w:proofErr w:type="gramEnd"/>
      <w:r w:rsidR="00AF6DEA">
        <w:rPr>
          <w:rFonts w:hint="eastAsia"/>
        </w:rPr>
        <w:t>之后，会员发出离线审校请求</w:t>
      </w:r>
      <w:r w:rsidR="00272DA0">
        <w:rPr>
          <w:rFonts w:hint="eastAsia"/>
        </w:rPr>
        <w:t>；</w:t>
      </w:r>
    </w:p>
    <w:p w:rsidR="00272DA0" w:rsidRDefault="008C072A" w:rsidP="00272DA0">
      <w:pPr>
        <w:ind w:firstLine="480"/>
      </w:pPr>
      <w:r>
        <w:rPr>
          <w:rFonts w:hint="eastAsia"/>
        </w:rPr>
        <w:t>（</w:t>
      </w:r>
      <w:r w:rsidR="00272DA0">
        <w:rPr>
          <w:rFonts w:hint="eastAsia"/>
        </w:rPr>
        <w:t>d</w:t>
      </w:r>
      <w:r w:rsidR="00272DA0">
        <w:rPr>
          <w:rFonts w:hint="eastAsia"/>
        </w:rPr>
        <w:t>）</w:t>
      </w:r>
      <w:r w:rsidR="00AF6DEA">
        <w:rPr>
          <w:rFonts w:hint="eastAsia"/>
        </w:rPr>
        <w:t>服务器接收到离线审校请求，调用服务器端审校程序，对上传到服务器上的文件进行审校，并将审校结果写入一个新的</w:t>
      </w:r>
      <w:r w:rsidR="00AF6DEA">
        <w:rPr>
          <w:rFonts w:hint="eastAsia"/>
        </w:rPr>
        <w:t>word</w:t>
      </w:r>
      <w:r w:rsidR="00AF6DEA">
        <w:rPr>
          <w:rFonts w:hint="eastAsia"/>
        </w:rPr>
        <w:t>文件中</w:t>
      </w:r>
      <w:r w:rsidR="00272DA0">
        <w:rPr>
          <w:rFonts w:hint="eastAsia"/>
        </w:rPr>
        <w:t>。</w:t>
      </w:r>
    </w:p>
    <w:p w:rsidR="00AF6DEA" w:rsidRPr="00AF6DEA" w:rsidRDefault="008C072A" w:rsidP="00272DA0">
      <w:pPr>
        <w:ind w:firstLine="480"/>
      </w:pPr>
      <w:r>
        <w:rPr>
          <w:rFonts w:hint="eastAsia"/>
        </w:rPr>
        <w:t>（</w:t>
      </w:r>
      <w:r w:rsidR="00AF6DEA">
        <w:rPr>
          <w:rFonts w:hint="eastAsia"/>
        </w:rPr>
        <w:t>e</w:t>
      </w:r>
      <w:r w:rsidR="00AF6DEA">
        <w:rPr>
          <w:rFonts w:hint="eastAsia"/>
        </w:rPr>
        <w:t>）</w:t>
      </w:r>
      <w:r w:rsidR="00FC44C4">
        <w:rPr>
          <w:rFonts w:hint="eastAsia"/>
        </w:rPr>
        <w:t>前台给出审校成功的提示</w:t>
      </w:r>
      <w:r w:rsidR="0024192D">
        <w:rPr>
          <w:rFonts w:hint="eastAsia"/>
        </w:rPr>
        <w:t>，用户选择审校好的文件进行下载。</w:t>
      </w:r>
    </w:p>
    <w:p w:rsidR="00272DA0" w:rsidRDefault="00272DA0" w:rsidP="00272DA0">
      <w:pPr>
        <w:ind w:firstLine="480"/>
      </w:pPr>
      <w:r>
        <w:rPr>
          <w:rFonts w:hint="eastAsia"/>
        </w:rPr>
        <w:t>（</w:t>
      </w:r>
      <w:r>
        <w:rPr>
          <w:rFonts w:hint="eastAsia"/>
        </w:rPr>
        <w:t>3</w:t>
      </w:r>
      <w:r>
        <w:rPr>
          <w:rFonts w:hint="eastAsia"/>
        </w:rPr>
        <w:t>）前置条件</w:t>
      </w:r>
    </w:p>
    <w:p w:rsidR="00272DA0" w:rsidRDefault="00272DA0" w:rsidP="00272DA0">
      <w:pPr>
        <w:ind w:firstLine="480"/>
        <w:rPr>
          <w:rFonts w:hint="eastAsia"/>
        </w:rPr>
      </w:pPr>
      <w:r>
        <w:rPr>
          <w:rFonts w:hint="eastAsia"/>
        </w:rPr>
        <w:t>会员必须登录该系统。</w:t>
      </w:r>
    </w:p>
    <w:p w:rsidR="00272DA0" w:rsidRPr="00B56AFD" w:rsidRDefault="00272DA0" w:rsidP="00272DA0">
      <w:pPr>
        <w:ind w:firstLine="480"/>
        <w:rPr>
          <w:rFonts w:hint="eastAsia"/>
        </w:rPr>
      </w:pPr>
      <w:r>
        <w:rPr>
          <w:rFonts w:hint="eastAsia"/>
        </w:rPr>
        <w:t>（</w:t>
      </w:r>
      <w:r>
        <w:rPr>
          <w:rFonts w:hint="eastAsia"/>
        </w:rPr>
        <w:t>4</w:t>
      </w:r>
      <w:r>
        <w:rPr>
          <w:rFonts w:hint="eastAsia"/>
        </w:rPr>
        <w:t>）后置条件</w:t>
      </w:r>
    </w:p>
    <w:p w:rsidR="00C96EF5" w:rsidRDefault="00272DA0" w:rsidP="00C71084">
      <w:pPr>
        <w:ind w:firstLine="480"/>
        <w:rPr>
          <w:rFonts w:hint="eastAsia"/>
        </w:rPr>
      </w:pPr>
      <w:r>
        <w:rPr>
          <w:rFonts w:hint="eastAsia"/>
        </w:rPr>
        <w:lastRenderedPageBreak/>
        <w:t>无。</w:t>
      </w:r>
    </w:p>
    <w:p w:rsidR="00C96EF5" w:rsidRDefault="00C96EF5" w:rsidP="00C96EF5">
      <w:pPr>
        <w:pStyle w:val="2"/>
        <w:rPr>
          <w:rFonts w:hint="eastAsia"/>
        </w:rPr>
      </w:pPr>
      <w:bookmarkStart w:id="127" w:name="_Toc477516213"/>
      <w:bookmarkStart w:id="128" w:name="_Toc478044846"/>
      <w:r>
        <w:rPr>
          <w:rFonts w:hint="eastAsia"/>
        </w:rPr>
        <w:t>3.2</w:t>
      </w:r>
      <w:r>
        <w:t xml:space="preserve"> </w:t>
      </w:r>
      <w:r w:rsidR="00811AB9">
        <w:rPr>
          <w:rFonts w:hint="eastAsia"/>
        </w:rPr>
        <w:t>系统</w:t>
      </w:r>
      <w:r w:rsidR="007A320E">
        <w:rPr>
          <w:rFonts w:hint="eastAsia"/>
        </w:rPr>
        <w:t>设计</w:t>
      </w:r>
      <w:bookmarkEnd w:id="127"/>
      <w:bookmarkEnd w:id="128"/>
    </w:p>
    <w:p w:rsidR="00C96EF5" w:rsidRDefault="00811AB9" w:rsidP="00C96EF5">
      <w:pPr>
        <w:ind w:firstLine="480"/>
      </w:pPr>
      <w:r>
        <w:rPr>
          <w:rFonts w:hint="eastAsia"/>
        </w:rPr>
        <w:t>经过</w:t>
      </w:r>
      <w:r>
        <w:rPr>
          <w:rFonts w:hint="eastAsia"/>
        </w:rPr>
        <w:t>3.1</w:t>
      </w:r>
      <w:r>
        <w:rPr>
          <w:rFonts w:hint="eastAsia"/>
        </w:rPr>
        <w:t>的系统需求</w:t>
      </w:r>
      <w:r w:rsidR="004D1918">
        <w:rPr>
          <w:rFonts w:hint="eastAsia"/>
        </w:rPr>
        <w:t>得出了该系统的主要的功能，本节将详细的介绍该系统的设计。</w:t>
      </w:r>
    </w:p>
    <w:p w:rsidR="007519CF" w:rsidRDefault="00DF18E0" w:rsidP="00557FBF">
      <w:pPr>
        <w:pStyle w:val="3"/>
        <w:spacing w:before="205" w:after="205"/>
      </w:pPr>
      <w:bookmarkStart w:id="129" w:name="_Toc477516214"/>
      <w:bookmarkStart w:id="130" w:name="_Toc478044847"/>
      <w:r>
        <w:t xml:space="preserve">3.2.1 </w:t>
      </w:r>
      <w:r>
        <w:rPr>
          <w:rFonts w:hint="eastAsia"/>
        </w:rPr>
        <w:t>系统体系结构设计</w:t>
      </w:r>
      <w:bookmarkEnd w:id="129"/>
      <w:bookmarkEnd w:id="130"/>
    </w:p>
    <w:p w:rsidR="00EA2498" w:rsidRDefault="007E52AC" w:rsidP="00C96EF5">
      <w:pPr>
        <w:ind w:firstLine="480"/>
      </w:pPr>
      <w:r>
        <w:rPr>
          <w:rFonts w:hint="eastAsia"/>
        </w:rPr>
        <w:t>中文文本自动校对系统</w:t>
      </w:r>
      <w:r w:rsidR="00E617B8">
        <w:rPr>
          <w:rFonts w:hint="eastAsia"/>
        </w:rPr>
        <w:t>是</w:t>
      </w:r>
      <w:r>
        <w:rPr>
          <w:rFonts w:hint="eastAsia"/>
        </w:rPr>
        <w:t>基于</w:t>
      </w:r>
      <w:r>
        <w:rPr>
          <w:rFonts w:hint="eastAsia"/>
        </w:rPr>
        <w:t>B/S</w:t>
      </w:r>
      <w:r>
        <w:rPr>
          <w:rFonts w:hint="eastAsia"/>
        </w:rPr>
        <w:t>的</w:t>
      </w:r>
      <w:r w:rsidR="00355B3D">
        <w:rPr>
          <w:rFonts w:hint="eastAsia"/>
        </w:rPr>
        <w:t>网络服务系统，采用的是</w:t>
      </w:r>
      <w:r w:rsidR="00355B3D">
        <w:rPr>
          <w:rFonts w:hint="eastAsia"/>
        </w:rPr>
        <w:t>Spring</w:t>
      </w:r>
      <w:r w:rsidR="00355B3D">
        <w:t xml:space="preserve"> </w:t>
      </w:r>
      <w:r w:rsidR="00355B3D">
        <w:rPr>
          <w:rFonts w:hint="eastAsia"/>
        </w:rPr>
        <w:t>MVC</w:t>
      </w:r>
      <w:r w:rsidR="00355B3D">
        <w:rPr>
          <w:rFonts w:hint="eastAsia"/>
        </w:rPr>
        <w:t>的三层</w:t>
      </w:r>
      <w:r w:rsidR="00355B3D">
        <w:rPr>
          <w:rFonts w:hint="eastAsia"/>
        </w:rPr>
        <w:t>Web</w:t>
      </w:r>
      <w:r w:rsidR="00355B3D">
        <w:rPr>
          <w:rFonts w:hint="eastAsia"/>
        </w:rPr>
        <w:t>架构。</w:t>
      </w:r>
      <w:r w:rsidR="007563FF">
        <w:rPr>
          <w:rFonts w:hint="eastAsia"/>
        </w:rPr>
        <w:t>所谓的</w:t>
      </w:r>
      <w:r w:rsidR="007563FF">
        <w:rPr>
          <w:rFonts w:hint="eastAsia"/>
        </w:rPr>
        <w:t>MVC</w:t>
      </w:r>
      <w:r w:rsidR="007563FF">
        <w:rPr>
          <w:rFonts w:hint="eastAsia"/>
        </w:rPr>
        <w:t>架构就是将视图层（</w:t>
      </w:r>
      <w:r w:rsidR="007563FF">
        <w:rPr>
          <w:rFonts w:hint="eastAsia"/>
        </w:rPr>
        <w:t>View</w:t>
      </w:r>
      <w:r w:rsidR="007563FF">
        <w:rPr>
          <w:rFonts w:hint="eastAsia"/>
        </w:rPr>
        <w:t>）、控制层（</w:t>
      </w:r>
      <w:r w:rsidR="007563FF">
        <w:rPr>
          <w:rFonts w:hint="eastAsia"/>
        </w:rPr>
        <w:t>Controller</w:t>
      </w:r>
      <w:r w:rsidR="007563FF">
        <w:rPr>
          <w:rFonts w:hint="eastAsia"/>
        </w:rPr>
        <w:t>）和模型层（</w:t>
      </w:r>
      <w:r w:rsidR="007563FF">
        <w:rPr>
          <w:rFonts w:hint="eastAsia"/>
        </w:rPr>
        <w:t>Model</w:t>
      </w:r>
      <w:r w:rsidR="007563FF">
        <w:rPr>
          <w:rFonts w:hint="eastAsia"/>
        </w:rPr>
        <w:t>）分开，这样可以极大的降低程序的耦合程度，便于以后对系统的维护和升级。该系统的整体架构图如图</w:t>
      </w:r>
      <w:r w:rsidR="007563FF">
        <w:rPr>
          <w:rFonts w:hint="eastAsia"/>
        </w:rPr>
        <w:t>3-2</w:t>
      </w:r>
      <w:r w:rsidR="007563FF">
        <w:rPr>
          <w:rFonts w:hint="eastAsia"/>
        </w:rPr>
        <w:t>所示。</w:t>
      </w:r>
      <w:r w:rsidR="006F2804">
        <w:rPr>
          <w:rFonts w:hint="eastAsia"/>
        </w:rPr>
        <w:t>其中</w:t>
      </w:r>
      <w:r w:rsidR="007563FF">
        <w:rPr>
          <w:rFonts w:hint="eastAsia"/>
        </w:rPr>
        <w:t>该系统的</w:t>
      </w:r>
      <w:r w:rsidR="007563FF">
        <w:rPr>
          <w:rFonts w:hint="eastAsia"/>
        </w:rPr>
        <w:t>View</w:t>
      </w:r>
      <w:r w:rsidR="007563FF">
        <w:rPr>
          <w:rFonts w:hint="eastAsia"/>
        </w:rPr>
        <w:t>层为用户与该系统交互的接口</w:t>
      </w:r>
      <w:r w:rsidR="006F2804">
        <w:rPr>
          <w:rFonts w:hint="eastAsia"/>
        </w:rPr>
        <w:t>，用户所能看到的所有界面都可以称为视图层，该层主要用</w:t>
      </w:r>
      <w:r w:rsidR="006F2804">
        <w:rPr>
          <w:rFonts w:hint="eastAsia"/>
        </w:rPr>
        <w:t>Jsp</w:t>
      </w:r>
      <w:r w:rsidR="006F2804">
        <w:rPr>
          <w:rFonts w:hint="eastAsia"/>
        </w:rPr>
        <w:t>实现，而且还会用到一些</w:t>
      </w:r>
      <w:r w:rsidR="006F2804">
        <w:rPr>
          <w:rFonts w:hint="eastAsia"/>
        </w:rPr>
        <w:t>JavaScript</w:t>
      </w:r>
      <w:r w:rsidR="006F2804">
        <w:rPr>
          <w:rFonts w:hint="eastAsia"/>
        </w:rPr>
        <w:t>、</w:t>
      </w:r>
      <w:r w:rsidR="006F2804">
        <w:rPr>
          <w:rFonts w:hint="eastAsia"/>
        </w:rPr>
        <w:t>CSS</w:t>
      </w:r>
      <w:r w:rsidR="006F2804">
        <w:rPr>
          <w:rFonts w:hint="eastAsia"/>
        </w:rPr>
        <w:t>和</w:t>
      </w:r>
      <w:r w:rsidR="006F2804">
        <w:rPr>
          <w:rFonts w:hint="eastAsia"/>
        </w:rPr>
        <w:t>JSTL</w:t>
      </w:r>
      <w:r w:rsidR="006F2804">
        <w:rPr>
          <w:rFonts w:hint="eastAsia"/>
        </w:rPr>
        <w:t>标签等这些前端常用的技术。该系统的前台主要包含在线审校、离线审校和个人信息维护</w:t>
      </w:r>
      <w:r w:rsidR="00EC7129">
        <w:rPr>
          <w:rFonts w:hint="eastAsia"/>
        </w:rPr>
        <w:t>三部分功能。</w:t>
      </w:r>
    </w:p>
    <w:p w:rsidR="00EA2498" w:rsidRDefault="00EA2498" w:rsidP="00C96EF5">
      <w:pPr>
        <w:ind w:firstLine="480"/>
      </w:pPr>
    </w:p>
    <w:p w:rsidR="00C96EF5" w:rsidRDefault="006F2804" w:rsidP="004001DF">
      <w:pPr>
        <w:pStyle w:val="af0"/>
      </w:pPr>
      <w:r>
        <w:object w:dxaOrig="10530" w:dyaOrig="7320">
          <v:shape id="_x0000_i1059" type="#_x0000_t75" style="width:447.6pt;height:311.4pt" o:ole="">
            <v:imagedata r:id="rId98" o:title=""/>
          </v:shape>
          <o:OLEObject Type="Embed" ProgID="Visio.Drawing.15" ShapeID="_x0000_i1059" DrawAspect="Content" ObjectID="_1553972978" r:id="rId99"/>
        </w:object>
      </w:r>
    </w:p>
    <w:p w:rsidR="002A1B29" w:rsidRDefault="006D38F6" w:rsidP="004001DF">
      <w:pPr>
        <w:pStyle w:val="af0"/>
        <w:rPr>
          <w:rFonts w:hint="eastAsia"/>
        </w:rPr>
      </w:pPr>
      <w:r>
        <w:rPr>
          <w:rFonts w:hint="eastAsia"/>
        </w:rPr>
        <w:t>图</w:t>
      </w:r>
      <w:r>
        <w:rPr>
          <w:rFonts w:hint="eastAsia"/>
        </w:rPr>
        <w:t xml:space="preserve">3-2 </w:t>
      </w:r>
      <w:r>
        <w:rPr>
          <w:rFonts w:hint="eastAsia"/>
        </w:rPr>
        <w:t>系统</w:t>
      </w:r>
      <w:r w:rsidR="007563FF">
        <w:rPr>
          <w:rFonts w:hint="eastAsia"/>
        </w:rPr>
        <w:t>架构</w:t>
      </w:r>
      <w:r>
        <w:rPr>
          <w:rFonts w:hint="eastAsia"/>
        </w:rPr>
        <w:t>图</w:t>
      </w:r>
    </w:p>
    <w:p w:rsidR="00C96EF5" w:rsidRDefault="00812176" w:rsidP="00C96EF5">
      <w:pPr>
        <w:ind w:firstLine="480"/>
      </w:pPr>
      <w:r>
        <w:rPr>
          <w:rFonts w:hint="eastAsia"/>
        </w:rPr>
        <w:t>因为本系统采用的是</w:t>
      </w:r>
      <w:r>
        <w:rPr>
          <w:rFonts w:hint="eastAsia"/>
        </w:rPr>
        <w:t>Spring</w:t>
      </w:r>
      <w:r>
        <w:t xml:space="preserve"> </w:t>
      </w:r>
      <w:r>
        <w:rPr>
          <w:rFonts w:hint="eastAsia"/>
        </w:rPr>
        <w:t>MVC</w:t>
      </w:r>
      <w:r>
        <w:rPr>
          <w:rFonts w:hint="eastAsia"/>
        </w:rPr>
        <w:t>，所以该系统的控制层采用的还是原生的</w:t>
      </w:r>
      <w:r>
        <w:rPr>
          <w:rFonts w:hint="eastAsia"/>
        </w:rPr>
        <w:t>Java</w:t>
      </w:r>
      <w:r>
        <w:rPr>
          <w:rFonts w:hint="eastAsia"/>
        </w:rPr>
        <w:t>编写的。控制层主要负责接收前台的</w:t>
      </w:r>
      <w:r>
        <w:rPr>
          <w:rFonts w:hint="eastAsia"/>
        </w:rPr>
        <w:t>action</w:t>
      </w:r>
      <w:r w:rsidR="00252C2B">
        <w:rPr>
          <w:rFonts w:hint="eastAsia"/>
        </w:rPr>
        <w:t>请求，并确定</w:t>
      </w:r>
      <w:proofErr w:type="gramStart"/>
      <w:r w:rsidR="00252C2B">
        <w:rPr>
          <w:rFonts w:hint="eastAsia"/>
        </w:rPr>
        <w:t>调用哪</w:t>
      </w:r>
      <w:proofErr w:type="gramEnd"/>
      <w:r w:rsidR="00252C2B">
        <w:rPr>
          <w:rFonts w:hint="eastAsia"/>
        </w:rPr>
        <w:t>部分后台功能来处理前</w:t>
      </w:r>
      <w:r w:rsidR="00252C2B">
        <w:rPr>
          <w:rFonts w:hint="eastAsia"/>
        </w:rPr>
        <w:lastRenderedPageBreak/>
        <w:t>台的</w:t>
      </w:r>
      <w:r w:rsidR="00252C2B">
        <w:rPr>
          <w:rFonts w:hint="eastAsia"/>
        </w:rPr>
        <w:t>action</w:t>
      </w:r>
      <w:r w:rsidR="00252C2B">
        <w:rPr>
          <w:rFonts w:hint="eastAsia"/>
        </w:rPr>
        <w:t>请求。</w:t>
      </w:r>
    </w:p>
    <w:p w:rsidR="00252C2B" w:rsidRDefault="00252C2B" w:rsidP="00C96EF5">
      <w:pPr>
        <w:ind w:firstLine="480"/>
      </w:pPr>
      <w:r>
        <w:rPr>
          <w:rFonts w:hint="eastAsia"/>
        </w:rPr>
        <w:t>模型层主要包括业务层和数据持久层（</w:t>
      </w:r>
      <w:r>
        <w:rPr>
          <w:rFonts w:hint="eastAsia"/>
        </w:rPr>
        <w:t>Dao</w:t>
      </w:r>
      <w:r>
        <w:rPr>
          <w:rFonts w:hint="eastAsia"/>
        </w:rPr>
        <w:t>），业务层主要负责处理业务逻辑，而数据持久层主要负责对数据库进行数据的存取操作，这样就进一步降低了系统的耦合性。该系统后台的业务主要包括两个部分功能：审校服务功能和个人信息维护功能。其中审校服务主要完成对中文文本进行校对的工作，而个人信息维护则是完成对个人信息表的查询和修改。</w:t>
      </w:r>
    </w:p>
    <w:p w:rsidR="00493A6C" w:rsidRDefault="00493A6C" w:rsidP="00C96EF5">
      <w:pPr>
        <w:ind w:firstLine="480"/>
        <w:rPr>
          <w:rFonts w:hint="eastAsia"/>
        </w:rPr>
      </w:pPr>
      <w:r>
        <w:rPr>
          <w:rFonts w:hint="eastAsia"/>
        </w:rPr>
        <w:t>由于在离线审校的时候需要在服务器端使用</w:t>
      </w:r>
      <w:r w:rsidR="00EA18FF">
        <w:rPr>
          <w:rFonts w:hint="eastAsia"/>
        </w:rPr>
        <w:t>审校服务校对用户上传的文件，所以本文将审校服务独立成一个</w:t>
      </w:r>
      <w:r w:rsidR="00EA18FF">
        <w:rPr>
          <w:rFonts w:hint="eastAsia"/>
        </w:rPr>
        <w:t>API</w:t>
      </w:r>
      <w:r w:rsidR="00EA18FF">
        <w:rPr>
          <w:rFonts w:hint="eastAsia"/>
        </w:rPr>
        <w:t>。这样既能在在线审校</w:t>
      </w:r>
      <w:r w:rsidR="001261C9">
        <w:rPr>
          <w:rFonts w:hint="eastAsia"/>
        </w:rPr>
        <w:t>时</w:t>
      </w:r>
      <w:r w:rsidR="00EA18FF">
        <w:rPr>
          <w:rFonts w:hint="eastAsia"/>
        </w:rPr>
        <w:t>调用审校服务，同时又方便了在后台启动离线审校服务。</w:t>
      </w:r>
    </w:p>
    <w:p w:rsidR="00FD6B9D" w:rsidRDefault="00FD6B9D" w:rsidP="00FD6B9D">
      <w:pPr>
        <w:pStyle w:val="3"/>
        <w:spacing w:before="205" w:after="205"/>
      </w:pPr>
      <w:bookmarkStart w:id="131" w:name="_Toc477516215"/>
      <w:bookmarkStart w:id="132" w:name="_Toc478044848"/>
      <w:r>
        <w:rPr>
          <w:rFonts w:hint="eastAsia"/>
        </w:rPr>
        <w:t xml:space="preserve">3.2.2 </w:t>
      </w:r>
      <w:r>
        <w:rPr>
          <w:rFonts w:hint="eastAsia"/>
        </w:rPr>
        <w:t>审校服务功能设计</w:t>
      </w:r>
      <w:bookmarkEnd w:id="131"/>
      <w:bookmarkEnd w:id="132"/>
    </w:p>
    <w:p w:rsidR="00FD6B9D" w:rsidRDefault="00260E19" w:rsidP="00FD6B9D">
      <w:pPr>
        <w:ind w:firstLine="480"/>
      </w:pPr>
      <w:r>
        <w:rPr>
          <w:rFonts w:hint="eastAsia"/>
        </w:rPr>
        <w:t>该系统的审校</w:t>
      </w:r>
      <w:r w:rsidR="00C466AA">
        <w:rPr>
          <w:rFonts w:hint="eastAsia"/>
        </w:rPr>
        <w:t>服务主要针对的是现有的中文网络文本常见的中文词语、汉语拼音、数字号码、以及标点符号等常见的错误进行审校。审校服务具体的功能框架图如图</w:t>
      </w:r>
      <w:r w:rsidR="00C466AA">
        <w:rPr>
          <w:rFonts w:hint="eastAsia"/>
        </w:rPr>
        <w:t>3-3</w:t>
      </w:r>
      <w:r w:rsidR="00C466AA">
        <w:rPr>
          <w:rFonts w:hint="eastAsia"/>
        </w:rPr>
        <w:t>所示。</w:t>
      </w:r>
      <w:r w:rsidR="00151AC0">
        <w:rPr>
          <w:rFonts w:hint="eastAsia"/>
        </w:rPr>
        <w:t>其中每块具体所需要审校的内容如下</w:t>
      </w:r>
    </w:p>
    <w:p w:rsidR="00FD6B9D" w:rsidRDefault="006054C6" w:rsidP="006054C6">
      <w:pPr>
        <w:pStyle w:val="af0"/>
      </w:pPr>
      <w:r>
        <w:object w:dxaOrig="7816" w:dyaOrig="5835">
          <v:shape id="_x0000_i1060" type="#_x0000_t75" style="width:390.6pt;height:291.6pt" o:ole="">
            <v:imagedata r:id="rId100" o:title=""/>
          </v:shape>
          <o:OLEObject Type="Embed" ProgID="Visio.Drawing.15" ShapeID="_x0000_i1060" DrawAspect="Content" ObjectID="_1553972979" r:id="rId101"/>
        </w:object>
      </w:r>
    </w:p>
    <w:p w:rsidR="006054C6" w:rsidRPr="00C466AA" w:rsidRDefault="006054C6" w:rsidP="006054C6">
      <w:pPr>
        <w:pStyle w:val="af0"/>
        <w:rPr>
          <w:rFonts w:hint="eastAsia"/>
        </w:rPr>
      </w:pPr>
      <w:r>
        <w:rPr>
          <w:rFonts w:hint="eastAsia"/>
        </w:rPr>
        <w:t>图</w:t>
      </w:r>
      <w:r>
        <w:rPr>
          <w:rFonts w:hint="eastAsia"/>
        </w:rPr>
        <w:t xml:space="preserve">3-3 </w:t>
      </w:r>
      <w:r>
        <w:rPr>
          <w:rFonts w:hint="eastAsia"/>
        </w:rPr>
        <w:t>审校服务功能</w:t>
      </w:r>
    </w:p>
    <w:p w:rsidR="00606B81" w:rsidRPr="00320436" w:rsidRDefault="00606B81" w:rsidP="00606B81">
      <w:pPr>
        <w:ind w:firstLine="480"/>
      </w:pPr>
      <w:r w:rsidRPr="00320436">
        <w:t>（</w:t>
      </w:r>
      <w:r w:rsidRPr="00320436">
        <w:t>1</w:t>
      </w:r>
      <w:r w:rsidRPr="00320436">
        <w:t>）</w:t>
      </w:r>
      <w:r>
        <w:rPr>
          <w:rFonts w:hint="eastAsia"/>
        </w:rPr>
        <w:t>词语</w:t>
      </w:r>
      <w:r>
        <w:t>审校</w:t>
      </w:r>
    </w:p>
    <w:p w:rsidR="00606B81" w:rsidRPr="002A629A" w:rsidRDefault="00606B81" w:rsidP="00606B81">
      <w:pPr>
        <w:ind w:firstLine="480"/>
      </w:pPr>
      <w:r w:rsidRPr="002A629A">
        <w:rPr>
          <w:rFonts w:hint="eastAsia"/>
        </w:rPr>
        <w:t>包括由于音近、形近、</w:t>
      </w:r>
      <w:proofErr w:type="gramStart"/>
      <w:r w:rsidRPr="002A629A">
        <w:rPr>
          <w:rFonts w:hint="eastAsia"/>
        </w:rPr>
        <w:t>义近等</w:t>
      </w:r>
      <w:proofErr w:type="gramEnd"/>
      <w:r w:rsidRPr="002A629A">
        <w:rPr>
          <w:rFonts w:hint="eastAsia"/>
        </w:rPr>
        <w:t>因素导致的人名、地名、机构名</w:t>
      </w:r>
      <w:r w:rsidR="00151AC0">
        <w:rPr>
          <w:rFonts w:hint="eastAsia"/>
        </w:rPr>
        <w:t>等实体名称</w:t>
      </w:r>
      <w:r w:rsidRPr="002A629A">
        <w:rPr>
          <w:rFonts w:hint="eastAsia"/>
        </w:rPr>
        <w:t>及敏感词语的审校等，如将“王</w:t>
      </w:r>
      <w:proofErr w:type="gramStart"/>
      <w:r w:rsidRPr="002A629A">
        <w:rPr>
          <w:rFonts w:hint="eastAsia"/>
        </w:rPr>
        <w:t>歧山</w:t>
      </w:r>
      <w:proofErr w:type="gramEnd"/>
      <w:r w:rsidRPr="002A629A">
        <w:rPr>
          <w:rFonts w:hint="eastAsia"/>
        </w:rPr>
        <w:t>”校正为“王岐山”、将“</w:t>
      </w:r>
      <w:proofErr w:type="gramStart"/>
      <w:r w:rsidRPr="002A629A">
        <w:rPr>
          <w:rFonts w:hint="eastAsia"/>
        </w:rPr>
        <w:t>荷泽</w:t>
      </w:r>
      <w:proofErr w:type="gramEnd"/>
      <w:r w:rsidRPr="002A629A">
        <w:rPr>
          <w:rFonts w:hint="eastAsia"/>
        </w:rPr>
        <w:t>”校正为“菏泽”、将“</w:t>
      </w:r>
      <w:r w:rsidR="00151AC0">
        <w:rPr>
          <w:rFonts w:hint="eastAsia"/>
        </w:rPr>
        <w:t>大义禀然</w:t>
      </w:r>
      <w:r w:rsidRPr="002A629A">
        <w:rPr>
          <w:rFonts w:hint="eastAsia"/>
        </w:rPr>
        <w:t>”校正为“</w:t>
      </w:r>
      <w:r w:rsidR="00151AC0">
        <w:rPr>
          <w:rFonts w:hint="eastAsia"/>
        </w:rPr>
        <w:t>大义凛然</w:t>
      </w:r>
      <w:r w:rsidRPr="002A629A">
        <w:rPr>
          <w:rFonts w:hint="eastAsia"/>
        </w:rPr>
        <w:t>”及将“</w:t>
      </w:r>
      <w:proofErr w:type="gramStart"/>
      <w:r w:rsidRPr="002A629A">
        <w:rPr>
          <w:rFonts w:hint="eastAsia"/>
        </w:rPr>
        <w:t>寒喧</w:t>
      </w:r>
      <w:proofErr w:type="gramEnd"/>
      <w:r w:rsidRPr="002A629A">
        <w:rPr>
          <w:rFonts w:hint="eastAsia"/>
        </w:rPr>
        <w:t>”校正为</w:t>
      </w:r>
      <w:r>
        <w:rPr>
          <w:rFonts w:hint="eastAsia"/>
        </w:rPr>
        <w:t>“寒暄”等。</w:t>
      </w:r>
    </w:p>
    <w:p w:rsidR="00606B81" w:rsidRPr="00320436" w:rsidRDefault="00606B81" w:rsidP="00606B81">
      <w:pPr>
        <w:ind w:firstLine="480"/>
      </w:pPr>
      <w:r w:rsidRPr="00320436">
        <w:rPr>
          <w:bCs/>
        </w:rPr>
        <w:lastRenderedPageBreak/>
        <w:t>（</w:t>
      </w:r>
      <w:r>
        <w:rPr>
          <w:bCs/>
        </w:rPr>
        <w:t>2</w:t>
      </w:r>
      <w:r w:rsidRPr="00320436">
        <w:rPr>
          <w:bCs/>
        </w:rPr>
        <w:t>）</w:t>
      </w:r>
      <w:r>
        <w:rPr>
          <w:rFonts w:hint="eastAsia"/>
          <w:bCs/>
        </w:rPr>
        <w:t>拼音</w:t>
      </w:r>
      <w:r>
        <w:rPr>
          <w:bCs/>
        </w:rPr>
        <w:t>审校</w:t>
      </w:r>
    </w:p>
    <w:p w:rsidR="00606B81" w:rsidRPr="00320436" w:rsidRDefault="00606B81" w:rsidP="00606B81">
      <w:pPr>
        <w:ind w:firstLine="480"/>
      </w:pPr>
      <w:r>
        <w:rPr>
          <w:rFonts w:hint="eastAsia"/>
        </w:rPr>
        <w:t>包括字符审校与大小写审校等，如将“</w:t>
      </w:r>
      <w:r w:rsidRPr="002A629A">
        <w:t>M</w:t>
      </w:r>
      <w:r>
        <w:rPr>
          <w:rFonts w:hint="eastAsia"/>
        </w:rPr>
        <w:t>à</w:t>
      </w:r>
      <w:r w:rsidRPr="002A629A">
        <w:t>od</w:t>
      </w:r>
      <w:r>
        <w:rPr>
          <w:rFonts w:hint="eastAsia"/>
        </w:rPr>
        <w:t>ù</w:t>
      </w:r>
      <w:r w:rsidRPr="002A629A">
        <w:t>n</w:t>
      </w:r>
      <w:r>
        <w:rPr>
          <w:rFonts w:hint="eastAsia"/>
        </w:rPr>
        <w:t>（冒顿）”校正为“</w:t>
      </w:r>
      <w:r w:rsidRPr="002A629A">
        <w:t>M</w:t>
      </w:r>
      <w:r>
        <w:rPr>
          <w:rFonts w:hint="eastAsia"/>
        </w:rPr>
        <w:t>ò</w:t>
      </w:r>
      <w:r w:rsidRPr="002A629A">
        <w:t>d</w:t>
      </w:r>
      <w:r>
        <w:rPr>
          <w:rFonts w:hint="eastAsia"/>
        </w:rPr>
        <w:t>ú”及将“</w:t>
      </w:r>
      <w:r w:rsidRPr="002A629A">
        <w:t>Zh</w:t>
      </w:r>
      <w:r>
        <w:rPr>
          <w:rFonts w:hint="eastAsia"/>
        </w:rPr>
        <w:t>ā</w:t>
      </w:r>
      <w:r w:rsidRPr="002A629A">
        <w:t>ngy</w:t>
      </w:r>
      <w:r>
        <w:rPr>
          <w:rFonts w:hint="eastAsia"/>
        </w:rPr>
        <w:t>á</w:t>
      </w:r>
      <w:r w:rsidRPr="002A629A">
        <w:t>ng W</w:t>
      </w:r>
      <w:r>
        <w:rPr>
          <w:rFonts w:hint="eastAsia"/>
        </w:rPr>
        <w:t>é</w:t>
      </w:r>
      <w:r w:rsidRPr="002A629A">
        <w:t>n</w:t>
      </w:r>
      <w:r>
        <w:rPr>
          <w:rFonts w:hint="eastAsia"/>
        </w:rPr>
        <w:t>ā</w:t>
      </w:r>
      <w:r w:rsidRPr="002A629A">
        <w:t>n</w:t>
      </w:r>
      <w:r>
        <w:rPr>
          <w:rFonts w:hint="eastAsia"/>
        </w:rPr>
        <w:t>（张杨文安）”校正为“</w:t>
      </w:r>
      <w:r w:rsidRPr="002A629A">
        <w:t>Zh</w:t>
      </w:r>
      <w:r>
        <w:rPr>
          <w:rFonts w:hint="eastAsia"/>
        </w:rPr>
        <w:t>ā</w:t>
      </w:r>
      <w:r w:rsidRPr="002A629A">
        <w:t>ng-Y</w:t>
      </w:r>
      <w:r>
        <w:rPr>
          <w:rFonts w:hint="eastAsia"/>
        </w:rPr>
        <w:t>á</w:t>
      </w:r>
      <w:r w:rsidRPr="002A629A">
        <w:t>ng W</w:t>
      </w:r>
      <w:r>
        <w:rPr>
          <w:rFonts w:hint="eastAsia"/>
        </w:rPr>
        <w:t>é</w:t>
      </w:r>
      <w:r w:rsidRPr="002A629A">
        <w:t>n</w:t>
      </w:r>
      <w:r>
        <w:rPr>
          <w:rFonts w:hint="eastAsia"/>
        </w:rPr>
        <w:t>ā</w:t>
      </w:r>
      <w:r w:rsidRPr="002A629A">
        <w:t>n</w:t>
      </w:r>
      <w:r>
        <w:rPr>
          <w:rFonts w:hint="eastAsia"/>
        </w:rPr>
        <w:t>”等。</w:t>
      </w:r>
    </w:p>
    <w:p w:rsidR="00606B81" w:rsidRPr="00320436" w:rsidRDefault="00606B81" w:rsidP="00606B81">
      <w:pPr>
        <w:ind w:firstLine="480"/>
      </w:pPr>
      <w:r w:rsidRPr="00320436">
        <w:t>（</w:t>
      </w:r>
      <w:r>
        <w:t>3</w:t>
      </w:r>
      <w:r w:rsidRPr="00320436">
        <w:t>）</w:t>
      </w:r>
      <w:r>
        <w:t>数字审校</w:t>
      </w:r>
    </w:p>
    <w:p w:rsidR="00606B81" w:rsidRPr="004B7AB6" w:rsidRDefault="00606B81" w:rsidP="00606B81">
      <w:pPr>
        <w:ind w:firstLine="480"/>
      </w:pPr>
      <w:r>
        <w:rPr>
          <w:rFonts w:hint="eastAsia"/>
        </w:rPr>
        <w:t>数字审校，包括日期、年龄、号码、专用数字等</w:t>
      </w:r>
      <w:r w:rsidRPr="004B7AB6">
        <w:rPr>
          <w:rFonts w:hint="eastAsia"/>
        </w:rPr>
        <w:t>数字的审校，主要通过设定正则表达</w:t>
      </w:r>
      <w:r>
        <w:rPr>
          <w:rFonts w:hint="eastAsia"/>
        </w:rPr>
        <w:t>式形式的审校规则实现，如标注车牌号、手机号及专用数字中的错误等。</w:t>
      </w:r>
    </w:p>
    <w:p w:rsidR="00606B81" w:rsidRDefault="00606B81" w:rsidP="00606B81">
      <w:pPr>
        <w:ind w:firstLine="480"/>
      </w:pPr>
      <w:r>
        <w:rPr>
          <w:rFonts w:hint="eastAsia"/>
        </w:rPr>
        <w:t>（</w:t>
      </w:r>
      <w:r>
        <w:t>4</w:t>
      </w:r>
      <w:r>
        <w:rPr>
          <w:rFonts w:hint="eastAsia"/>
        </w:rPr>
        <w:t>）标点符号审校</w:t>
      </w:r>
    </w:p>
    <w:p w:rsidR="00DA6D04" w:rsidRDefault="00606B81" w:rsidP="00C96EF5">
      <w:pPr>
        <w:ind w:firstLine="480"/>
      </w:pPr>
      <w:r>
        <w:rPr>
          <w:rFonts w:hint="eastAsia"/>
        </w:rPr>
        <w:t>标点符号审校，包括标点符号的误用审校、冗余审校及遗漏审校等，如将误用的问号校正为逗号、剔除冗余的引号及添加遗漏的句号等。</w:t>
      </w:r>
    </w:p>
    <w:p w:rsidR="00DA6D04" w:rsidRDefault="00DA6D04" w:rsidP="00DA6D04">
      <w:pPr>
        <w:pStyle w:val="2"/>
      </w:pPr>
      <w:bookmarkStart w:id="133" w:name="_Toc477516216"/>
      <w:bookmarkStart w:id="134" w:name="_Toc478044849"/>
      <w:r>
        <w:rPr>
          <w:rFonts w:hint="eastAsia"/>
        </w:rPr>
        <w:t xml:space="preserve">3.3 </w:t>
      </w:r>
      <w:r>
        <w:rPr>
          <w:rFonts w:hint="eastAsia"/>
        </w:rPr>
        <w:t>本章小结</w:t>
      </w:r>
      <w:bookmarkEnd w:id="133"/>
      <w:bookmarkEnd w:id="134"/>
    </w:p>
    <w:p w:rsidR="00DA6D04" w:rsidRPr="00812176" w:rsidRDefault="00151AC0" w:rsidP="00151AC0">
      <w:pPr>
        <w:ind w:firstLine="480"/>
        <w:rPr>
          <w:rFonts w:hint="eastAsia"/>
        </w:rPr>
      </w:pPr>
      <w:r>
        <w:rPr>
          <w:rFonts w:hint="eastAsia"/>
        </w:rPr>
        <w:t>本章首先从用户需求、业务需求和功能需求三个角度分析了该系统的需求，紧接着从</w:t>
      </w:r>
      <w:r>
        <w:rPr>
          <w:rFonts w:hint="eastAsia"/>
        </w:rPr>
        <w:t>MVC</w:t>
      </w:r>
      <w:r>
        <w:rPr>
          <w:rFonts w:hint="eastAsia"/>
        </w:rPr>
        <w:t>三层架构分析了该系统的体系结构设计</w:t>
      </w:r>
      <w:r w:rsidR="004C24AF">
        <w:rPr>
          <w:rFonts w:hint="eastAsia"/>
        </w:rPr>
        <w:t>，最后对审校服务的内部功能进行了设计。</w:t>
      </w:r>
    </w:p>
    <w:p w:rsidR="00703403" w:rsidRDefault="00703403">
      <w:pPr>
        <w:pStyle w:val="1"/>
        <w:spacing w:before="410" w:after="410"/>
        <w:rPr>
          <w:rStyle w:val="1Char"/>
          <w:rFonts w:hint="eastAsia"/>
        </w:rPr>
      </w:pPr>
      <w:r>
        <w:br w:type="page"/>
      </w:r>
      <w:bookmarkStart w:id="135" w:name="_Toc417050780"/>
      <w:bookmarkStart w:id="136" w:name="OLE_LINK4"/>
      <w:bookmarkStart w:id="137" w:name="_Toc477516217"/>
      <w:bookmarkStart w:id="138" w:name="_Toc478044850"/>
      <w:r>
        <w:lastRenderedPageBreak/>
        <w:t>第</w:t>
      </w:r>
      <w:r>
        <w:t>4</w:t>
      </w:r>
      <w:r>
        <w:t>章</w:t>
      </w:r>
      <w:r>
        <w:t xml:space="preserve"> </w:t>
      </w:r>
      <w:bookmarkEnd w:id="135"/>
      <w:r w:rsidR="003F60B9">
        <w:rPr>
          <w:rFonts w:hint="eastAsia"/>
        </w:rPr>
        <w:t>中文文本审校功能</w:t>
      </w:r>
      <w:bookmarkEnd w:id="137"/>
      <w:bookmarkEnd w:id="138"/>
    </w:p>
    <w:p w:rsidR="00703403" w:rsidRDefault="00106F30">
      <w:pPr>
        <w:ind w:firstLine="480"/>
        <w:rPr>
          <w:rFonts w:hint="eastAsia"/>
        </w:rPr>
      </w:pPr>
      <w:r>
        <w:rPr>
          <w:rFonts w:hint="eastAsia"/>
        </w:rPr>
        <w:t>对文本进行审校是中文文本自动校对系统的主要核心功能。具体包括词语审校，标点符号审校，数字审校和拼音审校。</w:t>
      </w:r>
      <w:r w:rsidR="006014C9">
        <w:rPr>
          <w:rFonts w:hint="eastAsia"/>
        </w:rPr>
        <w:t>本章将</w:t>
      </w:r>
      <w:r>
        <w:rPr>
          <w:rFonts w:hint="eastAsia"/>
        </w:rPr>
        <w:t>详细阐述这几个功能的具体实现方法。</w:t>
      </w:r>
    </w:p>
    <w:p w:rsidR="00703403" w:rsidRDefault="00703403" w:rsidP="00F14D50">
      <w:pPr>
        <w:pStyle w:val="2"/>
        <w:rPr>
          <w:rFonts w:hint="eastAsia"/>
        </w:rPr>
      </w:pPr>
      <w:bookmarkStart w:id="139" w:name="_Toc477516218"/>
      <w:bookmarkStart w:id="140" w:name="_Toc478044851"/>
      <w:r>
        <w:t>4.1</w:t>
      </w:r>
      <w:r>
        <w:rPr>
          <w:rFonts w:hint="eastAsia"/>
        </w:rPr>
        <w:t xml:space="preserve"> </w:t>
      </w:r>
      <w:r w:rsidR="00106F30">
        <w:rPr>
          <w:rFonts w:hint="eastAsia"/>
        </w:rPr>
        <w:t>词语审校</w:t>
      </w:r>
      <w:bookmarkEnd w:id="139"/>
      <w:bookmarkEnd w:id="140"/>
    </w:p>
    <w:p w:rsidR="006014C9" w:rsidRPr="00CF7ACA" w:rsidRDefault="006014C9" w:rsidP="006014C9">
      <w:pPr>
        <w:ind w:firstLine="480"/>
      </w:pPr>
      <w:bookmarkStart w:id="141" w:name="_Toc417050800"/>
      <w:r w:rsidRPr="006014C9">
        <w:rPr>
          <w:rFonts w:hint="eastAsia"/>
        </w:rPr>
        <w:t>词语审校实际上是指错别字审校，即校正词语中的一个或多个错误用字。在中文文本，尤其是网络文本中，错别字极为常见。在这里，将词语审校划分为</w:t>
      </w:r>
      <w:r w:rsidR="00CC2551">
        <w:rPr>
          <w:rFonts w:hint="eastAsia"/>
        </w:rPr>
        <w:t>人名、地名、机构名等实体名称和常用词的审校</w:t>
      </w:r>
      <w:r w:rsidRPr="006014C9">
        <w:rPr>
          <w:rFonts w:hint="eastAsia"/>
        </w:rPr>
        <w:t>。词语审校的主要方式是采用错别字对照表的方式进行。现今的大多数文本审校软件，包括百度词典、有道词典等在线中文辞典及百度中文输入法、</w:t>
      </w:r>
      <w:r w:rsidR="00122FEF">
        <w:t>Sogou</w:t>
      </w:r>
      <w:r w:rsidR="00331C13">
        <w:rPr>
          <w:rFonts w:hint="eastAsia"/>
        </w:rPr>
        <w:t>中文输入法等均提供有海量的词</w:t>
      </w:r>
      <w:r w:rsidRPr="006014C9">
        <w:rPr>
          <w:rFonts w:hint="eastAsia"/>
        </w:rPr>
        <w:t>库实现对词语的审校，词语审校的主要依据就是其所提供的词汇库。黑马校对</w:t>
      </w:r>
      <w:r w:rsidR="00384F40">
        <w:t>V18</w:t>
      </w:r>
      <w:r w:rsidRPr="006014C9">
        <w:rPr>
          <w:rFonts w:hint="eastAsia"/>
        </w:rPr>
        <w:t>更是提供有</w:t>
      </w:r>
      <w:r w:rsidR="00384F40">
        <w:t>5000</w:t>
      </w:r>
      <w:r w:rsidRPr="006014C9">
        <w:rPr>
          <w:rFonts w:hint="eastAsia"/>
        </w:rPr>
        <w:t>万专业词汇，</w:t>
      </w:r>
      <w:bookmarkStart w:id="142" w:name="OLE_LINK1"/>
      <w:bookmarkStart w:id="143" w:name="OLE_LINK2"/>
      <w:r w:rsidR="00384F40">
        <w:t>Sogou</w:t>
      </w:r>
      <w:r w:rsidRPr="006014C9">
        <w:rPr>
          <w:rFonts w:hint="eastAsia"/>
        </w:rPr>
        <w:t>中文输入法的中文词汇也已超过</w:t>
      </w:r>
      <w:r w:rsidR="00384F40">
        <w:t>4000</w:t>
      </w:r>
      <w:r w:rsidRPr="006014C9">
        <w:rPr>
          <w:rFonts w:hint="eastAsia"/>
        </w:rPr>
        <w:t>万</w:t>
      </w:r>
      <w:bookmarkEnd w:id="142"/>
      <w:bookmarkEnd w:id="143"/>
      <w:r w:rsidRPr="006014C9">
        <w:rPr>
          <w:rFonts w:hint="eastAsia"/>
        </w:rPr>
        <w:t>。海量的词汇是中文文本审校的基石，为了更有效的提供中文审校服务，必须构建足够数量的中文词汇库。在词语审校方面，区别于通常的专业词语审校，可以将词语分为人名、地名、成语、机构名、敏感词语及其它词语等。通过构建词语审校表或审校规则实现不同类别词语的审校。下面分别介绍不同类别词语的审校方案</w:t>
      </w:r>
      <w:r>
        <w:rPr>
          <w:rFonts w:hint="eastAsia"/>
        </w:rPr>
        <w:t>。</w:t>
      </w:r>
    </w:p>
    <w:p w:rsidR="006014C9" w:rsidRDefault="006014C9" w:rsidP="00106F30">
      <w:pPr>
        <w:pStyle w:val="3"/>
        <w:spacing w:before="205" w:after="205"/>
        <w:textAlignment w:val="center"/>
      </w:pPr>
      <w:bookmarkStart w:id="144" w:name="_Toc477516219"/>
      <w:bookmarkStart w:id="145" w:name="_Toc478044852"/>
      <w:r>
        <w:rPr>
          <w:rFonts w:hint="eastAsia"/>
        </w:rPr>
        <w:t xml:space="preserve">4.1.1 </w:t>
      </w:r>
      <w:r w:rsidR="00F537E6">
        <w:rPr>
          <w:rFonts w:hint="eastAsia"/>
        </w:rPr>
        <w:t>实体名称</w:t>
      </w:r>
      <w:r>
        <w:rPr>
          <w:rFonts w:hint="eastAsia"/>
        </w:rPr>
        <w:t>审校</w:t>
      </w:r>
      <w:bookmarkEnd w:id="144"/>
      <w:bookmarkEnd w:id="145"/>
    </w:p>
    <w:p w:rsidR="00646E5B" w:rsidRPr="00646E5B" w:rsidRDefault="00646E5B" w:rsidP="00646E5B">
      <w:pPr>
        <w:ind w:firstLine="480"/>
        <w:rPr>
          <w:rFonts w:hint="eastAsia"/>
        </w:rPr>
      </w:pPr>
      <w:r>
        <w:rPr>
          <w:rFonts w:hint="eastAsia"/>
        </w:rPr>
        <w:t>实体名称审校其实就是</w:t>
      </w:r>
      <w:r w:rsidR="00027CD5">
        <w:rPr>
          <w:rFonts w:hint="eastAsia"/>
        </w:rPr>
        <w:t>判断文本中的实体名称与知识库中的实体是否一致的过程，若不一致，则用知识库中的实体名称对文本中的实体名称进行纠正。</w:t>
      </w:r>
      <w:r w:rsidR="000A1502">
        <w:rPr>
          <w:rFonts w:hint="eastAsia"/>
        </w:rPr>
        <w:t>实体名称审校具体分为以下几个部分。</w:t>
      </w:r>
    </w:p>
    <w:p w:rsidR="006014C9" w:rsidRDefault="001774C9" w:rsidP="001774C9">
      <w:pPr>
        <w:pStyle w:val="aff0"/>
      </w:pPr>
      <w:r>
        <w:rPr>
          <w:rFonts w:hint="eastAsia"/>
        </w:rPr>
        <w:t>1</w:t>
      </w:r>
      <w:r w:rsidR="005B4CC7">
        <w:rPr>
          <w:rFonts w:hint="eastAsia"/>
        </w:rPr>
        <w:t>、</w:t>
      </w:r>
      <w:r>
        <w:rPr>
          <w:rFonts w:hint="eastAsia"/>
        </w:rPr>
        <w:t>知识库的构建</w:t>
      </w:r>
    </w:p>
    <w:p w:rsidR="001774C9" w:rsidRDefault="001774C9" w:rsidP="001774C9">
      <w:pPr>
        <w:ind w:firstLine="480"/>
      </w:pPr>
      <w:r>
        <w:rPr>
          <w:rFonts w:hint="eastAsia"/>
        </w:rPr>
        <w:t>实体（</w:t>
      </w:r>
      <w:r>
        <w:rPr>
          <w:rFonts w:hint="eastAsia"/>
        </w:rPr>
        <w:t>Entity</w:t>
      </w:r>
      <w:r>
        <w:rPr>
          <w:rFonts w:hint="eastAsia"/>
        </w:rPr>
        <w:t>）</w:t>
      </w:r>
      <w:r w:rsidRPr="001774C9">
        <w:t>是</w:t>
      </w:r>
      <w:r w:rsidR="00F537E6">
        <w:rPr>
          <w:rFonts w:hint="eastAsia"/>
        </w:rPr>
        <w:t>自身客观存在并具有唯一性的具体事物。实体有别于本体，本体是现实生活中某一类实体的总称。本文为了审校实体名称首先需要构建一个包含大量实体的知识库。</w:t>
      </w:r>
      <w:r w:rsidR="00F05763">
        <w:rPr>
          <w:rFonts w:hint="eastAsia"/>
        </w:rPr>
        <w:t>本文知识库的构建过程如下：</w:t>
      </w:r>
    </w:p>
    <w:p w:rsidR="00832403" w:rsidRDefault="00F05763" w:rsidP="001774C9">
      <w:pPr>
        <w:ind w:firstLine="480"/>
        <w:rPr>
          <w:rFonts w:hint="eastAsia"/>
        </w:rPr>
      </w:pPr>
      <w:r>
        <w:rPr>
          <w:rFonts w:hint="eastAsia"/>
        </w:rPr>
        <w:t>（</w:t>
      </w:r>
      <w:r>
        <w:rPr>
          <w:rFonts w:hint="eastAsia"/>
        </w:rPr>
        <w:t>1</w:t>
      </w:r>
      <w:r>
        <w:rPr>
          <w:rFonts w:hint="eastAsia"/>
        </w:rPr>
        <w:t>）</w:t>
      </w:r>
      <w:proofErr w:type="gramStart"/>
      <w:r w:rsidR="00F44A5B">
        <w:rPr>
          <w:rFonts w:hint="eastAsia"/>
        </w:rPr>
        <w:t>爬取网页</w:t>
      </w:r>
      <w:proofErr w:type="gramEnd"/>
      <w:r w:rsidR="00F44A5B">
        <w:rPr>
          <w:rFonts w:hint="eastAsia"/>
        </w:rPr>
        <w:t>文本</w:t>
      </w:r>
    </w:p>
    <w:p w:rsidR="00F44A5B" w:rsidRDefault="005C2FB4" w:rsidP="001774C9">
      <w:pPr>
        <w:ind w:firstLine="480"/>
      </w:pPr>
      <w:r>
        <w:rPr>
          <w:rFonts w:hint="eastAsia"/>
        </w:rPr>
        <w:t>构建实体知识库需要有大量的实体信息，而要获取这些大量的实体信息则需要</w:t>
      </w:r>
      <w:r w:rsidR="00832403">
        <w:rPr>
          <w:rFonts w:hint="eastAsia"/>
        </w:rPr>
        <w:t>从互联网上</w:t>
      </w:r>
      <w:proofErr w:type="gramStart"/>
      <w:r w:rsidR="00832403">
        <w:rPr>
          <w:rFonts w:hint="eastAsia"/>
        </w:rPr>
        <w:t>爬</w:t>
      </w:r>
      <w:r w:rsidR="00334D7D">
        <w:rPr>
          <w:rFonts w:hint="eastAsia"/>
        </w:rPr>
        <w:t>取</w:t>
      </w:r>
      <w:r w:rsidR="00832403">
        <w:rPr>
          <w:rFonts w:hint="eastAsia"/>
        </w:rPr>
        <w:t>大量</w:t>
      </w:r>
      <w:proofErr w:type="gramEnd"/>
      <w:r w:rsidR="00832403">
        <w:rPr>
          <w:rFonts w:hint="eastAsia"/>
        </w:rPr>
        <w:t>的网页文本</w:t>
      </w:r>
      <w:r>
        <w:rPr>
          <w:rFonts w:hint="eastAsia"/>
        </w:rPr>
        <w:t>。</w:t>
      </w:r>
      <w:r w:rsidR="00736147">
        <w:rPr>
          <w:rFonts w:hint="eastAsia"/>
        </w:rPr>
        <w:t>本文采用的</w:t>
      </w:r>
      <w:r w:rsidR="00C9471F">
        <w:rPr>
          <w:rFonts w:hint="eastAsia"/>
        </w:rPr>
        <w:t>数据</w:t>
      </w:r>
      <w:r>
        <w:rPr>
          <w:rFonts w:hint="eastAsia"/>
        </w:rPr>
        <w:t>源为百度百科。</w:t>
      </w:r>
      <w:r w:rsidR="00832403">
        <w:rPr>
          <w:rFonts w:hint="eastAsia"/>
        </w:rPr>
        <w:t>采用百度百科作为数据源原因是：百度百科涵盖了大量的实体信息，而且覆盖面极其广泛</w:t>
      </w:r>
      <w:r w:rsidR="00DA7EFD">
        <w:rPr>
          <w:rFonts w:hint="eastAsia"/>
        </w:rPr>
        <w:t>；百度百科实体信息更新频率高，百度百科允许所有用户自己创建和编辑词条，这就使得更多的用户可以参与到创建和编辑百度百科的词条中来。</w:t>
      </w:r>
      <w:r w:rsidR="00D75E5B">
        <w:rPr>
          <w:rFonts w:hint="eastAsia"/>
        </w:rPr>
        <w:t>所以</w:t>
      </w:r>
      <w:proofErr w:type="gramStart"/>
      <w:r w:rsidR="00D75E5B">
        <w:rPr>
          <w:rFonts w:hint="eastAsia"/>
        </w:rPr>
        <w:t>通过爬</w:t>
      </w:r>
      <w:r w:rsidR="00E06AD1">
        <w:rPr>
          <w:rFonts w:hint="eastAsia"/>
        </w:rPr>
        <w:t>取</w:t>
      </w:r>
      <w:r w:rsidR="00D75E5B">
        <w:rPr>
          <w:rFonts w:hint="eastAsia"/>
        </w:rPr>
        <w:t>百度</w:t>
      </w:r>
      <w:proofErr w:type="gramEnd"/>
      <w:r w:rsidR="00D75E5B">
        <w:rPr>
          <w:rFonts w:hint="eastAsia"/>
        </w:rPr>
        <w:t>百科可以获取到更多质量更高的实体信息。</w:t>
      </w:r>
    </w:p>
    <w:p w:rsidR="000D4B1D" w:rsidRDefault="000D4B1D" w:rsidP="001774C9">
      <w:pPr>
        <w:ind w:firstLine="480"/>
      </w:pPr>
      <w:r>
        <w:rPr>
          <w:rFonts w:hint="eastAsia"/>
        </w:rPr>
        <w:t>百度百科的大多数信息都是以</w:t>
      </w:r>
      <w:r>
        <w:rPr>
          <w:rFonts w:hint="eastAsia"/>
        </w:rPr>
        <w:t>HTML</w:t>
      </w:r>
      <w:r>
        <w:rPr>
          <w:rFonts w:hint="eastAsia"/>
        </w:rPr>
        <w:t>网页的形式展现给用户的。所以要获取到百</w:t>
      </w:r>
      <w:r>
        <w:rPr>
          <w:rFonts w:hint="eastAsia"/>
        </w:rPr>
        <w:lastRenderedPageBreak/>
        <w:t>度百科中的实体信息，首先要做的事就是将百度百科的</w:t>
      </w:r>
      <w:r>
        <w:rPr>
          <w:rFonts w:hint="eastAsia"/>
        </w:rPr>
        <w:t>HTML</w:t>
      </w:r>
      <w:r>
        <w:rPr>
          <w:rFonts w:hint="eastAsia"/>
        </w:rPr>
        <w:t>网页文本给爬</w:t>
      </w:r>
      <w:r w:rsidR="00074D98">
        <w:rPr>
          <w:rFonts w:hint="eastAsia"/>
        </w:rPr>
        <w:t>取</w:t>
      </w:r>
      <w:r>
        <w:rPr>
          <w:rFonts w:hint="eastAsia"/>
        </w:rPr>
        <w:t>下来。如图</w:t>
      </w:r>
      <w:r>
        <w:rPr>
          <w:rFonts w:hint="eastAsia"/>
        </w:rPr>
        <w:t>4-1</w:t>
      </w:r>
      <w:r>
        <w:rPr>
          <w:rFonts w:hint="eastAsia"/>
        </w:rPr>
        <w:t>为四大天王之一刘德华的百度百科词条页面及其对应的</w:t>
      </w:r>
      <w:r>
        <w:rPr>
          <w:rFonts w:hint="eastAsia"/>
        </w:rPr>
        <w:t>HTML</w:t>
      </w:r>
      <w:r>
        <w:rPr>
          <w:rFonts w:hint="eastAsia"/>
        </w:rPr>
        <w:t>源代码。</w:t>
      </w:r>
      <w:r w:rsidR="004D197F">
        <w:rPr>
          <w:rFonts w:hint="eastAsia"/>
        </w:rPr>
        <w:t>所以要抽取该实体的信息，首先需要把其对应的网页</w:t>
      </w:r>
      <w:r w:rsidR="00DC2868">
        <w:rPr>
          <w:rFonts w:hint="eastAsia"/>
        </w:rPr>
        <w:t>HTML</w:t>
      </w:r>
      <w:r w:rsidR="004D197F">
        <w:rPr>
          <w:rFonts w:hint="eastAsia"/>
        </w:rPr>
        <w:t>文本爬</w:t>
      </w:r>
      <w:r w:rsidR="00094172">
        <w:rPr>
          <w:rFonts w:hint="eastAsia"/>
        </w:rPr>
        <w:t>取</w:t>
      </w:r>
      <w:r w:rsidR="004D197F">
        <w:rPr>
          <w:rFonts w:hint="eastAsia"/>
        </w:rPr>
        <w:t>下来。</w:t>
      </w:r>
      <w:r w:rsidR="00F94C5A">
        <w:rPr>
          <w:rFonts w:hint="eastAsia"/>
        </w:rPr>
        <w:t>本文总共从百度百科网页</w:t>
      </w:r>
      <w:proofErr w:type="gramStart"/>
      <w:r w:rsidR="00F94C5A">
        <w:rPr>
          <w:rFonts w:hint="eastAsia"/>
        </w:rPr>
        <w:t>上爬取了</w:t>
      </w:r>
      <w:proofErr w:type="gramEnd"/>
      <w:r w:rsidR="00F94C5A">
        <w:rPr>
          <w:rFonts w:hint="eastAsia"/>
        </w:rPr>
        <w:t>1440000</w:t>
      </w:r>
      <w:r w:rsidR="00F94C5A">
        <w:rPr>
          <w:rFonts w:hint="eastAsia"/>
        </w:rPr>
        <w:t>个</w:t>
      </w:r>
      <w:r w:rsidR="00F94C5A">
        <w:rPr>
          <w:rFonts w:hint="eastAsia"/>
        </w:rPr>
        <w:t>HTML</w:t>
      </w:r>
      <w:r w:rsidR="00F94C5A">
        <w:rPr>
          <w:rFonts w:hint="eastAsia"/>
        </w:rPr>
        <w:t>网页页面。其中部分列表如图</w:t>
      </w:r>
      <w:r w:rsidR="00F94C5A">
        <w:rPr>
          <w:rFonts w:hint="eastAsia"/>
        </w:rPr>
        <w:t>4-2</w:t>
      </w:r>
      <w:r w:rsidR="00F94C5A">
        <w:rPr>
          <w:rFonts w:hint="eastAsia"/>
        </w:rPr>
        <w:t>所示。</w:t>
      </w:r>
    </w:p>
    <w:p w:rsidR="00331133" w:rsidRDefault="00C62C8E" w:rsidP="009E0AB2">
      <w:pPr>
        <w:pStyle w:val="af0"/>
        <w:rPr>
          <w:noProof/>
        </w:rPr>
      </w:pPr>
      <w:r w:rsidRPr="002B64AE">
        <w:rPr>
          <w:noProof/>
        </w:rPr>
        <w:drawing>
          <wp:inline distT="0" distB="0" distL="0" distR="0">
            <wp:extent cx="5684520" cy="3215640"/>
            <wp:effectExtent l="0" t="0" r="0" b="3810"/>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684520" cy="3215640"/>
                    </a:xfrm>
                    <a:prstGeom prst="rect">
                      <a:avLst/>
                    </a:prstGeom>
                    <a:noFill/>
                    <a:ln>
                      <a:noFill/>
                    </a:ln>
                  </pic:spPr>
                </pic:pic>
              </a:graphicData>
            </a:graphic>
          </wp:inline>
        </w:drawing>
      </w:r>
    </w:p>
    <w:p w:rsidR="00F44A5B" w:rsidRDefault="00D617B9" w:rsidP="00E22D7B">
      <w:pPr>
        <w:pStyle w:val="af8"/>
        <w:spacing w:after="205"/>
      </w:pPr>
      <w:r>
        <w:rPr>
          <w:rFonts w:hint="eastAsia"/>
        </w:rPr>
        <w:t>图</w:t>
      </w:r>
      <w:r>
        <w:rPr>
          <w:rFonts w:hint="eastAsia"/>
        </w:rPr>
        <w:t xml:space="preserve">4-1 </w:t>
      </w:r>
      <w:r>
        <w:rPr>
          <w:rFonts w:hint="eastAsia"/>
        </w:rPr>
        <w:t>百度百科</w:t>
      </w:r>
      <w:r>
        <w:t>词条及对应</w:t>
      </w:r>
      <w:r>
        <w:t>HTML</w:t>
      </w:r>
      <w:r>
        <w:rPr>
          <w:rFonts w:hint="eastAsia"/>
        </w:rPr>
        <w:t>源码</w:t>
      </w:r>
    </w:p>
    <w:p w:rsidR="00F94C5A" w:rsidRDefault="00C62C8E" w:rsidP="00F94C5A">
      <w:pPr>
        <w:pStyle w:val="af0"/>
        <w:rPr>
          <w:noProof/>
        </w:rPr>
      </w:pPr>
      <w:r w:rsidRPr="002B64AE">
        <w:rPr>
          <w:noProof/>
        </w:rPr>
        <w:drawing>
          <wp:inline distT="0" distB="0" distL="0" distR="0">
            <wp:extent cx="5684520" cy="1043940"/>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684520" cy="1043940"/>
                    </a:xfrm>
                    <a:prstGeom prst="rect">
                      <a:avLst/>
                    </a:prstGeom>
                    <a:noFill/>
                    <a:ln>
                      <a:noFill/>
                    </a:ln>
                  </pic:spPr>
                </pic:pic>
              </a:graphicData>
            </a:graphic>
          </wp:inline>
        </w:drawing>
      </w:r>
    </w:p>
    <w:p w:rsidR="00F94C5A" w:rsidRPr="00F44A5B" w:rsidRDefault="00F94C5A" w:rsidP="00301FB6">
      <w:pPr>
        <w:pStyle w:val="af8"/>
        <w:spacing w:after="205"/>
        <w:rPr>
          <w:rFonts w:hint="eastAsia"/>
        </w:rPr>
      </w:pPr>
      <w:r>
        <w:rPr>
          <w:rFonts w:hint="eastAsia"/>
        </w:rPr>
        <w:t>图</w:t>
      </w:r>
      <w:r>
        <w:rPr>
          <w:rFonts w:hint="eastAsia"/>
        </w:rPr>
        <w:t>4</w:t>
      </w:r>
      <w:r>
        <w:t xml:space="preserve">-2 </w:t>
      </w:r>
      <w:r>
        <w:rPr>
          <w:rFonts w:hint="eastAsia"/>
        </w:rPr>
        <w:t>百度</w:t>
      </w:r>
      <w:r w:rsidR="007960B0">
        <w:rPr>
          <w:rFonts w:hint="eastAsia"/>
        </w:rPr>
        <w:t>百科部分网页页面列表</w:t>
      </w:r>
    </w:p>
    <w:p w:rsidR="00F44A5B" w:rsidRDefault="00F44A5B" w:rsidP="001774C9">
      <w:pPr>
        <w:ind w:firstLine="480"/>
      </w:pPr>
      <w:r>
        <w:rPr>
          <w:rFonts w:hint="eastAsia"/>
        </w:rPr>
        <w:t>（</w:t>
      </w:r>
      <w:r>
        <w:rPr>
          <w:rFonts w:hint="eastAsia"/>
        </w:rPr>
        <w:t>2</w:t>
      </w:r>
      <w:r>
        <w:rPr>
          <w:rFonts w:hint="eastAsia"/>
        </w:rPr>
        <w:t>）抽取</w:t>
      </w:r>
      <w:r w:rsidR="0083202C">
        <w:rPr>
          <w:rFonts w:hint="eastAsia"/>
        </w:rPr>
        <w:t>并保存</w:t>
      </w:r>
      <w:r>
        <w:rPr>
          <w:rFonts w:hint="eastAsia"/>
        </w:rPr>
        <w:t>网页文本中的实体信息</w:t>
      </w:r>
    </w:p>
    <w:p w:rsidR="00F44A5B" w:rsidRDefault="0083202C" w:rsidP="001774C9">
      <w:pPr>
        <w:ind w:firstLine="480"/>
      </w:pPr>
      <w:r>
        <w:rPr>
          <w:rFonts w:hint="eastAsia"/>
        </w:rPr>
        <w:t>在完成网页文本</w:t>
      </w:r>
      <w:proofErr w:type="gramStart"/>
      <w:r>
        <w:rPr>
          <w:rFonts w:hint="eastAsia"/>
        </w:rPr>
        <w:t>爬取及</w:t>
      </w:r>
      <w:proofErr w:type="gramEnd"/>
      <w:r>
        <w:rPr>
          <w:rFonts w:hint="eastAsia"/>
        </w:rPr>
        <w:t>保存后，接下来要做的工作就是抽取网页</w:t>
      </w:r>
      <w:r>
        <w:rPr>
          <w:rFonts w:hint="eastAsia"/>
        </w:rPr>
        <w:t>HTML</w:t>
      </w:r>
      <w:r>
        <w:rPr>
          <w:rFonts w:hint="eastAsia"/>
        </w:rPr>
        <w:t>文本中的信息。</w:t>
      </w:r>
      <w:r w:rsidR="00E102C8">
        <w:rPr>
          <w:rFonts w:hint="eastAsia"/>
        </w:rPr>
        <w:t>由图</w:t>
      </w:r>
      <w:r w:rsidR="00E102C8">
        <w:rPr>
          <w:rFonts w:hint="eastAsia"/>
        </w:rPr>
        <w:t>4-</w:t>
      </w:r>
      <w:r w:rsidR="00E102C8">
        <w:t>1</w:t>
      </w:r>
      <w:r w:rsidR="00E102C8">
        <w:rPr>
          <w:rFonts w:hint="eastAsia"/>
        </w:rPr>
        <w:t>可以看出，</w:t>
      </w:r>
      <w:r w:rsidR="00E102C8">
        <w:rPr>
          <w:rFonts w:hint="eastAsia"/>
        </w:rPr>
        <w:t>HTML</w:t>
      </w:r>
      <w:r w:rsidR="00E102C8">
        <w:rPr>
          <w:rFonts w:hint="eastAsia"/>
        </w:rPr>
        <w:t>源码都具有一定的规律性，每一段信息的</w:t>
      </w:r>
      <w:r w:rsidR="00E102C8">
        <w:rPr>
          <w:rFonts w:hint="eastAsia"/>
        </w:rPr>
        <w:t>div</w:t>
      </w:r>
      <w:r w:rsidR="00E102C8">
        <w:rPr>
          <w:rFonts w:hint="eastAsia"/>
        </w:rPr>
        <w:t>都有其唯一的</w:t>
      </w:r>
      <w:r w:rsidR="00E102C8">
        <w:rPr>
          <w:rFonts w:hint="eastAsia"/>
        </w:rPr>
        <w:t>class</w:t>
      </w:r>
      <w:r w:rsidR="00E102C8">
        <w:rPr>
          <w:rFonts w:hint="eastAsia"/>
        </w:rPr>
        <w:t>相对应</w:t>
      </w:r>
      <w:r w:rsidR="003D73FE">
        <w:rPr>
          <w:rFonts w:hint="eastAsia"/>
        </w:rPr>
        <w:t>，</w:t>
      </w:r>
      <w:r>
        <w:rPr>
          <w:rFonts w:hint="eastAsia"/>
        </w:rPr>
        <w:t>就如图中所示第一段的概要</w:t>
      </w:r>
      <w:r w:rsidR="00D5304D">
        <w:rPr>
          <w:rFonts w:hint="eastAsia"/>
        </w:rPr>
        <w:t>的</w:t>
      </w:r>
      <w:r>
        <w:rPr>
          <w:rFonts w:hint="eastAsia"/>
        </w:rPr>
        <w:t>对应</w:t>
      </w:r>
      <w:r w:rsidR="00D5304D">
        <w:rPr>
          <w:rFonts w:hint="eastAsia"/>
        </w:rPr>
        <w:t>的</w:t>
      </w:r>
      <w:r w:rsidR="00D5304D">
        <w:rPr>
          <w:rFonts w:hint="eastAsia"/>
        </w:rPr>
        <w:t>div</w:t>
      </w:r>
      <w:r>
        <w:rPr>
          <w:rFonts w:hint="eastAsia"/>
        </w:rPr>
        <w:t>的</w:t>
      </w:r>
      <w:r>
        <w:rPr>
          <w:rFonts w:hint="eastAsia"/>
        </w:rPr>
        <w:t>class</w:t>
      </w:r>
      <w:r>
        <w:rPr>
          <w:rFonts w:hint="eastAsia"/>
        </w:rPr>
        <w:t>为“</w:t>
      </w:r>
      <w:r>
        <w:rPr>
          <w:rFonts w:hint="eastAsia"/>
        </w:rPr>
        <w:t>lemma</w:t>
      </w:r>
      <w:r>
        <w:t>-Summary</w:t>
      </w:r>
      <w:r>
        <w:rPr>
          <w:rFonts w:hint="eastAsia"/>
        </w:rPr>
        <w:t>”</w:t>
      </w:r>
      <w:r w:rsidR="006A759C">
        <w:rPr>
          <w:rFonts w:hint="eastAsia"/>
        </w:rPr>
        <w:t>，</w:t>
      </w:r>
      <w:r>
        <w:rPr>
          <w:rFonts w:hint="eastAsia"/>
        </w:rPr>
        <w:t>而基本信息对应</w:t>
      </w:r>
      <w:r w:rsidR="00494067">
        <w:rPr>
          <w:rFonts w:hint="eastAsia"/>
        </w:rPr>
        <w:t>div</w:t>
      </w:r>
      <w:r>
        <w:rPr>
          <w:rFonts w:hint="eastAsia"/>
        </w:rPr>
        <w:t>的</w:t>
      </w:r>
      <w:r>
        <w:rPr>
          <w:rFonts w:hint="eastAsia"/>
        </w:rPr>
        <w:t>class</w:t>
      </w:r>
      <w:r>
        <w:rPr>
          <w:rFonts w:hint="eastAsia"/>
        </w:rPr>
        <w:t>为“</w:t>
      </w:r>
      <w:r>
        <w:rPr>
          <w:rFonts w:hint="eastAsia"/>
        </w:rPr>
        <w:t>basic</w:t>
      </w:r>
      <w:r w:rsidR="001D1125">
        <w:rPr>
          <w:rFonts w:hint="eastAsia"/>
        </w:rPr>
        <w:t>-</w:t>
      </w:r>
      <w:r w:rsidR="00734A45">
        <w:rPr>
          <w:rFonts w:hint="eastAsia"/>
        </w:rPr>
        <w:t>i</w:t>
      </w:r>
      <w:r>
        <w:rPr>
          <w:rFonts w:hint="eastAsia"/>
        </w:rPr>
        <w:t>nfo</w:t>
      </w:r>
      <w:r>
        <w:rPr>
          <w:rFonts w:hint="eastAsia"/>
        </w:rPr>
        <w:t>”。</w:t>
      </w:r>
      <w:r w:rsidR="00360044">
        <w:rPr>
          <w:rFonts w:hint="eastAsia"/>
        </w:rPr>
        <w:t>在明确每段内容所对应的</w:t>
      </w:r>
      <w:r w:rsidR="00360044">
        <w:rPr>
          <w:rFonts w:hint="eastAsia"/>
        </w:rPr>
        <w:t>class</w:t>
      </w:r>
      <w:r w:rsidR="00360044">
        <w:rPr>
          <w:rFonts w:hint="eastAsia"/>
        </w:rPr>
        <w:t>之后只需要正则表达式就很容易能从中把要抽取的内容抽取出来。</w:t>
      </w:r>
      <w:r w:rsidR="001911B0">
        <w:rPr>
          <w:rFonts w:hint="eastAsia"/>
        </w:rPr>
        <w:t>本文目前只需要实体的基本信息，所以在抽取的时候只是抽取了实体的基本信息。首先需要获取文件夹中的网页文本的数目</w:t>
      </w:r>
      <w:r w:rsidR="005137C2">
        <w:rPr>
          <w:rFonts w:hint="eastAsia"/>
        </w:rPr>
        <w:t>，</w:t>
      </w:r>
      <w:r w:rsidR="001911B0">
        <w:rPr>
          <w:rFonts w:hint="eastAsia"/>
        </w:rPr>
        <w:t>即</w:t>
      </w:r>
      <w:proofErr w:type="gramStart"/>
      <w:r w:rsidR="001911B0">
        <w:rPr>
          <w:rFonts w:hint="eastAsia"/>
        </w:rPr>
        <w:t>遍历每</w:t>
      </w:r>
      <w:proofErr w:type="gramEnd"/>
      <w:r w:rsidR="001911B0">
        <w:rPr>
          <w:rFonts w:hint="eastAsia"/>
        </w:rPr>
        <w:t>一个</w:t>
      </w:r>
      <w:r w:rsidR="001911B0">
        <w:rPr>
          <w:rFonts w:hint="eastAsia"/>
        </w:rPr>
        <w:t>HTML</w:t>
      </w:r>
      <w:r w:rsidR="001911B0">
        <w:rPr>
          <w:rFonts w:hint="eastAsia"/>
        </w:rPr>
        <w:t>文件，</w:t>
      </w:r>
      <w:r w:rsidR="00F07D88">
        <w:rPr>
          <w:rFonts w:hint="eastAsia"/>
        </w:rPr>
        <w:t>再</w:t>
      </w:r>
      <w:r w:rsidR="0000761C">
        <w:rPr>
          <w:rFonts w:hint="eastAsia"/>
        </w:rPr>
        <w:t>则</w:t>
      </w:r>
      <w:r w:rsidR="001911B0">
        <w:rPr>
          <w:rFonts w:hint="eastAsia"/>
        </w:rPr>
        <w:t>是将文件读入到内存中，</w:t>
      </w:r>
      <w:r w:rsidR="00F07D88">
        <w:rPr>
          <w:rFonts w:hint="eastAsia"/>
        </w:rPr>
        <w:t>其次</w:t>
      </w:r>
      <w:r w:rsidR="001911B0">
        <w:rPr>
          <w:rFonts w:hint="eastAsia"/>
        </w:rPr>
        <w:t>则是</w:t>
      </w:r>
      <w:r w:rsidR="001911B0" w:rsidRPr="001911B0">
        <w:rPr>
          <w:rFonts w:hint="eastAsia"/>
        </w:rPr>
        <w:t>利用正则表达式</w:t>
      </w:r>
      <w:r w:rsidR="001911B0" w:rsidRPr="001911B0">
        <w:t>Regex=</w:t>
      </w:r>
      <w:proofErr w:type="gramStart"/>
      <w:r w:rsidR="001911B0" w:rsidRPr="001911B0">
        <w:t>”</w:t>
      </w:r>
      <w:proofErr w:type="gramEnd"/>
      <w:r w:rsidR="001911B0" w:rsidRPr="001911B0">
        <w:t>basic-Info-block</w:t>
      </w:r>
      <w:proofErr w:type="gramStart"/>
      <w:r w:rsidR="001911B0" w:rsidRPr="001911B0">
        <w:t>”</w:t>
      </w:r>
      <w:proofErr w:type="gramEnd"/>
      <w:r w:rsidR="001911B0">
        <w:t xml:space="preserve"> </w:t>
      </w:r>
      <w:r w:rsidR="001911B0" w:rsidRPr="001911B0">
        <w:rPr>
          <w:rFonts w:hint="eastAsia"/>
        </w:rPr>
        <w:t>抽取</w:t>
      </w:r>
      <w:r w:rsidR="001911B0">
        <w:rPr>
          <w:rFonts w:hint="eastAsia"/>
        </w:rPr>
        <w:t>每个网页中的</w:t>
      </w:r>
      <w:r w:rsidR="001911B0" w:rsidRPr="001911B0">
        <w:rPr>
          <w:rFonts w:hint="eastAsia"/>
        </w:rPr>
        <w:t>基本信息</w:t>
      </w:r>
      <w:r w:rsidR="001911B0">
        <w:rPr>
          <w:rFonts w:hint="eastAsia"/>
        </w:rPr>
        <w:t>。</w:t>
      </w:r>
      <w:r w:rsidR="00F07D88">
        <w:rPr>
          <w:rFonts w:hint="eastAsia"/>
        </w:rPr>
        <w:t>在完</w:t>
      </w:r>
      <w:r w:rsidR="00F07D88">
        <w:rPr>
          <w:rFonts w:hint="eastAsia"/>
        </w:rPr>
        <w:lastRenderedPageBreak/>
        <w:t>成抽取后，则是将实体的基本信息存放到</w:t>
      </w:r>
      <w:r w:rsidR="00F07D88">
        <w:rPr>
          <w:rFonts w:hint="eastAsia"/>
        </w:rPr>
        <w:t>MongoDB</w:t>
      </w:r>
      <w:r w:rsidR="00F07D88">
        <w:rPr>
          <w:rFonts w:hint="eastAsia"/>
        </w:rPr>
        <w:t>数据库中。</w:t>
      </w:r>
      <w:r w:rsidR="001911B0">
        <w:rPr>
          <w:rFonts w:hint="eastAsia"/>
        </w:rPr>
        <w:t>具体的抽取流程如图</w:t>
      </w:r>
      <w:r w:rsidR="001911B0">
        <w:rPr>
          <w:rFonts w:hint="eastAsia"/>
        </w:rPr>
        <w:t>4-</w:t>
      </w:r>
      <w:r w:rsidR="001911B0">
        <w:t>3</w:t>
      </w:r>
      <w:r w:rsidR="001911B0">
        <w:rPr>
          <w:rFonts w:hint="eastAsia"/>
        </w:rPr>
        <w:t>所示。</w:t>
      </w:r>
    </w:p>
    <w:p w:rsidR="004D327F" w:rsidRDefault="00086A2C" w:rsidP="004D327F">
      <w:pPr>
        <w:pStyle w:val="af0"/>
      </w:pPr>
      <w:r>
        <w:object w:dxaOrig="4950" w:dyaOrig="7740">
          <v:shape id="_x0000_i1061" type="#_x0000_t75" style="width:247.8pt;height:387pt" o:ole="">
            <v:imagedata r:id="rId104" o:title=""/>
          </v:shape>
          <o:OLEObject Type="Embed" ProgID="Visio.Drawing.15" ShapeID="_x0000_i1061" DrawAspect="Content" ObjectID="_1553972980" r:id="rId105"/>
        </w:object>
      </w:r>
    </w:p>
    <w:p w:rsidR="00F44A5B" w:rsidRDefault="004D327F" w:rsidP="00414094">
      <w:pPr>
        <w:pStyle w:val="af8"/>
        <w:spacing w:after="205"/>
      </w:pPr>
      <w:r>
        <w:rPr>
          <w:rFonts w:hint="eastAsia"/>
        </w:rPr>
        <w:t>图</w:t>
      </w:r>
      <w:r w:rsidR="006C222F">
        <w:rPr>
          <w:rFonts w:hint="eastAsia"/>
        </w:rPr>
        <w:t>4-3</w:t>
      </w:r>
      <w:r>
        <w:rPr>
          <w:rFonts w:hint="eastAsia"/>
        </w:rPr>
        <w:t xml:space="preserve"> </w:t>
      </w:r>
      <w:r>
        <w:rPr>
          <w:rFonts w:hint="eastAsia"/>
        </w:rPr>
        <w:t>百科页面抽取流程图</w:t>
      </w:r>
    </w:p>
    <w:p w:rsidR="005C0B00" w:rsidRDefault="005B4CC7" w:rsidP="00341FCF">
      <w:pPr>
        <w:pStyle w:val="aff0"/>
      </w:pPr>
      <w:r>
        <w:rPr>
          <w:rFonts w:hint="eastAsia"/>
        </w:rPr>
        <w:t>2</w:t>
      </w:r>
      <w:r>
        <w:rPr>
          <w:rFonts w:hint="eastAsia"/>
        </w:rPr>
        <w:t>、</w:t>
      </w:r>
      <w:r w:rsidR="005C0B00">
        <w:rPr>
          <w:rFonts w:hint="eastAsia"/>
        </w:rPr>
        <w:t>实体识别</w:t>
      </w:r>
    </w:p>
    <w:p w:rsidR="006830CD" w:rsidRDefault="0064630B" w:rsidP="005137C2">
      <w:pPr>
        <w:ind w:firstLine="480"/>
        <w:rPr>
          <w:rFonts w:hint="eastAsia"/>
        </w:rPr>
      </w:pPr>
      <w:bookmarkStart w:id="146" w:name="OLE_LINK5"/>
      <w:bookmarkStart w:id="147" w:name="OLE_LINK6"/>
      <w:r>
        <w:t>本文的实体识别采用</w:t>
      </w:r>
      <w:r>
        <w:rPr>
          <w:rFonts w:hint="eastAsia"/>
        </w:rPr>
        <w:t>的</w:t>
      </w:r>
      <w:r>
        <w:t>是</w:t>
      </w:r>
      <w:r>
        <w:rPr>
          <w:rFonts w:hint="eastAsia"/>
        </w:rPr>
        <w:t>西南交通大学</w:t>
      </w:r>
      <w:r>
        <w:t>分词和</w:t>
      </w:r>
      <w:r>
        <w:t>CRF</w:t>
      </w:r>
      <w:r>
        <w:t>模型相结合的方法</w:t>
      </w:r>
      <w:r>
        <w:rPr>
          <w:rFonts w:hint="eastAsia"/>
        </w:rPr>
        <w:t>。</w:t>
      </w:r>
      <w:bookmarkEnd w:id="146"/>
      <w:bookmarkEnd w:id="147"/>
      <w:r w:rsidR="005137C2">
        <w:rPr>
          <w:rFonts w:hint="eastAsia"/>
        </w:rPr>
        <w:t>实体识别的详细流程如图</w:t>
      </w:r>
      <w:r w:rsidR="009B037E">
        <w:t>4</w:t>
      </w:r>
      <w:r w:rsidR="005137C2">
        <w:rPr>
          <w:rFonts w:hint="eastAsia"/>
        </w:rPr>
        <w:t>-</w:t>
      </w:r>
      <w:r w:rsidR="009B037E">
        <w:t>4</w:t>
      </w:r>
      <w:r w:rsidR="005137C2">
        <w:rPr>
          <w:rFonts w:hint="eastAsia"/>
        </w:rPr>
        <w:t>所示。</w:t>
      </w:r>
    </w:p>
    <w:p w:rsidR="00EF7A46" w:rsidRDefault="00EF7A46" w:rsidP="005137C2">
      <w:pPr>
        <w:ind w:firstLine="480"/>
        <w:rPr>
          <w:rFonts w:hint="eastAsia"/>
        </w:rPr>
      </w:pPr>
      <w:r>
        <w:rPr>
          <w:rFonts w:hint="eastAsia"/>
        </w:rPr>
        <w:t>（</w:t>
      </w:r>
      <w:r w:rsidR="002A0D1B">
        <w:t>1</w:t>
      </w:r>
      <w:r>
        <w:rPr>
          <w:rFonts w:hint="eastAsia"/>
        </w:rPr>
        <w:t>）利用分词的词性进行实体识别</w:t>
      </w:r>
    </w:p>
    <w:p w:rsidR="00646E5B" w:rsidRDefault="000D210E" w:rsidP="004179E1">
      <w:pPr>
        <w:ind w:firstLine="480"/>
        <w:rPr>
          <w:rFonts w:hint="eastAsia"/>
        </w:rPr>
      </w:pPr>
      <w:r>
        <w:rPr>
          <w:rFonts w:hint="eastAsia"/>
        </w:rPr>
        <w:t>分词是中文自然语言处理的一个重要的课题，大多数的中文自然语言应用都必须以中文分词为基础。本文使用西南交通大学分词系统对中文文本进行分词。</w:t>
      </w:r>
      <w:r w:rsidR="001479D6">
        <w:rPr>
          <w:rFonts w:hint="eastAsia"/>
        </w:rPr>
        <w:t>因为西南交大分词系统分完词后会带有词性标注，所以本文利用分词后文本中的词性标注来做部分命名实体识别</w:t>
      </w:r>
      <w:r w:rsidR="00935702">
        <w:rPr>
          <w:rFonts w:hint="eastAsia"/>
        </w:rPr>
        <w:t>，西南交大分词系统具体的词性和词性说明如表</w:t>
      </w:r>
      <w:r w:rsidR="00935702">
        <w:t>4-1</w:t>
      </w:r>
      <w:r w:rsidR="00935702">
        <w:t>所示</w:t>
      </w:r>
      <w:r w:rsidR="001479D6">
        <w:rPr>
          <w:rFonts w:hint="eastAsia"/>
        </w:rPr>
        <w:t>。</w:t>
      </w:r>
      <w:r w:rsidR="00AF6BA1">
        <w:rPr>
          <w:rFonts w:hint="eastAsia"/>
        </w:rPr>
        <w:t>具体步骤</w:t>
      </w:r>
      <w:r w:rsidR="002E42E0">
        <w:rPr>
          <w:rFonts w:hint="eastAsia"/>
        </w:rPr>
        <w:t>分为两步：首先利用分词系统对文本进行分词；其次，查询分词后的文本，若文本中出现</w:t>
      </w:r>
      <w:r w:rsidR="004179E1">
        <w:rPr>
          <w:rFonts w:hint="eastAsia"/>
        </w:rPr>
        <w:t>词性为</w:t>
      </w:r>
      <w:r w:rsidR="004179E1">
        <w:rPr>
          <w:rFonts w:hint="eastAsia"/>
        </w:rPr>
        <w:t>nr</w:t>
      </w:r>
      <w:r w:rsidR="004179E1">
        <w:rPr>
          <w:rFonts w:hint="eastAsia"/>
        </w:rPr>
        <w:t>、</w:t>
      </w:r>
      <w:r w:rsidR="004179E1">
        <w:rPr>
          <w:rFonts w:hint="eastAsia"/>
        </w:rPr>
        <w:t>n</w:t>
      </w:r>
      <w:r w:rsidR="00991B3F">
        <w:rPr>
          <w:rFonts w:hint="eastAsia"/>
        </w:rPr>
        <w:t>s</w:t>
      </w:r>
      <w:r w:rsidR="004179E1">
        <w:rPr>
          <w:rFonts w:hint="eastAsia"/>
        </w:rPr>
        <w:t>、</w:t>
      </w:r>
      <w:r w:rsidR="004179E1">
        <w:rPr>
          <w:rFonts w:hint="eastAsia"/>
        </w:rPr>
        <w:t>nt</w:t>
      </w:r>
      <w:r w:rsidR="00991B3F">
        <w:rPr>
          <w:rFonts w:hint="eastAsia"/>
        </w:rPr>
        <w:t>的词</w:t>
      </w:r>
      <w:r w:rsidR="004179E1">
        <w:rPr>
          <w:rFonts w:hint="eastAsia"/>
        </w:rPr>
        <w:t>，</w:t>
      </w:r>
      <w:r w:rsidR="002E42E0">
        <w:rPr>
          <w:rFonts w:hint="eastAsia"/>
        </w:rPr>
        <w:t>则将其词性改为</w:t>
      </w:r>
      <w:r w:rsidR="002E42E0">
        <w:rPr>
          <w:rFonts w:hint="eastAsia"/>
        </w:rPr>
        <w:t>entity</w:t>
      </w:r>
      <w:r w:rsidR="004179E1">
        <w:rPr>
          <w:rFonts w:hint="eastAsia"/>
        </w:rPr>
        <w:t>。</w:t>
      </w:r>
      <w:r w:rsidR="00991B3F">
        <w:rPr>
          <w:rFonts w:hint="eastAsia"/>
        </w:rPr>
        <w:t>因为本文只考虑对人名、地名和机构名的识别，所以本文进行实体识别时，也只取</w:t>
      </w:r>
      <w:r w:rsidR="00991B3F">
        <w:rPr>
          <w:rFonts w:hint="eastAsia"/>
        </w:rPr>
        <w:t>nr</w:t>
      </w:r>
      <w:r w:rsidR="00991B3F">
        <w:rPr>
          <w:rFonts w:hint="eastAsia"/>
        </w:rPr>
        <w:t>、</w:t>
      </w:r>
      <w:r w:rsidR="00991B3F">
        <w:rPr>
          <w:rFonts w:hint="eastAsia"/>
        </w:rPr>
        <w:t>ns</w:t>
      </w:r>
      <w:r w:rsidR="00991B3F">
        <w:rPr>
          <w:rFonts w:hint="eastAsia"/>
        </w:rPr>
        <w:t>、</w:t>
      </w:r>
      <w:r w:rsidR="00991B3F">
        <w:rPr>
          <w:rFonts w:hint="eastAsia"/>
        </w:rPr>
        <w:t>nt</w:t>
      </w:r>
      <w:r w:rsidR="00991B3F">
        <w:rPr>
          <w:rFonts w:hint="eastAsia"/>
        </w:rPr>
        <w:t>三种词性。</w:t>
      </w:r>
    </w:p>
    <w:p w:rsidR="004179E1" w:rsidRDefault="004179E1" w:rsidP="004179E1">
      <w:pPr>
        <w:pStyle w:val="affe"/>
        <w:spacing w:before="205"/>
      </w:pPr>
      <w:r w:rsidRPr="004179E1">
        <w:lastRenderedPageBreak/>
        <w:t>表</w:t>
      </w:r>
      <w:r w:rsidR="00F75C27">
        <w:t>4</w:t>
      </w:r>
      <w:r w:rsidRPr="004179E1">
        <w:rPr>
          <w:rFonts w:hint="eastAsia"/>
        </w:rPr>
        <w:t>-</w:t>
      </w:r>
      <w:r w:rsidR="003F55BE">
        <w:t>1</w:t>
      </w:r>
      <w:r w:rsidRPr="004179E1">
        <w:rPr>
          <w:rFonts w:hint="eastAsia"/>
        </w:rPr>
        <w:t xml:space="preserve"> </w:t>
      </w:r>
      <w:r w:rsidR="009347D1">
        <w:rPr>
          <w:rFonts w:hint="eastAsia"/>
        </w:rPr>
        <w:t>西南交大分词系统</w:t>
      </w:r>
      <w:r w:rsidRPr="004179E1">
        <w:rPr>
          <w:rFonts w:hint="eastAsia"/>
        </w:rPr>
        <w:t>词性和词性说明表</w:t>
      </w:r>
    </w:p>
    <w:tbl>
      <w:tblPr>
        <w:tblW w:w="0" w:type="auto"/>
        <w:jc w:val="center"/>
        <w:tblInd w:w="0" w:type="dxa"/>
        <w:tblLook w:val="04A0" w:firstRow="1" w:lastRow="0" w:firstColumn="1" w:lastColumn="0" w:noHBand="0" w:noVBand="1"/>
      </w:tblPr>
      <w:tblGrid>
        <w:gridCol w:w="1134"/>
        <w:gridCol w:w="2410"/>
        <w:gridCol w:w="992"/>
        <w:gridCol w:w="2806"/>
      </w:tblGrid>
      <w:tr w:rsidR="004179E1" w:rsidRPr="00DA5A27" w:rsidTr="00DA5A27">
        <w:trPr>
          <w:jc w:val="center"/>
        </w:trPr>
        <w:tc>
          <w:tcPr>
            <w:tcW w:w="1134" w:type="dxa"/>
            <w:tcBorders>
              <w:top w:val="single" w:sz="4" w:space="0" w:color="auto"/>
              <w:bottom w:val="single" w:sz="4" w:space="0" w:color="auto"/>
            </w:tcBorders>
            <w:shd w:val="clear" w:color="auto" w:fill="auto"/>
          </w:tcPr>
          <w:p w:rsidR="004179E1" w:rsidRPr="00DA5A27" w:rsidRDefault="004179E1" w:rsidP="00DA5A27">
            <w:pPr>
              <w:pStyle w:val="af"/>
            </w:pPr>
            <w:r w:rsidRPr="00DA5A27">
              <w:rPr>
                <w:rFonts w:hint="eastAsia"/>
              </w:rPr>
              <w:t>词性</w:t>
            </w:r>
          </w:p>
        </w:tc>
        <w:tc>
          <w:tcPr>
            <w:tcW w:w="2410" w:type="dxa"/>
            <w:tcBorders>
              <w:top w:val="single" w:sz="4" w:space="0" w:color="auto"/>
              <w:bottom w:val="single" w:sz="4" w:space="0" w:color="auto"/>
            </w:tcBorders>
            <w:shd w:val="clear" w:color="auto" w:fill="auto"/>
          </w:tcPr>
          <w:p w:rsidR="004179E1" w:rsidRPr="00DA5A27" w:rsidRDefault="004179E1" w:rsidP="00DA5A27">
            <w:pPr>
              <w:pStyle w:val="af"/>
            </w:pPr>
            <w:r w:rsidRPr="00DA5A27">
              <w:rPr>
                <w:rFonts w:hint="eastAsia"/>
              </w:rPr>
              <w:t>词性说明</w:t>
            </w:r>
          </w:p>
        </w:tc>
        <w:tc>
          <w:tcPr>
            <w:tcW w:w="992" w:type="dxa"/>
            <w:tcBorders>
              <w:top w:val="single" w:sz="4" w:space="0" w:color="auto"/>
              <w:bottom w:val="single" w:sz="4" w:space="0" w:color="auto"/>
            </w:tcBorders>
            <w:shd w:val="clear" w:color="auto" w:fill="auto"/>
          </w:tcPr>
          <w:p w:rsidR="004179E1" w:rsidRPr="00DA5A27" w:rsidRDefault="004179E1" w:rsidP="00DA5A27">
            <w:pPr>
              <w:pStyle w:val="af"/>
            </w:pPr>
            <w:r w:rsidRPr="00DA5A27">
              <w:rPr>
                <w:rFonts w:hint="eastAsia"/>
              </w:rPr>
              <w:t>词性</w:t>
            </w:r>
          </w:p>
        </w:tc>
        <w:tc>
          <w:tcPr>
            <w:tcW w:w="2806" w:type="dxa"/>
            <w:tcBorders>
              <w:top w:val="single" w:sz="4" w:space="0" w:color="auto"/>
              <w:bottom w:val="single" w:sz="4" w:space="0" w:color="auto"/>
            </w:tcBorders>
            <w:shd w:val="clear" w:color="auto" w:fill="auto"/>
          </w:tcPr>
          <w:p w:rsidR="004179E1" w:rsidRPr="00DA5A27" w:rsidRDefault="004179E1" w:rsidP="00DA5A27">
            <w:pPr>
              <w:pStyle w:val="af"/>
            </w:pPr>
            <w:r w:rsidRPr="00DA5A27">
              <w:rPr>
                <w:rFonts w:hint="eastAsia"/>
              </w:rPr>
              <w:t>词性说明</w:t>
            </w:r>
          </w:p>
        </w:tc>
      </w:tr>
      <w:tr w:rsidR="004179E1" w:rsidRPr="00DA5A27" w:rsidTr="00DA5A27">
        <w:trPr>
          <w:jc w:val="center"/>
        </w:trPr>
        <w:tc>
          <w:tcPr>
            <w:tcW w:w="1134" w:type="dxa"/>
            <w:tcBorders>
              <w:top w:val="single" w:sz="4" w:space="0" w:color="auto"/>
            </w:tcBorders>
            <w:shd w:val="clear" w:color="auto" w:fill="auto"/>
          </w:tcPr>
          <w:p w:rsidR="004179E1" w:rsidRPr="00DA5A27" w:rsidRDefault="004179E1" w:rsidP="00DA5A27">
            <w:pPr>
              <w:pStyle w:val="af"/>
            </w:pPr>
            <w:r w:rsidRPr="00DA5A27">
              <w:t>nr</w:t>
            </w:r>
          </w:p>
        </w:tc>
        <w:tc>
          <w:tcPr>
            <w:tcW w:w="2410" w:type="dxa"/>
            <w:tcBorders>
              <w:top w:val="single" w:sz="4" w:space="0" w:color="auto"/>
            </w:tcBorders>
            <w:shd w:val="clear" w:color="auto" w:fill="auto"/>
          </w:tcPr>
          <w:p w:rsidR="004179E1" w:rsidRPr="00DA5A27" w:rsidRDefault="004179E1" w:rsidP="00DA5A27">
            <w:pPr>
              <w:pStyle w:val="af"/>
            </w:pPr>
            <w:r w:rsidRPr="00DA5A27">
              <w:rPr>
                <w:rFonts w:hint="eastAsia"/>
              </w:rPr>
              <w:t>人名</w:t>
            </w:r>
          </w:p>
        </w:tc>
        <w:tc>
          <w:tcPr>
            <w:tcW w:w="992" w:type="dxa"/>
            <w:tcBorders>
              <w:top w:val="single" w:sz="4" w:space="0" w:color="auto"/>
            </w:tcBorders>
            <w:shd w:val="clear" w:color="auto" w:fill="auto"/>
          </w:tcPr>
          <w:p w:rsidR="004179E1" w:rsidRPr="00DA5A27" w:rsidRDefault="004179E1" w:rsidP="00DA5A27">
            <w:pPr>
              <w:pStyle w:val="af"/>
            </w:pPr>
            <w:r w:rsidRPr="00DA5A27">
              <w:t>nt</w:t>
            </w:r>
          </w:p>
        </w:tc>
        <w:tc>
          <w:tcPr>
            <w:tcW w:w="2806" w:type="dxa"/>
            <w:tcBorders>
              <w:top w:val="single" w:sz="4" w:space="0" w:color="auto"/>
            </w:tcBorders>
            <w:shd w:val="clear" w:color="auto" w:fill="auto"/>
          </w:tcPr>
          <w:p w:rsidR="004179E1" w:rsidRPr="00DA5A27" w:rsidRDefault="004179E1" w:rsidP="00DA5A27">
            <w:pPr>
              <w:pStyle w:val="af"/>
            </w:pPr>
            <w:r w:rsidRPr="00DA5A27">
              <w:t>机构团体名</w:t>
            </w:r>
          </w:p>
        </w:tc>
      </w:tr>
      <w:tr w:rsidR="004179E1" w:rsidRPr="00DA5A27" w:rsidTr="00DA5A27">
        <w:trPr>
          <w:jc w:val="center"/>
        </w:trPr>
        <w:tc>
          <w:tcPr>
            <w:tcW w:w="1134" w:type="dxa"/>
            <w:shd w:val="clear" w:color="auto" w:fill="auto"/>
          </w:tcPr>
          <w:p w:rsidR="004179E1" w:rsidRPr="00DA5A27" w:rsidRDefault="004179E1" w:rsidP="00DA5A27">
            <w:pPr>
              <w:pStyle w:val="af"/>
            </w:pPr>
            <w:r w:rsidRPr="00DA5A27">
              <w:t>ns</w:t>
            </w:r>
          </w:p>
        </w:tc>
        <w:tc>
          <w:tcPr>
            <w:tcW w:w="2410" w:type="dxa"/>
            <w:shd w:val="clear" w:color="auto" w:fill="auto"/>
          </w:tcPr>
          <w:p w:rsidR="004179E1" w:rsidRPr="00DA5A27" w:rsidRDefault="004179E1" w:rsidP="00DA5A27">
            <w:pPr>
              <w:pStyle w:val="af"/>
            </w:pPr>
            <w:r w:rsidRPr="00DA5A27">
              <w:rPr>
                <w:rFonts w:hint="eastAsia"/>
              </w:rPr>
              <w:t>地名</w:t>
            </w:r>
          </w:p>
        </w:tc>
        <w:tc>
          <w:tcPr>
            <w:tcW w:w="992" w:type="dxa"/>
            <w:shd w:val="clear" w:color="auto" w:fill="auto"/>
          </w:tcPr>
          <w:p w:rsidR="004179E1" w:rsidRPr="00DA5A27" w:rsidRDefault="004179E1" w:rsidP="00DA5A27">
            <w:pPr>
              <w:pStyle w:val="af"/>
            </w:pPr>
            <w:r w:rsidRPr="00DA5A27">
              <w:t>nh</w:t>
            </w:r>
          </w:p>
        </w:tc>
        <w:tc>
          <w:tcPr>
            <w:tcW w:w="2806" w:type="dxa"/>
            <w:shd w:val="clear" w:color="auto" w:fill="auto"/>
          </w:tcPr>
          <w:p w:rsidR="004179E1" w:rsidRPr="00DA5A27" w:rsidRDefault="004179E1" w:rsidP="00DA5A27">
            <w:pPr>
              <w:pStyle w:val="af"/>
            </w:pPr>
            <w:r w:rsidRPr="00DA5A27">
              <w:t>医药疾病等健康相关名词</w:t>
            </w:r>
          </w:p>
        </w:tc>
      </w:tr>
      <w:tr w:rsidR="004179E1" w:rsidRPr="00DA5A27" w:rsidTr="00DA5A27">
        <w:trPr>
          <w:jc w:val="center"/>
        </w:trPr>
        <w:tc>
          <w:tcPr>
            <w:tcW w:w="1134" w:type="dxa"/>
            <w:shd w:val="clear" w:color="auto" w:fill="auto"/>
          </w:tcPr>
          <w:p w:rsidR="004179E1" w:rsidRPr="00DA5A27" w:rsidRDefault="004179E1" w:rsidP="00DA5A27">
            <w:pPr>
              <w:pStyle w:val="af"/>
            </w:pPr>
            <w:r w:rsidRPr="00DA5A27">
              <w:t>n</w:t>
            </w:r>
            <w:r w:rsidRPr="00DA5A27">
              <w:rPr>
                <w:rFonts w:hint="eastAsia"/>
              </w:rPr>
              <w:t>b</w:t>
            </w:r>
          </w:p>
        </w:tc>
        <w:tc>
          <w:tcPr>
            <w:tcW w:w="2410" w:type="dxa"/>
            <w:shd w:val="clear" w:color="auto" w:fill="auto"/>
          </w:tcPr>
          <w:p w:rsidR="004179E1" w:rsidRPr="00DA5A27" w:rsidRDefault="004179E1" w:rsidP="00DA5A27">
            <w:pPr>
              <w:pStyle w:val="af"/>
            </w:pPr>
            <w:r w:rsidRPr="00DA5A27">
              <w:t>生物名</w:t>
            </w:r>
          </w:p>
        </w:tc>
        <w:tc>
          <w:tcPr>
            <w:tcW w:w="992" w:type="dxa"/>
            <w:shd w:val="clear" w:color="auto" w:fill="auto"/>
          </w:tcPr>
          <w:p w:rsidR="004179E1" w:rsidRPr="00DA5A27" w:rsidRDefault="004179E1" w:rsidP="00DA5A27">
            <w:pPr>
              <w:pStyle w:val="af"/>
            </w:pPr>
            <w:r w:rsidRPr="00DA5A27">
              <w:t>nf</w:t>
            </w:r>
          </w:p>
        </w:tc>
        <w:tc>
          <w:tcPr>
            <w:tcW w:w="2806" w:type="dxa"/>
            <w:shd w:val="clear" w:color="auto" w:fill="auto"/>
          </w:tcPr>
          <w:p w:rsidR="004179E1" w:rsidRPr="00DA5A27" w:rsidRDefault="004179E1" w:rsidP="00DA5A27">
            <w:pPr>
              <w:pStyle w:val="af"/>
            </w:pPr>
            <w:r w:rsidRPr="00DA5A27">
              <w:rPr>
                <w:rFonts w:hint="eastAsia"/>
              </w:rPr>
              <w:t>食品</w:t>
            </w:r>
          </w:p>
        </w:tc>
      </w:tr>
      <w:tr w:rsidR="004179E1" w:rsidRPr="00DA5A27" w:rsidTr="00916F52">
        <w:trPr>
          <w:jc w:val="center"/>
        </w:trPr>
        <w:tc>
          <w:tcPr>
            <w:tcW w:w="1134" w:type="dxa"/>
            <w:shd w:val="clear" w:color="auto" w:fill="auto"/>
          </w:tcPr>
          <w:p w:rsidR="004179E1" w:rsidRPr="00DA5A27" w:rsidRDefault="004179E1" w:rsidP="00DA5A27">
            <w:pPr>
              <w:pStyle w:val="af"/>
            </w:pPr>
            <w:r w:rsidRPr="00DA5A27">
              <w:t>g</w:t>
            </w:r>
          </w:p>
        </w:tc>
        <w:tc>
          <w:tcPr>
            <w:tcW w:w="2410" w:type="dxa"/>
            <w:shd w:val="clear" w:color="auto" w:fill="auto"/>
          </w:tcPr>
          <w:p w:rsidR="004179E1" w:rsidRPr="00DA5A27" w:rsidRDefault="004179E1" w:rsidP="00DA5A27">
            <w:pPr>
              <w:pStyle w:val="af"/>
            </w:pPr>
            <w:r w:rsidRPr="00DA5A27">
              <w:rPr>
                <w:rFonts w:hint="eastAsia"/>
              </w:rPr>
              <w:t>学术词汇</w:t>
            </w:r>
          </w:p>
        </w:tc>
        <w:tc>
          <w:tcPr>
            <w:tcW w:w="992" w:type="dxa"/>
            <w:shd w:val="clear" w:color="auto" w:fill="auto"/>
          </w:tcPr>
          <w:p w:rsidR="004179E1" w:rsidRPr="00DA5A27" w:rsidRDefault="00916F52" w:rsidP="00DA5A27">
            <w:pPr>
              <w:pStyle w:val="af"/>
            </w:pPr>
            <w:r w:rsidRPr="00916F52">
              <w:rPr>
                <w:rFonts w:hint="eastAsia"/>
              </w:rPr>
              <w:t>w</w:t>
            </w:r>
          </w:p>
        </w:tc>
        <w:tc>
          <w:tcPr>
            <w:tcW w:w="2806" w:type="dxa"/>
            <w:shd w:val="clear" w:color="auto" w:fill="auto"/>
          </w:tcPr>
          <w:p w:rsidR="004179E1" w:rsidRPr="00DA5A27" w:rsidRDefault="00916F52" w:rsidP="00DA5A27">
            <w:pPr>
              <w:pStyle w:val="af"/>
            </w:pPr>
            <w:r>
              <w:rPr>
                <w:rFonts w:hint="eastAsia"/>
              </w:rPr>
              <w:t>标点符号</w:t>
            </w:r>
          </w:p>
        </w:tc>
      </w:tr>
      <w:tr w:rsidR="00916F52" w:rsidRPr="00DA5A27" w:rsidTr="00DA5A27">
        <w:trPr>
          <w:jc w:val="center"/>
        </w:trPr>
        <w:tc>
          <w:tcPr>
            <w:tcW w:w="1134" w:type="dxa"/>
            <w:tcBorders>
              <w:bottom w:val="single" w:sz="4" w:space="0" w:color="auto"/>
            </w:tcBorders>
            <w:shd w:val="clear" w:color="auto" w:fill="auto"/>
          </w:tcPr>
          <w:p w:rsidR="00916F52" w:rsidRPr="00DA5A27" w:rsidRDefault="00916F52" w:rsidP="00DA5A27">
            <w:pPr>
              <w:pStyle w:val="af"/>
              <w:rPr>
                <w:rFonts w:hint="eastAsia"/>
              </w:rPr>
            </w:pPr>
            <w:r w:rsidRPr="00916F52">
              <w:rPr>
                <w:rFonts w:hint="eastAsia"/>
              </w:rPr>
              <w:t>u</w:t>
            </w:r>
          </w:p>
        </w:tc>
        <w:tc>
          <w:tcPr>
            <w:tcW w:w="2410" w:type="dxa"/>
            <w:tcBorders>
              <w:bottom w:val="single" w:sz="4" w:space="0" w:color="auto"/>
            </w:tcBorders>
            <w:shd w:val="clear" w:color="auto" w:fill="auto"/>
          </w:tcPr>
          <w:p w:rsidR="00916F52" w:rsidRPr="00DA5A27" w:rsidRDefault="00916F52" w:rsidP="00DA5A27">
            <w:pPr>
              <w:pStyle w:val="af"/>
              <w:rPr>
                <w:rFonts w:hint="eastAsia"/>
              </w:rPr>
            </w:pPr>
            <w:r>
              <w:rPr>
                <w:rFonts w:hint="eastAsia"/>
              </w:rPr>
              <w:t>助词</w:t>
            </w:r>
          </w:p>
        </w:tc>
        <w:tc>
          <w:tcPr>
            <w:tcW w:w="992" w:type="dxa"/>
            <w:tcBorders>
              <w:bottom w:val="single" w:sz="4" w:space="0" w:color="auto"/>
            </w:tcBorders>
            <w:shd w:val="clear" w:color="auto" w:fill="auto"/>
          </w:tcPr>
          <w:p w:rsidR="00916F52" w:rsidRPr="00916F52" w:rsidRDefault="00117A11" w:rsidP="00DA5A27">
            <w:pPr>
              <w:pStyle w:val="af"/>
              <w:rPr>
                <w:rFonts w:hint="eastAsia"/>
              </w:rPr>
            </w:pPr>
            <w:r>
              <w:t>m</w:t>
            </w:r>
          </w:p>
        </w:tc>
        <w:tc>
          <w:tcPr>
            <w:tcW w:w="2806" w:type="dxa"/>
            <w:tcBorders>
              <w:bottom w:val="single" w:sz="4" w:space="0" w:color="auto"/>
            </w:tcBorders>
            <w:shd w:val="clear" w:color="auto" w:fill="auto"/>
          </w:tcPr>
          <w:p w:rsidR="00916F52" w:rsidRDefault="00117A11" w:rsidP="00DA5A27">
            <w:pPr>
              <w:pStyle w:val="af"/>
              <w:rPr>
                <w:rFonts w:hint="eastAsia"/>
              </w:rPr>
            </w:pPr>
            <w:r>
              <w:rPr>
                <w:rFonts w:hint="eastAsia"/>
              </w:rPr>
              <w:t>数量词</w:t>
            </w:r>
          </w:p>
        </w:tc>
      </w:tr>
    </w:tbl>
    <w:p w:rsidR="004179E1" w:rsidRDefault="004179E1" w:rsidP="005137C2">
      <w:pPr>
        <w:ind w:firstLine="480"/>
        <w:rPr>
          <w:rFonts w:hint="eastAsia"/>
        </w:rPr>
      </w:pPr>
    </w:p>
    <w:p w:rsidR="005137C2" w:rsidRDefault="00646E5B" w:rsidP="005137C2">
      <w:pPr>
        <w:pStyle w:val="af0"/>
      </w:pPr>
      <w:r>
        <w:object w:dxaOrig="4651" w:dyaOrig="4936">
          <v:shape id="_x0000_i1062" type="#_x0000_t75" style="width:232.8pt;height:246.6pt" o:ole="">
            <v:imagedata r:id="rId106" o:title=""/>
          </v:shape>
          <o:OLEObject Type="Embed" ProgID="Visio.Drawing.15" ShapeID="_x0000_i1062" DrawAspect="Content" ObjectID="_1553972981" r:id="rId107"/>
        </w:object>
      </w:r>
    </w:p>
    <w:p w:rsidR="005137C2" w:rsidRDefault="005137C2" w:rsidP="005137C2">
      <w:pPr>
        <w:pStyle w:val="af8"/>
        <w:spacing w:after="205"/>
      </w:pPr>
      <w:r>
        <w:rPr>
          <w:rFonts w:hint="eastAsia"/>
        </w:rPr>
        <w:t>图</w:t>
      </w:r>
      <w:r>
        <w:rPr>
          <w:rFonts w:hint="eastAsia"/>
        </w:rPr>
        <w:t xml:space="preserve">4-4 </w:t>
      </w:r>
      <w:r>
        <w:rPr>
          <w:rFonts w:hint="eastAsia"/>
        </w:rPr>
        <w:t>实体识别流程</w:t>
      </w:r>
    </w:p>
    <w:p w:rsidR="006830CD" w:rsidRDefault="00072925" w:rsidP="006830CD">
      <w:pPr>
        <w:ind w:firstLine="480"/>
        <w:rPr>
          <w:rFonts w:hint="eastAsia"/>
        </w:rPr>
      </w:pPr>
      <w:r>
        <w:rPr>
          <w:rFonts w:hint="eastAsia"/>
        </w:rPr>
        <w:t>（</w:t>
      </w:r>
      <w:r w:rsidR="002A0D1B">
        <w:t>2</w:t>
      </w:r>
      <w:r>
        <w:rPr>
          <w:rFonts w:hint="eastAsia"/>
        </w:rPr>
        <w:t>）利用</w:t>
      </w:r>
      <w:r>
        <w:rPr>
          <w:rFonts w:hint="eastAsia"/>
        </w:rPr>
        <w:t>CRF</w:t>
      </w:r>
      <w:r>
        <w:rPr>
          <w:rFonts w:hint="eastAsia"/>
        </w:rPr>
        <w:t>进行实体识别</w:t>
      </w:r>
    </w:p>
    <w:p w:rsidR="0064630B" w:rsidRDefault="0064630B" w:rsidP="0064630B">
      <w:pPr>
        <w:ind w:firstLine="480"/>
      </w:pPr>
      <w:r>
        <w:rPr>
          <w:rFonts w:hint="eastAsia"/>
        </w:rPr>
        <w:t>中文文本在经过分词之后有些命名实体会被拆分为多个词语，例如“</w:t>
      </w:r>
      <w:r w:rsidRPr="0064630B">
        <w:rPr>
          <w:rFonts w:hint="eastAsia"/>
        </w:rPr>
        <w:t>成都汇康中西医结合医院</w:t>
      </w:r>
      <w:r>
        <w:rPr>
          <w:rFonts w:hint="eastAsia"/>
        </w:rPr>
        <w:t>”</w:t>
      </w:r>
      <w:r w:rsidR="006D4ADD">
        <w:rPr>
          <w:rFonts w:hint="eastAsia"/>
        </w:rPr>
        <w:t>分词后的结果为“</w:t>
      </w:r>
      <w:r w:rsidR="006D4ADD" w:rsidRPr="006D4ADD">
        <w:rPr>
          <w:rFonts w:hint="eastAsia"/>
        </w:rPr>
        <w:t>成都</w:t>
      </w:r>
      <w:r w:rsidR="006D4ADD" w:rsidRPr="006D4ADD">
        <w:rPr>
          <w:rFonts w:hint="eastAsia"/>
        </w:rPr>
        <w:t xml:space="preserve">/ns </w:t>
      </w:r>
      <w:r w:rsidR="006D4ADD" w:rsidRPr="006D4ADD">
        <w:rPr>
          <w:rFonts w:hint="eastAsia"/>
        </w:rPr>
        <w:t>汇</w:t>
      </w:r>
      <w:r w:rsidR="006D4ADD" w:rsidRPr="006D4ADD">
        <w:rPr>
          <w:rFonts w:hint="eastAsia"/>
        </w:rPr>
        <w:t xml:space="preserve">/ng </w:t>
      </w:r>
      <w:r w:rsidR="006D4ADD" w:rsidRPr="006D4ADD">
        <w:rPr>
          <w:rFonts w:hint="eastAsia"/>
        </w:rPr>
        <w:t>康</w:t>
      </w:r>
      <w:r w:rsidR="006D4ADD" w:rsidRPr="006D4ADD">
        <w:rPr>
          <w:rFonts w:hint="eastAsia"/>
        </w:rPr>
        <w:t xml:space="preserve">/nz </w:t>
      </w:r>
      <w:r w:rsidR="006D4ADD" w:rsidRPr="006D4ADD">
        <w:rPr>
          <w:rFonts w:hint="eastAsia"/>
        </w:rPr>
        <w:t>中西医结合医院</w:t>
      </w:r>
      <w:r w:rsidR="006D4ADD" w:rsidRPr="006D4ADD">
        <w:rPr>
          <w:rFonts w:hint="eastAsia"/>
        </w:rPr>
        <w:t>/nth</w:t>
      </w:r>
      <w:r w:rsidR="006D4ADD">
        <w:rPr>
          <w:rFonts w:hint="eastAsia"/>
        </w:rPr>
        <w:t>”，这样就无法准确的通过分词的词性标注来识别出正确的实体名称。而</w:t>
      </w:r>
      <w:r w:rsidR="006D4ADD">
        <w:rPr>
          <w:rFonts w:hint="eastAsia"/>
        </w:rPr>
        <w:t>CRF</w:t>
      </w:r>
      <w:r w:rsidR="006D4ADD">
        <w:rPr>
          <w:rFonts w:hint="eastAsia"/>
        </w:rPr>
        <w:t>则具有组块的功能，可将被拆开的实体名称组合成一个完整的命名实体。</w:t>
      </w:r>
    </w:p>
    <w:p w:rsidR="00B04C2A" w:rsidRDefault="00B04C2A" w:rsidP="0064630B">
      <w:pPr>
        <w:ind w:firstLine="480"/>
      </w:pPr>
      <w:r>
        <w:rPr>
          <w:rFonts w:hint="eastAsia"/>
        </w:rPr>
        <w:t>使用</w:t>
      </w:r>
      <w:r>
        <w:rPr>
          <w:rFonts w:hint="eastAsia"/>
        </w:rPr>
        <w:t>CRF</w:t>
      </w:r>
      <w:r>
        <w:rPr>
          <w:rFonts w:hint="eastAsia"/>
        </w:rPr>
        <w:t>做命名实体识别首先要</w:t>
      </w:r>
      <w:r w:rsidR="00970B5F">
        <w:rPr>
          <w:rFonts w:hint="eastAsia"/>
        </w:rPr>
        <w:t>做的事就是确定特征模板。特征模板一般采用</w:t>
      </w:r>
      <w:proofErr w:type="gramStart"/>
      <w:r w:rsidR="00970B5F">
        <w:rPr>
          <w:rFonts w:hint="eastAsia"/>
        </w:rPr>
        <w:t>当前词</w:t>
      </w:r>
      <w:proofErr w:type="gramEnd"/>
      <w:r w:rsidR="00970B5F">
        <w:rPr>
          <w:rFonts w:hint="eastAsia"/>
        </w:rPr>
        <w:t>与前后</w:t>
      </w:r>
      <w:r w:rsidR="001656C2" w:rsidRPr="00970B5F">
        <w:rPr>
          <w:position w:val="-10"/>
        </w:rPr>
        <w:object w:dxaOrig="800" w:dyaOrig="320">
          <v:shape id="_x0000_i1063" type="#_x0000_t75" style="width:40.2pt;height:16.2pt" o:ole="">
            <v:imagedata r:id="rId108" o:title=""/>
          </v:shape>
          <o:OLEObject Type="Embed" ProgID="Equation.DSMT4" ShapeID="_x0000_i1063" DrawAspect="Content" ObjectID="_1553972982" r:id="rId109"/>
        </w:object>
      </w:r>
      <w:proofErr w:type="gramStart"/>
      <w:r w:rsidR="00970B5F">
        <w:rPr>
          <w:rFonts w:hint="eastAsia"/>
        </w:rPr>
        <w:t>个词</w:t>
      </w:r>
      <w:r w:rsidR="004F597E">
        <w:rPr>
          <w:rFonts w:hint="eastAsia"/>
        </w:rPr>
        <w:t>及其</w:t>
      </w:r>
      <w:proofErr w:type="gramEnd"/>
      <w:r w:rsidR="004F597E">
        <w:rPr>
          <w:rFonts w:hint="eastAsia"/>
        </w:rPr>
        <w:t>标记</w:t>
      </w:r>
      <w:r w:rsidR="00970B5F">
        <w:rPr>
          <w:rFonts w:hint="eastAsia"/>
        </w:rPr>
        <w:t>进行组合</w:t>
      </w:r>
      <w:r w:rsidR="004F597E">
        <w:rPr>
          <w:rFonts w:hint="eastAsia"/>
        </w:rPr>
        <w:t>，即以</w:t>
      </w:r>
      <w:proofErr w:type="gramStart"/>
      <w:r w:rsidR="004F597E">
        <w:rPr>
          <w:rFonts w:hint="eastAsia"/>
        </w:rPr>
        <w:t>当前词</w:t>
      </w:r>
      <w:proofErr w:type="gramEnd"/>
      <w:r w:rsidR="004F597E">
        <w:rPr>
          <w:rFonts w:hint="eastAsia"/>
        </w:rPr>
        <w:t>与前后</w:t>
      </w:r>
      <w:r w:rsidR="004F597E" w:rsidRPr="00C11621">
        <w:rPr>
          <w:rFonts w:hint="eastAsia"/>
          <w:i/>
        </w:rPr>
        <w:t>n</w:t>
      </w:r>
      <w:proofErr w:type="gramStart"/>
      <w:r w:rsidR="004F597E">
        <w:rPr>
          <w:rFonts w:hint="eastAsia"/>
        </w:rPr>
        <w:t>个词及其</w:t>
      </w:r>
      <w:proofErr w:type="gramEnd"/>
      <w:r w:rsidR="004F597E">
        <w:rPr>
          <w:rFonts w:hint="eastAsia"/>
        </w:rPr>
        <w:t>标记作为观测窗口</w:t>
      </w:r>
      <w:r w:rsidR="00C11621">
        <w:rPr>
          <w:rFonts w:hint="eastAsia"/>
        </w:rPr>
        <w:t>。由于当窗口过大时算法的执行效率会过低，而且准确率也不一定会很高，而当窗口过小</w:t>
      </w:r>
      <w:r w:rsidR="008F3E21">
        <w:rPr>
          <w:rFonts w:hint="eastAsia"/>
        </w:rPr>
        <w:t>时</w:t>
      </w:r>
      <w:r w:rsidR="00C11621">
        <w:rPr>
          <w:rFonts w:hint="eastAsia"/>
        </w:rPr>
        <w:t>所涵盖的信息又太少，不足以完成命名实体识别的任务，因此，在一般情况下</w:t>
      </w:r>
      <w:r w:rsidR="00C11621" w:rsidRPr="007D57A4">
        <w:rPr>
          <w:rFonts w:hint="eastAsia"/>
          <w:i/>
        </w:rPr>
        <w:t>n</w:t>
      </w:r>
      <w:r w:rsidR="00C11621">
        <w:rPr>
          <w:rFonts w:hint="eastAsia"/>
        </w:rPr>
        <w:t>的取值范围为</w:t>
      </w:r>
      <w:r w:rsidR="00C11621">
        <w:rPr>
          <w:rFonts w:hint="eastAsia"/>
        </w:rPr>
        <w:t>2~</w:t>
      </w:r>
      <w:r w:rsidR="00C11621">
        <w:t>3</w:t>
      </w:r>
      <w:r w:rsidR="00C11621">
        <w:rPr>
          <w:rFonts w:hint="eastAsia"/>
        </w:rPr>
        <w:t>。而本文的</w:t>
      </w:r>
      <w:r w:rsidR="00C11621" w:rsidRPr="007D57A4">
        <w:rPr>
          <w:rFonts w:hint="eastAsia"/>
          <w:i/>
        </w:rPr>
        <w:t>n</w:t>
      </w:r>
      <w:r w:rsidR="00C11621">
        <w:rPr>
          <w:rFonts w:hint="eastAsia"/>
        </w:rPr>
        <w:t>取值为</w:t>
      </w:r>
      <w:r w:rsidR="00C11621">
        <w:rPr>
          <w:rFonts w:hint="eastAsia"/>
        </w:rPr>
        <w:t>2</w:t>
      </w:r>
      <w:r w:rsidR="007466F5">
        <w:rPr>
          <w:rFonts w:hint="eastAsia"/>
        </w:rPr>
        <w:t>，</w:t>
      </w:r>
      <w:r w:rsidR="00F75C27">
        <w:rPr>
          <w:rFonts w:hint="eastAsia"/>
        </w:rPr>
        <w:t>具体的特征模板如表</w:t>
      </w:r>
      <w:r w:rsidR="00F75C27">
        <w:rPr>
          <w:rFonts w:hint="eastAsia"/>
        </w:rPr>
        <w:t>4-2</w:t>
      </w:r>
      <w:r w:rsidR="00F75C27">
        <w:rPr>
          <w:rFonts w:hint="eastAsia"/>
        </w:rPr>
        <w:t>所示。</w:t>
      </w:r>
    </w:p>
    <w:p w:rsidR="0013492A" w:rsidRDefault="0013492A" w:rsidP="0013492A">
      <w:pPr>
        <w:pStyle w:val="affe"/>
        <w:spacing w:before="205"/>
        <w:rPr>
          <w:rFonts w:hint="eastAsia"/>
        </w:rPr>
      </w:pPr>
      <w:r>
        <w:rPr>
          <w:rFonts w:hint="eastAsia"/>
        </w:rPr>
        <w:lastRenderedPageBreak/>
        <w:t>表</w:t>
      </w:r>
      <w:r>
        <w:rPr>
          <w:rFonts w:hint="eastAsia"/>
        </w:rPr>
        <w:t>4-</w:t>
      </w:r>
      <w:r>
        <w:t xml:space="preserve">2 </w:t>
      </w:r>
      <w:r>
        <w:rPr>
          <w:rFonts w:hint="eastAsia"/>
        </w:rPr>
        <w:t>CRF</w:t>
      </w:r>
      <w:r>
        <w:rPr>
          <w:rFonts w:hint="eastAsia"/>
        </w:rPr>
        <w:t>特征模板</w:t>
      </w:r>
    </w:p>
    <w:tbl>
      <w:tblPr>
        <w:tblW w:w="8956"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417"/>
        <w:gridCol w:w="2835"/>
        <w:gridCol w:w="1134"/>
        <w:gridCol w:w="3570"/>
      </w:tblGrid>
      <w:tr w:rsidR="0013492A" w:rsidTr="00556D0A">
        <w:trPr>
          <w:trHeight w:val="409"/>
          <w:jc w:val="center"/>
        </w:trPr>
        <w:tc>
          <w:tcPr>
            <w:tcW w:w="1417" w:type="dxa"/>
            <w:tcBorders>
              <w:left w:val="nil"/>
              <w:right w:val="nil"/>
            </w:tcBorders>
            <w:vAlign w:val="center"/>
          </w:tcPr>
          <w:p w:rsidR="0013492A" w:rsidRDefault="0013492A" w:rsidP="004F547C">
            <w:pPr>
              <w:pStyle w:val="aff5"/>
              <w:widowControl w:val="0"/>
              <w:spacing w:before="0" w:beforeAutospacing="0" w:after="0" w:afterAutospacing="0"/>
              <w:ind w:firstLine="480"/>
              <w:jc w:val="center"/>
              <w:rPr>
                <w:color w:val="000000"/>
              </w:rPr>
            </w:pPr>
            <w:r>
              <w:rPr>
                <w:color w:val="000000"/>
              </w:rPr>
              <w:t>ID</w:t>
            </w:r>
          </w:p>
        </w:tc>
        <w:tc>
          <w:tcPr>
            <w:tcW w:w="2835" w:type="dxa"/>
            <w:tcBorders>
              <w:left w:val="nil"/>
              <w:right w:val="nil"/>
            </w:tcBorders>
            <w:vAlign w:val="center"/>
          </w:tcPr>
          <w:p w:rsidR="0013492A" w:rsidRDefault="0013492A" w:rsidP="004F547C">
            <w:pPr>
              <w:pStyle w:val="aff5"/>
              <w:widowControl w:val="0"/>
              <w:spacing w:before="0" w:beforeAutospacing="0" w:after="0" w:afterAutospacing="0"/>
              <w:ind w:firstLine="400"/>
              <w:jc w:val="center"/>
              <w:rPr>
                <w:rFonts w:ascii="Times New Roman" w:hAnsi="Times New Roman"/>
                <w:color w:val="000000"/>
                <w:sz w:val="20"/>
              </w:rPr>
            </w:pPr>
            <w:r>
              <w:rPr>
                <w:rFonts w:ascii="Times New Roman" w:hAnsi="Times New Roman" w:hint="eastAsia"/>
                <w:color w:val="000000"/>
                <w:sz w:val="20"/>
              </w:rPr>
              <w:t>特征模版</w:t>
            </w:r>
          </w:p>
        </w:tc>
        <w:tc>
          <w:tcPr>
            <w:tcW w:w="1134" w:type="dxa"/>
            <w:tcBorders>
              <w:left w:val="nil"/>
              <w:right w:val="nil"/>
            </w:tcBorders>
            <w:vAlign w:val="center"/>
          </w:tcPr>
          <w:p w:rsidR="0013492A" w:rsidRDefault="0013492A" w:rsidP="004F547C">
            <w:pPr>
              <w:pStyle w:val="aff5"/>
              <w:widowControl w:val="0"/>
              <w:spacing w:before="0" w:beforeAutospacing="0" w:after="0" w:afterAutospacing="0"/>
              <w:ind w:firstLine="400"/>
              <w:jc w:val="center"/>
              <w:rPr>
                <w:rFonts w:ascii="Times New Roman" w:hAnsi="Times New Roman"/>
                <w:color w:val="000000"/>
                <w:sz w:val="20"/>
              </w:rPr>
            </w:pPr>
            <w:r>
              <w:rPr>
                <w:rFonts w:ascii="Times New Roman" w:hAnsi="Times New Roman"/>
                <w:color w:val="000000"/>
                <w:sz w:val="20"/>
              </w:rPr>
              <w:t>ID</w:t>
            </w:r>
          </w:p>
        </w:tc>
        <w:tc>
          <w:tcPr>
            <w:tcW w:w="3570" w:type="dxa"/>
            <w:tcBorders>
              <w:left w:val="nil"/>
              <w:right w:val="nil"/>
            </w:tcBorders>
            <w:vAlign w:val="center"/>
          </w:tcPr>
          <w:p w:rsidR="0013492A" w:rsidRDefault="0013492A" w:rsidP="004F547C">
            <w:pPr>
              <w:pStyle w:val="aff5"/>
              <w:widowControl w:val="0"/>
              <w:spacing w:before="0" w:beforeAutospacing="0" w:after="0" w:afterAutospacing="0"/>
              <w:ind w:firstLine="400"/>
              <w:jc w:val="center"/>
              <w:rPr>
                <w:rFonts w:ascii="Times New Roman" w:hAnsi="Times New Roman"/>
                <w:color w:val="000000"/>
                <w:sz w:val="20"/>
              </w:rPr>
            </w:pPr>
            <w:r>
              <w:rPr>
                <w:rFonts w:ascii="Times New Roman" w:hAnsi="Times New Roman" w:hint="eastAsia"/>
                <w:color w:val="000000"/>
                <w:sz w:val="20"/>
              </w:rPr>
              <w:t>特征模版</w:t>
            </w:r>
          </w:p>
        </w:tc>
      </w:tr>
      <w:tr w:rsidR="00556D0A" w:rsidTr="00556D0A">
        <w:trPr>
          <w:jc w:val="center"/>
        </w:trPr>
        <w:tc>
          <w:tcPr>
            <w:tcW w:w="1417" w:type="dxa"/>
            <w:tcBorders>
              <w:top w:val="nil"/>
              <w:left w:val="nil"/>
              <w:bottom w:val="nil"/>
              <w:right w:val="nil"/>
            </w:tcBorders>
            <w:vAlign w:val="center"/>
          </w:tcPr>
          <w:p w:rsidR="00556D0A" w:rsidRDefault="00556D0A" w:rsidP="00556D0A">
            <w:pPr>
              <w:pStyle w:val="aff5"/>
              <w:widowControl w:val="0"/>
              <w:spacing w:before="0" w:beforeAutospacing="0" w:after="0" w:afterAutospacing="0"/>
              <w:ind w:firstLine="400"/>
              <w:jc w:val="center"/>
              <w:rPr>
                <w:color w:val="000000"/>
              </w:rPr>
            </w:pPr>
            <w:r>
              <w:rPr>
                <w:rFonts w:ascii="Times New Roman" w:hAnsi="Times New Roman"/>
                <w:color w:val="000000"/>
                <w:sz w:val="20"/>
              </w:rPr>
              <w:t>1</w:t>
            </w:r>
          </w:p>
        </w:tc>
        <w:tc>
          <w:tcPr>
            <w:tcW w:w="2835" w:type="dxa"/>
            <w:tcBorders>
              <w:top w:val="nil"/>
              <w:left w:val="nil"/>
              <w:bottom w:val="nil"/>
              <w:right w:val="nil"/>
            </w:tcBorders>
            <w:vAlign w:val="center"/>
          </w:tcPr>
          <w:p w:rsidR="00556D0A" w:rsidRDefault="00556D0A" w:rsidP="00556D0A">
            <w:pPr>
              <w:pStyle w:val="aff5"/>
              <w:widowControl w:val="0"/>
              <w:spacing w:before="0" w:beforeAutospacing="0" w:after="0" w:afterAutospacing="0"/>
              <w:ind w:firstLine="400"/>
              <w:jc w:val="center"/>
              <w:rPr>
                <w:color w:val="000000"/>
              </w:rPr>
            </w:pPr>
            <w:r>
              <w:rPr>
                <w:rFonts w:ascii="Times New Roman" w:hAnsi="Times New Roman"/>
                <w:color w:val="000000"/>
                <w:sz w:val="20"/>
              </w:rPr>
              <w:t>U01:%x[-2,0]</w:t>
            </w:r>
          </w:p>
        </w:tc>
        <w:tc>
          <w:tcPr>
            <w:tcW w:w="1134" w:type="dxa"/>
            <w:tcBorders>
              <w:top w:val="nil"/>
              <w:left w:val="nil"/>
              <w:bottom w:val="nil"/>
              <w:right w:val="nil"/>
            </w:tcBorders>
            <w:vAlign w:val="center"/>
          </w:tcPr>
          <w:p w:rsidR="00556D0A" w:rsidRDefault="00556D0A" w:rsidP="00556D0A">
            <w:pPr>
              <w:pStyle w:val="aff5"/>
              <w:widowControl w:val="0"/>
              <w:spacing w:before="0" w:beforeAutospacing="0" w:after="0" w:afterAutospacing="0"/>
              <w:ind w:firstLine="400"/>
              <w:jc w:val="center"/>
              <w:rPr>
                <w:color w:val="000000"/>
              </w:rPr>
            </w:pPr>
            <w:r>
              <w:rPr>
                <w:rFonts w:ascii="Times New Roman" w:hAnsi="Times New Roman"/>
                <w:color w:val="000000"/>
                <w:sz w:val="20"/>
              </w:rPr>
              <w:t>8</w:t>
            </w:r>
          </w:p>
        </w:tc>
        <w:tc>
          <w:tcPr>
            <w:tcW w:w="3570" w:type="dxa"/>
            <w:tcBorders>
              <w:top w:val="nil"/>
              <w:left w:val="nil"/>
              <w:bottom w:val="nil"/>
              <w:right w:val="nil"/>
            </w:tcBorders>
            <w:vAlign w:val="center"/>
          </w:tcPr>
          <w:p w:rsidR="00556D0A" w:rsidRDefault="00556D0A" w:rsidP="00556D0A">
            <w:pPr>
              <w:pStyle w:val="aff5"/>
              <w:widowControl w:val="0"/>
              <w:spacing w:before="0" w:beforeAutospacing="0" w:after="0" w:afterAutospacing="0"/>
              <w:ind w:firstLine="400"/>
              <w:jc w:val="center"/>
              <w:rPr>
                <w:rFonts w:ascii="Times New Roman" w:hAnsi="Times New Roman"/>
                <w:color w:val="000000"/>
                <w:sz w:val="20"/>
              </w:rPr>
            </w:pPr>
            <w:r w:rsidRPr="00556D0A">
              <w:rPr>
                <w:rFonts w:ascii="Times New Roman" w:hAnsi="Times New Roman"/>
                <w:color w:val="000000"/>
                <w:sz w:val="20"/>
              </w:rPr>
              <w:t>U</w:t>
            </w:r>
            <w:r>
              <w:rPr>
                <w:rFonts w:ascii="Times New Roman" w:hAnsi="Times New Roman"/>
                <w:color w:val="000000"/>
                <w:sz w:val="20"/>
              </w:rPr>
              <w:t>08</w:t>
            </w:r>
            <w:r w:rsidRPr="00556D0A">
              <w:rPr>
                <w:rFonts w:ascii="Times New Roman" w:hAnsi="Times New Roman"/>
                <w:color w:val="000000"/>
                <w:sz w:val="20"/>
              </w:rPr>
              <w:t>:%x[-2,0]/%x[-1,0]</w:t>
            </w:r>
          </w:p>
        </w:tc>
      </w:tr>
      <w:tr w:rsidR="00556D0A" w:rsidTr="00556D0A">
        <w:trPr>
          <w:jc w:val="center"/>
        </w:trPr>
        <w:tc>
          <w:tcPr>
            <w:tcW w:w="1417" w:type="dxa"/>
            <w:tcBorders>
              <w:top w:val="nil"/>
              <w:left w:val="nil"/>
              <w:bottom w:val="nil"/>
              <w:right w:val="nil"/>
            </w:tcBorders>
            <w:vAlign w:val="center"/>
          </w:tcPr>
          <w:p w:rsidR="00556D0A" w:rsidRDefault="00556D0A" w:rsidP="00556D0A">
            <w:pPr>
              <w:pStyle w:val="aff5"/>
              <w:widowControl w:val="0"/>
              <w:spacing w:before="0" w:beforeAutospacing="0" w:after="0" w:afterAutospacing="0"/>
              <w:ind w:firstLine="400"/>
              <w:jc w:val="center"/>
              <w:rPr>
                <w:color w:val="000000"/>
              </w:rPr>
            </w:pPr>
            <w:r>
              <w:rPr>
                <w:rFonts w:ascii="Times New Roman" w:hAnsi="Times New Roman"/>
                <w:color w:val="000000"/>
                <w:sz w:val="20"/>
              </w:rPr>
              <w:t>2</w:t>
            </w:r>
          </w:p>
        </w:tc>
        <w:tc>
          <w:tcPr>
            <w:tcW w:w="2835" w:type="dxa"/>
            <w:tcBorders>
              <w:top w:val="nil"/>
              <w:left w:val="nil"/>
              <w:bottom w:val="nil"/>
              <w:right w:val="nil"/>
            </w:tcBorders>
            <w:vAlign w:val="center"/>
          </w:tcPr>
          <w:p w:rsidR="00556D0A" w:rsidRDefault="00556D0A" w:rsidP="00556D0A">
            <w:pPr>
              <w:pStyle w:val="aff5"/>
              <w:widowControl w:val="0"/>
              <w:spacing w:before="0" w:beforeAutospacing="0" w:after="0" w:afterAutospacing="0"/>
              <w:ind w:firstLine="400"/>
              <w:jc w:val="center"/>
              <w:rPr>
                <w:color w:val="000000"/>
              </w:rPr>
            </w:pPr>
            <w:r>
              <w:rPr>
                <w:rFonts w:ascii="Times New Roman" w:hAnsi="Times New Roman"/>
                <w:color w:val="000000"/>
                <w:sz w:val="20"/>
              </w:rPr>
              <w:t>U02:%x[-1,0]</w:t>
            </w:r>
          </w:p>
        </w:tc>
        <w:tc>
          <w:tcPr>
            <w:tcW w:w="1134" w:type="dxa"/>
            <w:tcBorders>
              <w:top w:val="nil"/>
              <w:left w:val="nil"/>
              <w:bottom w:val="nil"/>
              <w:right w:val="nil"/>
            </w:tcBorders>
            <w:vAlign w:val="center"/>
          </w:tcPr>
          <w:p w:rsidR="00556D0A" w:rsidRDefault="00556D0A" w:rsidP="00556D0A">
            <w:pPr>
              <w:pStyle w:val="aff5"/>
              <w:widowControl w:val="0"/>
              <w:spacing w:before="0" w:beforeAutospacing="0" w:after="0" w:afterAutospacing="0"/>
              <w:ind w:firstLine="400"/>
              <w:jc w:val="center"/>
              <w:rPr>
                <w:color w:val="000000"/>
              </w:rPr>
            </w:pPr>
            <w:r>
              <w:rPr>
                <w:rFonts w:ascii="Times New Roman" w:hAnsi="Times New Roman"/>
                <w:color w:val="000000"/>
                <w:sz w:val="20"/>
              </w:rPr>
              <w:t>9</w:t>
            </w:r>
          </w:p>
        </w:tc>
        <w:tc>
          <w:tcPr>
            <w:tcW w:w="3570" w:type="dxa"/>
            <w:tcBorders>
              <w:top w:val="nil"/>
              <w:left w:val="nil"/>
              <w:bottom w:val="nil"/>
              <w:right w:val="nil"/>
            </w:tcBorders>
            <w:vAlign w:val="center"/>
          </w:tcPr>
          <w:p w:rsidR="00556D0A" w:rsidRDefault="00556D0A" w:rsidP="00556D0A">
            <w:pPr>
              <w:pStyle w:val="aff5"/>
              <w:widowControl w:val="0"/>
              <w:spacing w:before="0" w:beforeAutospacing="0" w:after="0" w:afterAutospacing="0"/>
              <w:ind w:firstLine="400"/>
              <w:jc w:val="center"/>
              <w:rPr>
                <w:rFonts w:ascii="Times New Roman" w:hAnsi="Times New Roman"/>
                <w:color w:val="000000"/>
                <w:sz w:val="20"/>
              </w:rPr>
            </w:pPr>
            <w:r w:rsidRPr="00556D0A">
              <w:rPr>
                <w:rFonts w:ascii="Times New Roman" w:hAnsi="Times New Roman"/>
                <w:color w:val="000000"/>
                <w:sz w:val="20"/>
              </w:rPr>
              <w:t>U</w:t>
            </w:r>
            <w:r>
              <w:rPr>
                <w:rFonts w:ascii="Times New Roman" w:hAnsi="Times New Roman"/>
                <w:color w:val="000000"/>
                <w:sz w:val="20"/>
              </w:rPr>
              <w:t>09</w:t>
            </w:r>
            <w:r w:rsidRPr="00556D0A">
              <w:rPr>
                <w:rFonts w:ascii="Times New Roman" w:hAnsi="Times New Roman"/>
                <w:color w:val="000000"/>
                <w:sz w:val="20"/>
              </w:rPr>
              <w:t>:%x[-1,0]/%x[0,0]</w:t>
            </w:r>
          </w:p>
        </w:tc>
      </w:tr>
      <w:tr w:rsidR="00556D0A" w:rsidTr="00556D0A">
        <w:trPr>
          <w:jc w:val="center"/>
        </w:trPr>
        <w:tc>
          <w:tcPr>
            <w:tcW w:w="1417" w:type="dxa"/>
            <w:tcBorders>
              <w:top w:val="nil"/>
              <w:left w:val="nil"/>
              <w:bottom w:val="nil"/>
              <w:right w:val="nil"/>
            </w:tcBorders>
            <w:vAlign w:val="center"/>
          </w:tcPr>
          <w:p w:rsidR="00556D0A" w:rsidRDefault="00556D0A" w:rsidP="00556D0A">
            <w:pPr>
              <w:pStyle w:val="aff5"/>
              <w:widowControl w:val="0"/>
              <w:spacing w:before="0" w:beforeAutospacing="0" w:after="0" w:afterAutospacing="0"/>
              <w:ind w:firstLine="400"/>
              <w:jc w:val="center"/>
              <w:rPr>
                <w:color w:val="000000"/>
              </w:rPr>
            </w:pPr>
            <w:r>
              <w:rPr>
                <w:rFonts w:ascii="Times New Roman" w:hAnsi="Times New Roman"/>
                <w:color w:val="000000"/>
                <w:sz w:val="20"/>
              </w:rPr>
              <w:t>3</w:t>
            </w:r>
          </w:p>
        </w:tc>
        <w:tc>
          <w:tcPr>
            <w:tcW w:w="2835" w:type="dxa"/>
            <w:tcBorders>
              <w:top w:val="nil"/>
              <w:left w:val="nil"/>
              <w:bottom w:val="nil"/>
              <w:right w:val="nil"/>
            </w:tcBorders>
            <w:vAlign w:val="center"/>
          </w:tcPr>
          <w:p w:rsidR="00556D0A" w:rsidRDefault="00556D0A" w:rsidP="00556D0A">
            <w:pPr>
              <w:pStyle w:val="aff5"/>
              <w:widowControl w:val="0"/>
              <w:spacing w:before="0" w:beforeAutospacing="0" w:after="0" w:afterAutospacing="0"/>
              <w:ind w:firstLine="400"/>
              <w:jc w:val="center"/>
              <w:rPr>
                <w:color w:val="000000"/>
              </w:rPr>
            </w:pPr>
            <w:r>
              <w:rPr>
                <w:rFonts w:ascii="Times New Roman" w:hAnsi="Times New Roman"/>
                <w:color w:val="000000"/>
                <w:sz w:val="20"/>
              </w:rPr>
              <w:t>U03:%x[0,0]</w:t>
            </w:r>
          </w:p>
        </w:tc>
        <w:tc>
          <w:tcPr>
            <w:tcW w:w="1134" w:type="dxa"/>
            <w:tcBorders>
              <w:top w:val="nil"/>
              <w:left w:val="nil"/>
              <w:bottom w:val="nil"/>
              <w:right w:val="nil"/>
            </w:tcBorders>
            <w:vAlign w:val="center"/>
          </w:tcPr>
          <w:p w:rsidR="00556D0A" w:rsidRDefault="00556D0A" w:rsidP="00556D0A">
            <w:pPr>
              <w:pStyle w:val="aff5"/>
              <w:widowControl w:val="0"/>
              <w:spacing w:before="0" w:beforeAutospacing="0" w:after="0" w:afterAutospacing="0"/>
              <w:ind w:firstLine="400"/>
              <w:jc w:val="center"/>
              <w:rPr>
                <w:color w:val="000000"/>
              </w:rPr>
            </w:pPr>
            <w:r>
              <w:rPr>
                <w:rFonts w:ascii="Times New Roman" w:hAnsi="Times New Roman"/>
                <w:color w:val="000000"/>
                <w:sz w:val="20"/>
              </w:rPr>
              <w:t>10</w:t>
            </w:r>
          </w:p>
        </w:tc>
        <w:tc>
          <w:tcPr>
            <w:tcW w:w="3570" w:type="dxa"/>
            <w:tcBorders>
              <w:top w:val="nil"/>
              <w:left w:val="nil"/>
              <w:bottom w:val="nil"/>
              <w:right w:val="nil"/>
            </w:tcBorders>
            <w:vAlign w:val="center"/>
          </w:tcPr>
          <w:p w:rsidR="00556D0A" w:rsidRDefault="00556D0A" w:rsidP="00556D0A">
            <w:pPr>
              <w:pStyle w:val="aff5"/>
              <w:widowControl w:val="0"/>
              <w:spacing w:before="0" w:beforeAutospacing="0" w:after="0" w:afterAutospacing="0"/>
              <w:ind w:firstLine="400"/>
              <w:jc w:val="center"/>
              <w:rPr>
                <w:rFonts w:ascii="Times New Roman" w:hAnsi="Times New Roman"/>
                <w:color w:val="000000"/>
                <w:sz w:val="20"/>
              </w:rPr>
            </w:pPr>
            <w:r w:rsidRPr="00556D0A">
              <w:rPr>
                <w:rFonts w:ascii="Times New Roman" w:hAnsi="Times New Roman"/>
                <w:color w:val="000000"/>
                <w:sz w:val="20"/>
              </w:rPr>
              <w:t>U</w:t>
            </w:r>
            <w:r>
              <w:rPr>
                <w:rFonts w:ascii="Times New Roman" w:hAnsi="Times New Roman"/>
                <w:color w:val="000000"/>
                <w:sz w:val="20"/>
              </w:rPr>
              <w:t>10</w:t>
            </w:r>
            <w:r w:rsidRPr="00556D0A">
              <w:rPr>
                <w:rFonts w:ascii="Times New Roman" w:hAnsi="Times New Roman"/>
                <w:color w:val="000000"/>
                <w:sz w:val="20"/>
              </w:rPr>
              <w:t>:%x[0,0]/%x[1,0]</w:t>
            </w:r>
          </w:p>
        </w:tc>
      </w:tr>
      <w:tr w:rsidR="00556D0A" w:rsidTr="00556D0A">
        <w:trPr>
          <w:jc w:val="center"/>
        </w:trPr>
        <w:tc>
          <w:tcPr>
            <w:tcW w:w="1417" w:type="dxa"/>
            <w:tcBorders>
              <w:top w:val="nil"/>
              <w:left w:val="nil"/>
              <w:bottom w:val="nil"/>
              <w:right w:val="nil"/>
            </w:tcBorders>
            <w:vAlign w:val="center"/>
          </w:tcPr>
          <w:p w:rsidR="00556D0A" w:rsidRDefault="00556D0A" w:rsidP="00556D0A">
            <w:pPr>
              <w:pStyle w:val="aff5"/>
              <w:widowControl w:val="0"/>
              <w:spacing w:before="0" w:beforeAutospacing="0" w:after="0" w:afterAutospacing="0"/>
              <w:ind w:firstLine="400"/>
              <w:jc w:val="center"/>
              <w:rPr>
                <w:color w:val="000000"/>
              </w:rPr>
            </w:pPr>
            <w:r>
              <w:rPr>
                <w:rFonts w:ascii="Times New Roman" w:hAnsi="Times New Roman"/>
                <w:color w:val="000000"/>
                <w:sz w:val="20"/>
              </w:rPr>
              <w:t>4</w:t>
            </w:r>
          </w:p>
        </w:tc>
        <w:tc>
          <w:tcPr>
            <w:tcW w:w="2835" w:type="dxa"/>
            <w:tcBorders>
              <w:top w:val="nil"/>
              <w:left w:val="nil"/>
              <w:bottom w:val="nil"/>
              <w:right w:val="nil"/>
            </w:tcBorders>
            <w:vAlign w:val="center"/>
          </w:tcPr>
          <w:p w:rsidR="00556D0A" w:rsidRDefault="00556D0A" w:rsidP="00556D0A">
            <w:pPr>
              <w:pStyle w:val="aff5"/>
              <w:widowControl w:val="0"/>
              <w:spacing w:before="0" w:beforeAutospacing="0" w:after="0" w:afterAutospacing="0"/>
              <w:ind w:firstLine="400"/>
              <w:jc w:val="center"/>
              <w:rPr>
                <w:color w:val="000000"/>
              </w:rPr>
            </w:pPr>
            <w:r>
              <w:rPr>
                <w:rFonts w:ascii="Times New Roman" w:hAnsi="Times New Roman"/>
                <w:color w:val="000000"/>
                <w:sz w:val="20"/>
              </w:rPr>
              <w:t>U04:%x[1,0]</w:t>
            </w:r>
          </w:p>
        </w:tc>
        <w:tc>
          <w:tcPr>
            <w:tcW w:w="1134" w:type="dxa"/>
            <w:tcBorders>
              <w:top w:val="nil"/>
              <w:left w:val="nil"/>
              <w:bottom w:val="nil"/>
              <w:right w:val="nil"/>
            </w:tcBorders>
            <w:vAlign w:val="center"/>
          </w:tcPr>
          <w:p w:rsidR="00556D0A" w:rsidRDefault="00556D0A" w:rsidP="00556D0A">
            <w:pPr>
              <w:pStyle w:val="aff5"/>
              <w:widowControl w:val="0"/>
              <w:spacing w:before="0" w:beforeAutospacing="0" w:after="0" w:afterAutospacing="0"/>
              <w:ind w:firstLine="400"/>
              <w:jc w:val="center"/>
              <w:rPr>
                <w:color w:val="000000"/>
              </w:rPr>
            </w:pPr>
            <w:r>
              <w:rPr>
                <w:rFonts w:ascii="Times New Roman" w:hAnsi="Times New Roman"/>
                <w:color w:val="000000"/>
                <w:sz w:val="20"/>
              </w:rPr>
              <w:t>11</w:t>
            </w:r>
          </w:p>
        </w:tc>
        <w:tc>
          <w:tcPr>
            <w:tcW w:w="3570" w:type="dxa"/>
            <w:tcBorders>
              <w:top w:val="nil"/>
              <w:left w:val="nil"/>
              <w:bottom w:val="nil"/>
              <w:right w:val="nil"/>
            </w:tcBorders>
            <w:vAlign w:val="center"/>
          </w:tcPr>
          <w:p w:rsidR="00556D0A" w:rsidRDefault="00556D0A" w:rsidP="00556D0A">
            <w:pPr>
              <w:pStyle w:val="aff5"/>
              <w:widowControl w:val="0"/>
              <w:spacing w:before="0" w:beforeAutospacing="0" w:after="0" w:afterAutospacing="0"/>
              <w:ind w:firstLine="400"/>
              <w:jc w:val="center"/>
              <w:rPr>
                <w:color w:val="000000"/>
              </w:rPr>
            </w:pPr>
            <w:r w:rsidRPr="00556D0A">
              <w:rPr>
                <w:rFonts w:ascii="Times New Roman" w:hAnsi="Times New Roman"/>
                <w:color w:val="000000"/>
                <w:sz w:val="20"/>
              </w:rPr>
              <w:t>U</w:t>
            </w:r>
            <w:r>
              <w:rPr>
                <w:rFonts w:ascii="Times New Roman" w:hAnsi="Times New Roman"/>
                <w:color w:val="000000"/>
                <w:sz w:val="20"/>
              </w:rPr>
              <w:t>11</w:t>
            </w:r>
            <w:r w:rsidRPr="00556D0A">
              <w:rPr>
                <w:rFonts w:ascii="Times New Roman" w:hAnsi="Times New Roman"/>
                <w:color w:val="000000"/>
                <w:sz w:val="20"/>
              </w:rPr>
              <w:t>:%x[1,0]/%x[2,0]</w:t>
            </w:r>
          </w:p>
        </w:tc>
      </w:tr>
      <w:tr w:rsidR="00556D0A" w:rsidTr="00556D0A">
        <w:trPr>
          <w:jc w:val="center"/>
        </w:trPr>
        <w:tc>
          <w:tcPr>
            <w:tcW w:w="1417" w:type="dxa"/>
            <w:tcBorders>
              <w:top w:val="nil"/>
              <w:left w:val="nil"/>
              <w:bottom w:val="nil"/>
              <w:right w:val="nil"/>
            </w:tcBorders>
            <w:vAlign w:val="center"/>
          </w:tcPr>
          <w:p w:rsidR="00556D0A" w:rsidRDefault="00556D0A" w:rsidP="00556D0A">
            <w:pPr>
              <w:pStyle w:val="aff5"/>
              <w:widowControl w:val="0"/>
              <w:spacing w:before="0" w:beforeAutospacing="0" w:after="0" w:afterAutospacing="0"/>
              <w:ind w:firstLine="400"/>
              <w:jc w:val="center"/>
              <w:rPr>
                <w:color w:val="000000"/>
              </w:rPr>
            </w:pPr>
            <w:r>
              <w:rPr>
                <w:rFonts w:ascii="Times New Roman" w:hAnsi="Times New Roman"/>
                <w:color w:val="000000"/>
                <w:sz w:val="20"/>
              </w:rPr>
              <w:t>5</w:t>
            </w:r>
          </w:p>
        </w:tc>
        <w:tc>
          <w:tcPr>
            <w:tcW w:w="2835" w:type="dxa"/>
            <w:tcBorders>
              <w:top w:val="nil"/>
              <w:left w:val="nil"/>
              <w:bottom w:val="nil"/>
              <w:right w:val="nil"/>
            </w:tcBorders>
            <w:vAlign w:val="center"/>
          </w:tcPr>
          <w:p w:rsidR="00556D0A" w:rsidRDefault="00556D0A" w:rsidP="00556D0A">
            <w:pPr>
              <w:pStyle w:val="aff5"/>
              <w:widowControl w:val="0"/>
              <w:spacing w:before="0" w:beforeAutospacing="0" w:after="0" w:afterAutospacing="0"/>
              <w:ind w:firstLine="400"/>
              <w:jc w:val="center"/>
              <w:rPr>
                <w:color w:val="000000"/>
              </w:rPr>
            </w:pPr>
            <w:r>
              <w:rPr>
                <w:rFonts w:ascii="Times New Roman" w:hAnsi="Times New Roman"/>
                <w:color w:val="000000"/>
                <w:sz w:val="20"/>
              </w:rPr>
              <w:t>U05:%x[2,0]</w:t>
            </w:r>
          </w:p>
        </w:tc>
        <w:tc>
          <w:tcPr>
            <w:tcW w:w="1134" w:type="dxa"/>
            <w:tcBorders>
              <w:top w:val="nil"/>
              <w:left w:val="nil"/>
              <w:bottom w:val="nil"/>
              <w:right w:val="nil"/>
            </w:tcBorders>
            <w:vAlign w:val="center"/>
          </w:tcPr>
          <w:p w:rsidR="00556D0A" w:rsidRPr="00556D0A" w:rsidRDefault="00556D0A" w:rsidP="00556D0A">
            <w:pPr>
              <w:pStyle w:val="aff5"/>
              <w:widowControl w:val="0"/>
              <w:spacing w:before="0" w:beforeAutospacing="0" w:after="0" w:afterAutospacing="0"/>
              <w:ind w:firstLine="400"/>
              <w:jc w:val="center"/>
              <w:rPr>
                <w:rFonts w:ascii="Times New Roman" w:hAnsi="Times New Roman"/>
                <w:color w:val="000000"/>
                <w:sz w:val="20"/>
              </w:rPr>
            </w:pPr>
            <w:r>
              <w:rPr>
                <w:rFonts w:ascii="Times New Roman" w:hAnsi="Times New Roman"/>
                <w:color w:val="000000"/>
                <w:sz w:val="20"/>
              </w:rPr>
              <w:t>12</w:t>
            </w:r>
          </w:p>
        </w:tc>
        <w:tc>
          <w:tcPr>
            <w:tcW w:w="3570" w:type="dxa"/>
            <w:tcBorders>
              <w:top w:val="nil"/>
              <w:left w:val="nil"/>
              <w:bottom w:val="nil"/>
              <w:right w:val="nil"/>
            </w:tcBorders>
            <w:vAlign w:val="center"/>
          </w:tcPr>
          <w:p w:rsidR="00556D0A" w:rsidRDefault="00556D0A" w:rsidP="00556D0A">
            <w:pPr>
              <w:pStyle w:val="aff5"/>
              <w:widowControl w:val="0"/>
              <w:spacing w:before="0" w:beforeAutospacing="0" w:after="0" w:afterAutospacing="0"/>
              <w:ind w:firstLine="400"/>
              <w:jc w:val="center"/>
              <w:rPr>
                <w:color w:val="000000"/>
              </w:rPr>
            </w:pPr>
            <w:r w:rsidRPr="00556D0A">
              <w:rPr>
                <w:rFonts w:ascii="Times New Roman" w:hAnsi="Times New Roman"/>
                <w:color w:val="000000"/>
                <w:sz w:val="20"/>
              </w:rPr>
              <w:t>U</w:t>
            </w:r>
            <w:r>
              <w:rPr>
                <w:rFonts w:ascii="Times New Roman" w:hAnsi="Times New Roman"/>
                <w:color w:val="000000"/>
                <w:sz w:val="20"/>
              </w:rPr>
              <w:t>12</w:t>
            </w:r>
            <w:r w:rsidRPr="00556D0A">
              <w:rPr>
                <w:rFonts w:ascii="Times New Roman" w:hAnsi="Times New Roman"/>
                <w:color w:val="000000"/>
                <w:sz w:val="20"/>
              </w:rPr>
              <w:t>:%x[-2,0]/%x[-1,0]/%x[0,0]</w:t>
            </w:r>
          </w:p>
        </w:tc>
      </w:tr>
      <w:tr w:rsidR="00556D0A" w:rsidTr="005B48AA">
        <w:trPr>
          <w:jc w:val="center"/>
        </w:trPr>
        <w:tc>
          <w:tcPr>
            <w:tcW w:w="1417" w:type="dxa"/>
            <w:tcBorders>
              <w:top w:val="nil"/>
              <w:left w:val="nil"/>
              <w:bottom w:val="nil"/>
              <w:right w:val="nil"/>
            </w:tcBorders>
            <w:vAlign w:val="center"/>
          </w:tcPr>
          <w:p w:rsidR="00556D0A" w:rsidRDefault="00556D0A" w:rsidP="00556D0A">
            <w:pPr>
              <w:pStyle w:val="aff5"/>
              <w:widowControl w:val="0"/>
              <w:spacing w:before="0" w:beforeAutospacing="0" w:after="0" w:afterAutospacing="0"/>
              <w:ind w:firstLine="400"/>
              <w:jc w:val="center"/>
              <w:rPr>
                <w:color w:val="000000"/>
              </w:rPr>
            </w:pPr>
            <w:r>
              <w:rPr>
                <w:rFonts w:ascii="Times New Roman" w:hAnsi="Times New Roman"/>
                <w:color w:val="000000"/>
                <w:sz w:val="20"/>
              </w:rPr>
              <w:t>6</w:t>
            </w:r>
          </w:p>
        </w:tc>
        <w:tc>
          <w:tcPr>
            <w:tcW w:w="2835" w:type="dxa"/>
            <w:tcBorders>
              <w:top w:val="nil"/>
              <w:left w:val="nil"/>
              <w:bottom w:val="nil"/>
              <w:right w:val="nil"/>
            </w:tcBorders>
            <w:vAlign w:val="center"/>
          </w:tcPr>
          <w:p w:rsidR="00556D0A" w:rsidRPr="00556D0A" w:rsidRDefault="00556D0A" w:rsidP="00556D0A">
            <w:pPr>
              <w:pStyle w:val="aff5"/>
              <w:widowControl w:val="0"/>
              <w:spacing w:before="0" w:beforeAutospacing="0" w:after="0" w:afterAutospacing="0"/>
              <w:ind w:firstLine="400"/>
              <w:jc w:val="center"/>
              <w:rPr>
                <w:rFonts w:ascii="Times New Roman" w:hAnsi="Times New Roman"/>
                <w:color w:val="000000"/>
                <w:sz w:val="20"/>
              </w:rPr>
            </w:pPr>
            <w:r w:rsidRPr="00556D0A">
              <w:rPr>
                <w:rFonts w:ascii="Times New Roman" w:hAnsi="Times New Roman"/>
                <w:color w:val="000000"/>
                <w:sz w:val="20"/>
              </w:rPr>
              <w:t>U0</w:t>
            </w:r>
            <w:r>
              <w:rPr>
                <w:rFonts w:ascii="Times New Roman" w:hAnsi="Times New Roman"/>
                <w:color w:val="000000"/>
                <w:sz w:val="20"/>
              </w:rPr>
              <w:t>6</w:t>
            </w:r>
            <w:r w:rsidRPr="00556D0A">
              <w:rPr>
                <w:rFonts w:ascii="Times New Roman" w:hAnsi="Times New Roman"/>
                <w:color w:val="000000"/>
                <w:sz w:val="20"/>
              </w:rPr>
              <w:t>:%x[-1,0]/%x[0,0]</w:t>
            </w:r>
          </w:p>
        </w:tc>
        <w:tc>
          <w:tcPr>
            <w:tcW w:w="1134" w:type="dxa"/>
            <w:tcBorders>
              <w:top w:val="nil"/>
              <w:left w:val="nil"/>
              <w:bottom w:val="nil"/>
              <w:right w:val="nil"/>
            </w:tcBorders>
            <w:vAlign w:val="center"/>
          </w:tcPr>
          <w:p w:rsidR="00556D0A" w:rsidRDefault="00556D0A" w:rsidP="00556D0A">
            <w:pPr>
              <w:pStyle w:val="aff5"/>
              <w:widowControl w:val="0"/>
              <w:spacing w:before="0" w:beforeAutospacing="0" w:after="0" w:afterAutospacing="0"/>
              <w:ind w:firstLine="400"/>
              <w:jc w:val="center"/>
              <w:rPr>
                <w:color w:val="000000"/>
              </w:rPr>
            </w:pPr>
            <w:r>
              <w:rPr>
                <w:rFonts w:ascii="Times New Roman" w:hAnsi="Times New Roman"/>
                <w:color w:val="000000"/>
                <w:sz w:val="20"/>
              </w:rPr>
              <w:t>13</w:t>
            </w:r>
          </w:p>
        </w:tc>
        <w:tc>
          <w:tcPr>
            <w:tcW w:w="3570" w:type="dxa"/>
            <w:tcBorders>
              <w:top w:val="nil"/>
              <w:left w:val="nil"/>
              <w:bottom w:val="nil"/>
              <w:right w:val="nil"/>
            </w:tcBorders>
            <w:vAlign w:val="center"/>
          </w:tcPr>
          <w:p w:rsidR="00556D0A" w:rsidRDefault="00556D0A" w:rsidP="00556D0A">
            <w:pPr>
              <w:pStyle w:val="aff5"/>
              <w:widowControl w:val="0"/>
              <w:spacing w:before="0" w:beforeAutospacing="0" w:after="0" w:afterAutospacing="0"/>
              <w:ind w:firstLine="400"/>
              <w:jc w:val="center"/>
              <w:rPr>
                <w:color w:val="000000"/>
              </w:rPr>
            </w:pPr>
            <w:r w:rsidRPr="00556D0A">
              <w:rPr>
                <w:rFonts w:ascii="Times New Roman" w:hAnsi="Times New Roman"/>
                <w:color w:val="000000"/>
                <w:sz w:val="20"/>
              </w:rPr>
              <w:t>U</w:t>
            </w:r>
            <w:r>
              <w:rPr>
                <w:rFonts w:ascii="Times New Roman" w:hAnsi="Times New Roman"/>
                <w:color w:val="000000"/>
                <w:sz w:val="20"/>
              </w:rPr>
              <w:t>13</w:t>
            </w:r>
            <w:r w:rsidRPr="00556D0A">
              <w:rPr>
                <w:rFonts w:ascii="Times New Roman" w:hAnsi="Times New Roman"/>
                <w:color w:val="000000"/>
                <w:sz w:val="20"/>
              </w:rPr>
              <w:t>:%x[-1,0]/%x[0,0]/%x[1,0]</w:t>
            </w:r>
          </w:p>
        </w:tc>
      </w:tr>
      <w:tr w:rsidR="00556D0A" w:rsidTr="005B48AA">
        <w:trPr>
          <w:jc w:val="center"/>
        </w:trPr>
        <w:tc>
          <w:tcPr>
            <w:tcW w:w="1417" w:type="dxa"/>
            <w:tcBorders>
              <w:top w:val="nil"/>
              <w:left w:val="nil"/>
              <w:bottom w:val="single" w:sz="4" w:space="0" w:color="auto"/>
              <w:right w:val="nil"/>
            </w:tcBorders>
            <w:vAlign w:val="center"/>
          </w:tcPr>
          <w:p w:rsidR="00556D0A" w:rsidRDefault="00556D0A" w:rsidP="00556D0A">
            <w:pPr>
              <w:pStyle w:val="aff5"/>
              <w:widowControl w:val="0"/>
              <w:spacing w:before="0" w:beforeAutospacing="0" w:after="0" w:afterAutospacing="0"/>
              <w:ind w:firstLine="400"/>
              <w:jc w:val="center"/>
              <w:rPr>
                <w:rFonts w:ascii="Times New Roman" w:hAnsi="Times New Roman"/>
                <w:color w:val="000000"/>
                <w:sz w:val="20"/>
              </w:rPr>
            </w:pPr>
            <w:r>
              <w:rPr>
                <w:rFonts w:ascii="Times New Roman" w:hAnsi="Times New Roman" w:hint="eastAsia"/>
                <w:color w:val="000000"/>
                <w:sz w:val="20"/>
              </w:rPr>
              <w:t>7</w:t>
            </w:r>
          </w:p>
        </w:tc>
        <w:tc>
          <w:tcPr>
            <w:tcW w:w="2835" w:type="dxa"/>
            <w:tcBorders>
              <w:top w:val="nil"/>
              <w:left w:val="nil"/>
              <w:bottom w:val="single" w:sz="4" w:space="0" w:color="auto"/>
              <w:right w:val="nil"/>
            </w:tcBorders>
            <w:vAlign w:val="center"/>
          </w:tcPr>
          <w:p w:rsidR="00556D0A" w:rsidRDefault="00556D0A" w:rsidP="00556D0A">
            <w:pPr>
              <w:pStyle w:val="aff5"/>
              <w:widowControl w:val="0"/>
              <w:spacing w:before="0" w:beforeAutospacing="0" w:after="0" w:afterAutospacing="0"/>
              <w:ind w:firstLine="400"/>
              <w:jc w:val="center"/>
              <w:rPr>
                <w:rFonts w:ascii="Times New Roman" w:hAnsi="Times New Roman"/>
                <w:color w:val="000000"/>
                <w:sz w:val="20"/>
              </w:rPr>
            </w:pPr>
            <w:r w:rsidRPr="00556D0A">
              <w:rPr>
                <w:rFonts w:ascii="Times New Roman" w:hAnsi="Times New Roman"/>
                <w:color w:val="000000"/>
                <w:sz w:val="20"/>
              </w:rPr>
              <w:t>U0</w:t>
            </w:r>
            <w:r>
              <w:rPr>
                <w:rFonts w:ascii="Times New Roman" w:hAnsi="Times New Roman"/>
                <w:color w:val="000000"/>
                <w:sz w:val="20"/>
              </w:rPr>
              <w:t>7</w:t>
            </w:r>
            <w:r w:rsidRPr="00556D0A">
              <w:rPr>
                <w:rFonts w:ascii="Times New Roman" w:hAnsi="Times New Roman"/>
                <w:color w:val="000000"/>
                <w:sz w:val="20"/>
              </w:rPr>
              <w:t>:%x[0,0]/%x[1,0]</w:t>
            </w:r>
          </w:p>
        </w:tc>
        <w:tc>
          <w:tcPr>
            <w:tcW w:w="1134" w:type="dxa"/>
            <w:tcBorders>
              <w:top w:val="nil"/>
              <w:left w:val="nil"/>
              <w:bottom w:val="single" w:sz="4" w:space="0" w:color="auto"/>
              <w:right w:val="nil"/>
            </w:tcBorders>
            <w:vAlign w:val="center"/>
          </w:tcPr>
          <w:p w:rsidR="00556D0A" w:rsidRDefault="00556D0A" w:rsidP="00556D0A">
            <w:pPr>
              <w:pStyle w:val="aff5"/>
              <w:widowControl w:val="0"/>
              <w:spacing w:before="0" w:beforeAutospacing="0" w:after="0" w:afterAutospacing="0"/>
              <w:ind w:firstLine="400"/>
              <w:jc w:val="center"/>
              <w:rPr>
                <w:rFonts w:ascii="Times New Roman" w:hAnsi="Times New Roman"/>
                <w:color w:val="000000"/>
                <w:sz w:val="20"/>
              </w:rPr>
            </w:pPr>
            <w:r>
              <w:rPr>
                <w:rFonts w:ascii="Times New Roman" w:hAnsi="Times New Roman"/>
                <w:color w:val="000000"/>
                <w:sz w:val="20"/>
              </w:rPr>
              <w:t>14</w:t>
            </w:r>
          </w:p>
        </w:tc>
        <w:tc>
          <w:tcPr>
            <w:tcW w:w="3570" w:type="dxa"/>
            <w:tcBorders>
              <w:top w:val="nil"/>
              <w:left w:val="nil"/>
              <w:bottom w:val="single" w:sz="4" w:space="0" w:color="auto"/>
              <w:right w:val="nil"/>
            </w:tcBorders>
            <w:vAlign w:val="center"/>
          </w:tcPr>
          <w:p w:rsidR="00556D0A" w:rsidRDefault="00556D0A" w:rsidP="00556D0A">
            <w:pPr>
              <w:pStyle w:val="aff5"/>
              <w:widowControl w:val="0"/>
              <w:spacing w:before="0" w:beforeAutospacing="0" w:after="0" w:afterAutospacing="0"/>
              <w:ind w:firstLine="400"/>
              <w:jc w:val="center"/>
              <w:rPr>
                <w:color w:val="000000"/>
              </w:rPr>
            </w:pPr>
            <w:r w:rsidRPr="00556D0A">
              <w:rPr>
                <w:rFonts w:ascii="Times New Roman" w:hAnsi="Times New Roman"/>
                <w:color w:val="000000"/>
                <w:sz w:val="20"/>
              </w:rPr>
              <w:t>U</w:t>
            </w:r>
            <w:r>
              <w:rPr>
                <w:rFonts w:ascii="Times New Roman" w:hAnsi="Times New Roman"/>
                <w:color w:val="000000"/>
                <w:sz w:val="20"/>
              </w:rPr>
              <w:t>14</w:t>
            </w:r>
            <w:r w:rsidRPr="00556D0A">
              <w:rPr>
                <w:rFonts w:ascii="Times New Roman" w:hAnsi="Times New Roman"/>
                <w:color w:val="000000"/>
                <w:sz w:val="20"/>
              </w:rPr>
              <w:t>:%x[0,0]/%x[1,0]/%x[2,0]</w:t>
            </w:r>
          </w:p>
        </w:tc>
      </w:tr>
    </w:tbl>
    <w:p w:rsidR="0013492A" w:rsidRPr="0013492A" w:rsidRDefault="0013492A" w:rsidP="0013492A">
      <w:pPr>
        <w:pStyle w:val="af"/>
        <w:jc w:val="center"/>
      </w:pPr>
    </w:p>
    <w:p w:rsidR="004A6967" w:rsidRDefault="00C1553A" w:rsidP="0064630B">
      <w:pPr>
        <w:ind w:firstLine="480"/>
      </w:pPr>
      <w:r>
        <w:rPr>
          <w:rFonts w:hint="eastAsia"/>
        </w:rPr>
        <w:t>基于</w:t>
      </w:r>
      <w:r>
        <w:rPr>
          <w:rFonts w:hint="eastAsia"/>
        </w:rPr>
        <w:t>CRF</w:t>
      </w:r>
      <w:r>
        <w:rPr>
          <w:rFonts w:hint="eastAsia"/>
        </w:rPr>
        <w:t>的命名实体识别是一种有监督的识别方法，因此需要用大量的已标注语料来对</w:t>
      </w:r>
      <w:r>
        <w:rPr>
          <w:rFonts w:hint="eastAsia"/>
        </w:rPr>
        <w:t>CRF</w:t>
      </w:r>
      <w:r>
        <w:rPr>
          <w:rFonts w:hint="eastAsia"/>
        </w:rPr>
        <w:t>模型进行参数训练。本文采用的训练语料为</w:t>
      </w:r>
      <w:r>
        <w:rPr>
          <w:rFonts w:hint="eastAsia"/>
        </w:rPr>
        <w:t>NLPCC</w:t>
      </w:r>
      <w:r>
        <w:t>2016</w:t>
      </w:r>
      <w:r>
        <w:rPr>
          <w:rFonts w:hint="eastAsia"/>
        </w:rPr>
        <w:t>问答评测任务所提供的</w:t>
      </w:r>
      <w:r w:rsidR="007441AD">
        <w:rPr>
          <w:rFonts w:hint="eastAsia"/>
        </w:rPr>
        <w:t>训练数据</w:t>
      </w:r>
      <w:r w:rsidR="003B75AD">
        <w:rPr>
          <w:rFonts w:hint="eastAsia"/>
        </w:rPr>
        <w:t>，该</w:t>
      </w:r>
      <w:r w:rsidR="005D570E">
        <w:rPr>
          <w:rFonts w:hint="eastAsia"/>
        </w:rPr>
        <w:t>数据集总共有</w:t>
      </w:r>
      <w:r w:rsidR="005D570E">
        <w:rPr>
          <w:rFonts w:hint="eastAsia"/>
        </w:rPr>
        <w:t>14</w:t>
      </w:r>
      <w:r w:rsidR="005D570E">
        <w:t>609</w:t>
      </w:r>
      <w:r w:rsidR="005D570E">
        <w:rPr>
          <w:rFonts w:hint="eastAsia"/>
        </w:rPr>
        <w:t>条句子，本文取了其中的</w:t>
      </w:r>
      <w:r w:rsidR="005D570E">
        <w:rPr>
          <w:rFonts w:hint="eastAsia"/>
        </w:rPr>
        <w:t>10000</w:t>
      </w:r>
      <w:r w:rsidR="005D570E">
        <w:rPr>
          <w:rFonts w:hint="eastAsia"/>
        </w:rPr>
        <w:t>条作为训练数据，并对训练数据进行了标注，</w:t>
      </w:r>
      <w:r w:rsidR="00DA35FD">
        <w:rPr>
          <w:rFonts w:hint="eastAsia"/>
        </w:rPr>
        <w:t>其中部分</w:t>
      </w:r>
      <w:r w:rsidR="005D570E">
        <w:rPr>
          <w:rFonts w:hint="eastAsia"/>
        </w:rPr>
        <w:t>标注好的训练</w:t>
      </w:r>
      <w:r w:rsidR="00DA35FD">
        <w:rPr>
          <w:rFonts w:hint="eastAsia"/>
        </w:rPr>
        <w:t>数据如图</w:t>
      </w:r>
      <w:r w:rsidR="00793E03">
        <w:rPr>
          <w:rFonts w:hint="eastAsia"/>
        </w:rPr>
        <w:t>4-</w:t>
      </w:r>
      <w:r w:rsidR="00793E03">
        <w:t>5</w:t>
      </w:r>
      <w:r w:rsidR="00793E03">
        <w:rPr>
          <w:rFonts w:hint="eastAsia"/>
        </w:rPr>
        <w:t>所示</w:t>
      </w:r>
      <w:r w:rsidR="00D817C3">
        <w:rPr>
          <w:rFonts w:hint="eastAsia"/>
        </w:rPr>
        <w:t>，其中用中括号（</w:t>
      </w:r>
      <w:r w:rsidR="00D817C3">
        <w:rPr>
          <w:rFonts w:hint="eastAsia"/>
        </w:rPr>
        <w:t>[]</w:t>
      </w:r>
      <w:r w:rsidR="00D817C3">
        <w:rPr>
          <w:rFonts w:hint="eastAsia"/>
        </w:rPr>
        <w:t>）</w:t>
      </w:r>
      <w:proofErr w:type="gramStart"/>
      <w:r w:rsidR="00D817C3">
        <w:rPr>
          <w:rFonts w:hint="eastAsia"/>
        </w:rPr>
        <w:t>括</w:t>
      </w:r>
      <w:proofErr w:type="gramEnd"/>
      <w:r w:rsidR="00D817C3">
        <w:rPr>
          <w:rFonts w:hint="eastAsia"/>
        </w:rPr>
        <w:t>起来的就是标注好的实体。</w:t>
      </w:r>
    </w:p>
    <w:p w:rsidR="0003452B" w:rsidRDefault="0003452B" w:rsidP="0064630B">
      <w:pPr>
        <w:ind w:firstLine="480"/>
        <w:rPr>
          <w:rFonts w:hint="eastAsia"/>
        </w:rPr>
      </w:pPr>
    </w:p>
    <w:p w:rsidR="00793E03" w:rsidRDefault="00C62C8E" w:rsidP="002D58C4">
      <w:pPr>
        <w:pStyle w:val="af0"/>
        <w:rPr>
          <w:noProof/>
        </w:rPr>
      </w:pPr>
      <w:r w:rsidRPr="000647A5">
        <w:rPr>
          <w:noProof/>
        </w:rPr>
        <w:drawing>
          <wp:inline distT="0" distB="0" distL="0" distR="0">
            <wp:extent cx="5684520" cy="3573780"/>
            <wp:effectExtent l="0" t="0" r="0" b="7620"/>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684520" cy="3573780"/>
                    </a:xfrm>
                    <a:prstGeom prst="rect">
                      <a:avLst/>
                    </a:prstGeom>
                    <a:noFill/>
                    <a:ln>
                      <a:noFill/>
                    </a:ln>
                  </pic:spPr>
                </pic:pic>
              </a:graphicData>
            </a:graphic>
          </wp:inline>
        </w:drawing>
      </w:r>
    </w:p>
    <w:p w:rsidR="0036552D" w:rsidRPr="0064630B" w:rsidRDefault="00F24AE6" w:rsidP="0036552D">
      <w:pPr>
        <w:pStyle w:val="af8"/>
        <w:spacing w:after="205"/>
        <w:rPr>
          <w:rFonts w:hint="eastAsia"/>
        </w:rPr>
      </w:pPr>
      <w:r>
        <w:rPr>
          <w:rFonts w:hint="eastAsia"/>
        </w:rPr>
        <w:t>图</w:t>
      </w:r>
      <w:r>
        <w:rPr>
          <w:rFonts w:hint="eastAsia"/>
        </w:rPr>
        <w:t>4-</w:t>
      </w:r>
      <w:r>
        <w:t xml:space="preserve">5 </w:t>
      </w:r>
      <w:r>
        <w:rPr>
          <w:rFonts w:hint="eastAsia"/>
        </w:rPr>
        <w:t>CRF</w:t>
      </w:r>
      <w:r>
        <w:rPr>
          <w:rFonts w:hint="eastAsia"/>
        </w:rPr>
        <w:t>命名实体识别部分标注数据</w:t>
      </w:r>
    </w:p>
    <w:p w:rsidR="002A0D1B" w:rsidRDefault="005B4CC7" w:rsidP="00341FCF">
      <w:pPr>
        <w:pStyle w:val="aff0"/>
      </w:pPr>
      <w:r>
        <w:rPr>
          <w:rFonts w:hint="eastAsia"/>
        </w:rPr>
        <w:t>3</w:t>
      </w:r>
      <w:r>
        <w:rPr>
          <w:rFonts w:hint="eastAsia"/>
        </w:rPr>
        <w:t>、</w:t>
      </w:r>
      <w:r w:rsidR="005C0B00">
        <w:rPr>
          <w:rFonts w:hint="eastAsia"/>
        </w:rPr>
        <w:t>实体链接</w:t>
      </w:r>
    </w:p>
    <w:p w:rsidR="005C0B00" w:rsidRDefault="002A0D1B" w:rsidP="002A0D1B">
      <w:pPr>
        <w:ind w:firstLine="480"/>
      </w:pPr>
      <w:r>
        <w:rPr>
          <w:rFonts w:hint="eastAsia"/>
        </w:rPr>
        <w:t>命名实体链接是指将文本中已经识别出的命名实体链接到知识库中的一个具体真</w:t>
      </w:r>
      <w:r>
        <w:rPr>
          <w:rFonts w:hint="eastAsia"/>
        </w:rPr>
        <w:lastRenderedPageBreak/>
        <w:t>实实体的过程。实体链接是目前自然语言处理领域的一种常用技术。</w:t>
      </w:r>
      <w:r w:rsidR="00F60D86">
        <w:rPr>
          <w:rFonts w:hint="eastAsia"/>
        </w:rPr>
        <w:t>本文的实体链接主要分为以下几个步骤。</w:t>
      </w:r>
    </w:p>
    <w:p w:rsidR="002A0D1B" w:rsidRDefault="002A0D1B" w:rsidP="002A0D1B">
      <w:pPr>
        <w:ind w:firstLine="480"/>
      </w:pPr>
      <w:r>
        <w:rPr>
          <w:rFonts w:hint="eastAsia"/>
        </w:rPr>
        <w:t>（</w:t>
      </w:r>
      <w:r>
        <w:rPr>
          <w:rFonts w:hint="eastAsia"/>
        </w:rPr>
        <w:t>1</w:t>
      </w:r>
      <w:r>
        <w:rPr>
          <w:rFonts w:hint="eastAsia"/>
        </w:rPr>
        <w:t>）同义词表构建</w:t>
      </w:r>
    </w:p>
    <w:p w:rsidR="005936AA" w:rsidRDefault="00F60D86" w:rsidP="005936AA">
      <w:pPr>
        <w:ind w:firstLine="480"/>
      </w:pPr>
      <w:r>
        <w:rPr>
          <w:rFonts w:hint="eastAsia"/>
        </w:rPr>
        <w:t>因为本文是文本校对系统，所以在文本中出现的实体名称有可能会是错误的名称，而直接用错误的名称查知识库有可能查不到相应的实体，而且在汉语文本中实体的名称可以是灵活多变的，因为很多名称都存在简称或别名等其他称呼（如科比布莱恩特，别名或简称可为科比、小飞侠、黑曼巴等等），而知识库中存的则是标准的全名，所以当直接用别名或简称来查知识库时也查找不到对应的实体，这就需要构建同义词表。</w:t>
      </w:r>
    </w:p>
    <w:p w:rsidR="008B35AE" w:rsidRDefault="008B35AE" w:rsidP="005936AA">
      <w:pPr>
        <w:ind w:firstLine="480"/>
        <w:rPr>
          <w:rFonts w:hint="eastAsia"/>
        </w:rPr>
      </w:pPr>
    </w:p>
    <w:p w:rsidR="00283DE8" w:rsidRDefault="00C62C8E" w:rsidP="00283DE8">
      <w:pPr>
        <w:pStyle w:val="af0"/>
        <w:rPr>
          <w:noProof/>
        </w:rPr>
      </w:pPr>
      <w:r w:rsidRPr="002C79F4">
        <w:rPr>
          <w:noProof/>
        </w:rPr>
        <w:drawing>
          <wp:inline distT="0" distB="0" distL="0" distR="0">
            <wp:extent cx="5684520" cy="1447800"/>
            <wp:effectExtent l="0" t="0" r="0" b="0"/>
            <wp:docPr id="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684520" cy="1447800"/>
                    </a:xfrm>
                    <a:prstGeom prst="rect">
                      <a:avLst/>
                    </a:prstGeom>
                    <a:noFill/>
                    <a:ln>
                      <a:noFill/>
                    </a:ln>
                  </pic:spPr>
                </pic:pic>
              </a:graphicData>
            </a:graphic>
          </wp:inline>
        </w:drawing>
      </w:r>
    </w:p>
    <w:p w:rsidR="00283DE8" w:rsidRDefault="00283DE8" w:rsidP="00283DE8">
      <w:pPr>
        <w:pStyle w:val="af8"/>
        <w:spacing w:after="205"/>
        <w:rPr>
          <w:rFonts w:hint="eastAsia"/>
        </w:rPr>
      </w:pPr>
      <w:r>
        <w:rPr>
          <w:rFonts w:hint="eastAsia"/>
        </w:rPr>
        <w:t>图</w:t>
      </w:r>
      <w:r>
        <w:rPr>
          <w:rFonts w:hint="eastAsia"/>
        </w:rPr>
        <w:t xml:space="preserve">4-6 </w:t>
      </w:r>
      <w:r>
        <w:rPr>
          <w:rFonts w:hint="eastAsia"/>
        </w:rPr>
        <w:t>百度同义词示例</w:t>
      </w:r>
    </w:p>
    <w:p w:rsidR="00283DE8" w:rsidRDefault="00C62C8E" w:rsidP="00283DE8">
      <w:pPr>
        <w:pStyle w:val="af0"/>
        <w:rPr>
          <w:noProof/>
        </w:rPr>
      </w:pPr>
      <w:r w:rsidRPr="00A42912">
        <w:rPr>
          <w:noProof/>
        </w:rPr>
        <w:drawing>
          <wp:inline distT="0" distB="0" distL="0" distR="0">
            <wp:extent cx="5684520" cy="2606040"/>
            <wp:effectExtent l="0" t="0" r="0" b="3810"/>
            <wp:docPr id="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684520" cy="2606040"/>
                    </a:xfrm>
                    <a:prstGeom prst="rect">
                      <a:avLst/>
                    </a:prstGeom>
                    <a:noFill/>
                    <a:ln>
                      <a:noFill/>
                    </a:ln>
                  </pic:spPr>
                </pic:pic>
              </a:graphicData>
            </a:graphic>
          </wp:inline>
        </w:drawing>
      </w:r>
    </w:p>
    <w:p w:rsidR="00283DE8" w:rsidRDefault="00283DE8" w:rsidP="00283DE8">
      <w:pPr>
        <w:pStyle w:val="af0"/>
        <w:rPr>
          <w:rFonts w:hint="eastAsia"/>
          <w:noProof/>
        </w:rPr>
      </w:pPr>
      <w:r>
        <w:rPr>
          <w:rFonts w:hint="eastAsia"/>
          <w:noProof/>
        </w:rPr>
        <w:t>图</w:t>
      </w:r>
      <w:r>
        <w:rPr>
          <w:rFonts w:hint="eastAsia"/>
          <w:noProof/>
        </w:rPr>
        <w:t>4-</w:t>
      </w:r>
      <w:r>
        <w:rPr>
          <w:noProof/>
        </w:rPr>
        <w:t xml:space="preserve">7 </w:t>
      </w:r>
      <w:r>
        <w:rPr>
          <w:rFonts w:hint="eastAsia"/>
          <w:noProof/>
        </w:rPr>
        <w:t>百度百科词条基本信息示例</w:t>
      </w:r>
    </w:p>
    <w:p w:rsidR="00283DE8" w:rsidRPr="00283DE8" w:rsidRDefault="00283DE8" w:rsidP="005936AA">
      <w:pPr>
        <w:ind w:firstLine="480"/>
        <w:rPr>
          <w:rFonts w:hint="eastAsia"/>
        </w:rPr>
      </w:pPr>
    </w:p>
    <w:p w:rsidR="002E4A62" w:rsidRDefault="00EE0308" w:rsidP="0003452B">
      <w:pPr>
        <w:ind w:firstLine="480"/>
      </w:pPr>
      <w:r>
        <w:rPr>
          <w:rFonts w:hint="eastAsia"/>
        </w:rPr>
        <w:t>百度在百度一个人的别名的时候</w:t>
      </w:r>
      <w:r w:rsidR="00F23CB4">
        <w:rPr>
          <w:rFonts w:hint="eastAsia"/>
        </w:rPr>
        <w:t>多数情况下会</w:t>
      </w:r>
      <w:r>
        <w:rPr>
          <w:rFonts w:hint="eastAsia"/>
        </w:rPr>
        <w:t>自动给返回其抽取好的别名，如图</w:t>
      </w:r>
      <w:r>
        <w:rPr>
          <w:rFonts w:hint="eastAsia"/>
        </w:rPr>
        <w:t>4-6</w:t>
      </w:r>
      <w:r>
        <w:rPr>
          <w:rFonts w:hint="eastAsia"/>
        </w:rPr>
        <w:t>所示，为百度“科比的别名”后的结果，百度会自动给出其抽取好的别名。本文的同义词表就是借助百度的这个功能来构建的。从图中还可以看出其别名是放在一个</w:t>
      </w:r>
      <w:r>
        <w:rPr>
          <w:rFonts w:hint="eastAsia"/>
        </w:rPr>
        <w:t>class</w:t>
      </w:r>
      <w:r>
        <w:rPr>
          <w:rFonts w:hint="eastAsia"/>
        </w:rPr>
        <w:t>为“</w:t>
      </w:r>
      <w:r w:rsidRPr="00EE0308">
        <w:t>op_exactqa_s_answer</w:t>
      </w:r>
      <w:r>
        <w:rPr>
          <w:rFonts w:hint="eastAsia"/>
        </w:rPr>
        <w:t>”的</w:t>
      </w:r>
      <w:r>
        <w:rPr>
          <w:rFonts w:hint="eastAsia"/>
        </w:rPr>
        <w:t>div</w:t>
      </w:r>
      <w:r>
        <w:rPr>
          <w:rFonts w:hint="eastAsia"/>
        </w:rPr>
        <w:t>中。</w:t>
      </w:r>
      <w:r w:rsidR="00930D81">
        <w:rPr>
          <w:rFonts w:hint="eastAsia"/>
        </w:rPr>
        <w:t>所以在抽取时只需要抽取该</w:t>
      </w:r>
      <w:r w:rsidR="00930D81">
        <w:rPr>
          <w:rFonts w:hint="eastAsia"/>
        </w:rPr>
        <w:t>div</w:t>
      </w:r>
      <w:r w:rsidR="00930D81">
        <w:rPr>
          <w:rFonts w:hint="eastAsia"/>
        </w:rPr>
        <w:t>中的内容即</w:t>
      </w:r>
      <w:r w:rsidR="00930D81">
        <w:rPr>
          <w:rFonts w:hint="eastAsia"/>
        </w:rPr>
        <w:lastRenderedPageBreak/>
        <w:t>可。</w:t>
      </w:r>
      <w:r w:rsidR="00CC277B">
        <w:rPr>
          <w:rFonts w:hint="eastAsia"/>
        </w:rPr>
        <w:t>但也有些情况</w:t>
      </w:r>
      <w:r w:rsidR="004C6BF1">
        <w:rPr>
          <w:rFonts w:hint="eastAsia"/>
        </w:rPr>
        <w:t>在百度一个实体名称的别名时候百度并不会直接给出答案，所以这时候需要获取该实体的百度百科词条页面中的基本信息，因为很多实体的百科词条页面中会包含该实体的别名，</w:t>
      </w:r>
      <w:r w:rsidR="004A40FA">
        <w:rPr>
          <w:rFonts w:hint="eastAsia"/>
        </w:rPr>
        <w:t>示例</w:t>
      </w:r>
      <w:r w:rsidR="004C6BF1">
        <w:rPr>
          <w:rFonts w:hint="eastAsia"/>
        </w:rPr>
        <w:t>如图</w:t>
      </w:r>
      <w:r w:rsidR="004C6BF1">
        <w:rPr>
          <w:rFonts w:hint="eastAsia"/>
        </w:rPr>
        <w:t>4-</w:t>
      </w:r>
      <w:r w:rsidR="004C6BF1">
        <w:t>7</w:t>
      </w:r>
      <w:r w:rsidR="004C6BF1">
        <w:rPr>
          <w:rFonts w:hint="eastAsia"/>
        </w:rPr>
        <w:t>所示。</w:t>
      </w:r>
      <w:r w:rsidR="00EA1697">
        <w:rPr>
          <w:rFonts w:hint="eastAsia"/>
        </w:rPr>
        <w:t>这时候只需要抽取该实体百度百科词条页面中的别名即可。</w:t>
      </w:r>
      <w:r w:rsidR="00976B15">
        <w:rPr>
          <w:rFonts w:hint="eastAsia"/>
        </w:rPr>
        <w:t>具体</w:t>
      </w:r>
      <w:r w:rsidR="00CA7B73">
        <w:rPr>
          <w:rFonts w:hint="eastAsia"/>
        </w:rPr>
        <w:t>同义词表构建的</w:t>
      </w:r>
      <w:r w:rsidR="00976B15">
        <w:rPr>
          <w:rFonts w:hint="eastAsia"/>
        </w:rPr>
        <w:t>算法</w:t>
      </w:r>
      <w:r w:rsidR="009D4445">
        <w:rPr>
          <w:rFonts w:hint="eastAsia"/>
        </w:rPr>
        <w:t>4-</w:t>
      </w:r>
      <w:r w:rsidR="009D4445">
        <w:t>1</w:t>
      </w:r>
      <w:r w:rsidR="009D4445">
        <w:rPr>
          <w:rFonts w:hint="eastAsia"/>
        </w:rPr>
        <w:t>所示</w:t>
      </w:r>
      <w:r w:rsidR="000E1ED7">
        <w:rPr>
          <w:rFonts w:hint="eastAsia"/>
        </w:rPr>
        <w:t>。</w:t>
      </w:r>
      <w:r w:rsidR="00F5622E">
        <w:rPr>
          <w:rFonts w:hint="eastAsia"/>
        </w:rPr>
        <w:t>同义词表达格式为</w:t>
      </w:r>
      <w:r w:rsidR="00C81CF6">
        <w:rPr>
          <w:rFonts w:hint="eastAsia"/>
        </w:rPr>
        <w:t>“实体名称</w:t>
      </w:r>
      <w:r w:rsidR="00C81CF6">
        <w:tab/>
      </w:r>
      <w:r w:rsidR="00C81CF6">
        <w:rPr>
          <w:rFonts w:hint="eastAsia"/>
        </w:rPr>
        <w:t>别名</w:t>
      </w:r>
      <w:r w:rsidR="00C81CF6">
        <w:rPr>
          <w:rFonts w:hint="eastAsia"/>
        </w:rPr>
        <w:t>1</w:t>
      </w:r>
      <w:r w:rsidR="00FA3DEF">
        <w:rPr>
          <w:rFonts w:hint="eastAsia"/>
        </w:rPr>
        <w:t>、</w:t>
      </w:r>
      <w:r w:rsidR="00C81CF6">
        <w:rPr>
          <w:rFonts w:hint="eastAsia"/>
        </w:rPr>
        <w:t>别名</w:t>
      </w:r>
      <w:r w:rsidR="00C81CF6">
        <w:rPr>
          <w:rFonts w:hint="eastAsia"/>
        </w:rPr>
        <w:t>2</w:t>
      </w:r>
      <w:r w:rsidR="00FA3DEF">
        <w:rPr>
          <w:rFonts w:hint="eastAsia"/>
        </w:rPr>
        <w:t>、</w:t>
      </w:r>
      <w:r w:rsidR="00FA3DEF">
        <w:t xml:space="preserve">… </w:t>
      </w:r>
      <w:r w:rsidR="00FA3DEF">
        <w:rPr>
          <w:rFonts w:hint="eastAsia"/>
        </w:rPr>
        <w:t>、别名</w:t>
      </w:r>
      <w:r w:rsidR="00FA3DEF">
        <w:rPr>
          <w:rFonts w:hint="eastAsia"/>
        </w:rPr>
        <w:t>n</w:t>
      </w:r>
      <w:r w:rsidR="00C81CF6">
        <w:rPr>
          <w:rFonts w:hint="eastAsia"/>
        </w:rPr>
        <w:t>”</w:t>
      </w:r>
      <w:r w:rsidR="00FA3DEF">
        <w:rPr>
          <w:rFonts w:hint="eastAsia"/>
        </w:rPr>
        <w:t>。以歌星陈奕迅为例，其同义词表的格式为：“</w:t>
      </w:r>
      <w:r w:rsidR="00FA3DEF" w:rsidRPr="00FA3DEF">
        <w:rPr>
          <w:rFonts w:hint="eastAsia"/>
        </w:rPr>
        <w:t>陈奕迅</w:t>
      </w:r>
      <w:r w:rsidR="00FA3DEF" w:rsidRPr="00FA3DEF">
        <w:rPr>
          <w:rFonts w:hint="eastAsia"/>
        </w:rPr>
        <w:tab/>
      </w:r>
      <w:r w:rsidR="00FA3DEF" w:rsidRPr="00FA3DEF">
        <w:rPr>
          <w:rFonts w:hint="eastAsia"/>
        </w:rPr>
        <w:t>医生、吹神、陈小胖、所长</w:t>
      </w:r>
      <w:r w:rsidR="00FA3DEF">
        <w:rPr>
          <w:rFonts w:hint="eastAsia"/>
        </w:rPr>
        <w:t>”</w:t>
      </w:r>
      <w:r w:rsidR="0014167C">
        <w:rPr>
          <w:rFonts w:hint="eastAsia"/>
        </w:rPr>
        <w:t>。</w:t>
      </w:r>
    </w:p>
    <w:p w:rsidR="005B4CC7" w:rsidRDefault="005B4CC7" w:rsidP="0003452B">
      <w:pPr>
        <w:ind w:firstLine="480"/>
        <w:rPr>
          <w:rFonts w:hint="eastAsia"/>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75"/>
      </w:tblGrid>
      <w:tr w:rsidR="00D11A36" w:rsidTr="00E56655">
        <w:tc>
          <w:tcPr>
            <w:tcW w:w="9175" w:type="dxa"/>
          </w:tcPr>
          <w:p w:rsidR="00D11A36" w:rsidRDefault="00D11A36" w:rsidP="00E56655">
            <w:pPr>
              <w:ind w:firstLineChars="0" w:firstLine="0"/>
              <w:rPr>
                <w:rFonts w:hint="eastAsia"/>
              </w:rPr>
            </w:pPr>
            <w:r>
              <w:rPr>
                <w:rFonts w:hint="eastAsia"/>
                <w:b/>
              </w:rPr>
              <w:t>算法</w:t>
            </w:r>
            <w:r>
              <w:rPr>
                <w:b/>
              </w:rPr>
              <w:t>4</w:t>
            </w:r>
            <w:r>
              <w:rPr>
                <w:rFonts w:hint="eastAsia"/>
                <w:b/>
              </w:rPr>
              <w:t>-1</w:t>
            </w:r>
            <w:r>
              <w:rPr>
                <w:rFonts w:hint="eastAsia"/>
              </w:rPr>
              <w:t xml:space="preserve"> </w:t>
            </w:r>
            <w:r>
              <w:rPr>
                <w:rFonts w:hint="eastAsia"/>
              </w:rPr>
              <w:t>：同义词表构建算法</w:t>
            </w:r>
          </w:p>
        </w:tc>
      </w:tr>
      <w:tr w:rsidR="00D11A36" w:rsidTr="00E56655">
        <w:tc>
          <w:tcPr>
            <w:tcW w:w="9175" w:type="dxa"/>
          </w:tcPr>
          <w:p w:rsidR="00D11A36" w:rsidRDefault="00D11A36" w:rsidP="00E56655">
            <w:pPr>
              <w:ind w:firstLineChars="0" w:firstLine="0"/>
              <w:rPr>
                <w:rFonts w:hint="eastAsia"/>
              </w:rPr>
            </w:pPr>
            <w:r>
              <w:rPr>
                <w:rFonts w:hint="eastAsia"/>
                <w:b/>
              </w:rPr>
              <w:t>输入</w:t>
            </w:r>
            <w:r>
              <w:rPr>
                <w:rFonts w:hint="eastAsia"/>
              </w:rPr>
              <w:t>：</w:t>
            </w:r>
            <w:r w:rsidR="00530EDA">
              <w:rPr>
                <w:rFonts w:hint="eastAsia"/>
              </w:rPr>
              <w:t>实体的名称</w:t>
            </w:r>
            <w:r w:rsidR="00530EDA">
              <w:rPr>
                <w:rFonts w:hint="eastAsia"/>
              </w:rPr>
              <w:t>entityName</w:t>
            </w:r>
          </w:p>
          <w:p w:rsidR="00D11A36" w:rsidRDefault="00D11A36" w:rsidP="00E56655">
            <w:pPr>
              <w:ind w:firstLineChars="0" w:firstLine="0"/>
              <w:rPr>
                <w:rFonts w:hint="eastAsia"/>
              </w:rPr>
            </w:pPr>
            <w:r>
              <w:rPr>
                <w:rFonts w:hint="eastAsia"/>
                <w:b/>
              </w:rPr>
              <w:t>输出</w:t>
            </w:r>
            <w:r>
              <w:rPr>
                <w:rFonts w:hint="eastAsia"/>
              </w:rPr>
              <w:t>：</w:t>
            </w:r>
            <w:r w:rsidR="00700C7F">
              <w:rPr>
                <w:rFonts w:hint="eastAsia"/>
              </w:rPr>
              <w:t>抽取出的同义词表</w:t>
            </w:r>
            <w:r w:rsidR="00700C7F">
              <w:rPr>
                <w:rFonts w:hint="eastAsia"/>
              </w:rPr>
              <w:t>nickNames</w:t>
            </w:r>
          </w:p>
          <w:p w:rsidR="00D11A36" w:rsidRDefault="00D11A36" w:rsidP="00E56655">
            <w:pPr>
              <w:ind w:firstLineChars="0" w:firstLine="0"/>
              <w:rPr>
                <w:rFonts w:hint="eastAsia"/>
                <w:b/>
              </w:rPr>
            </w:pPr>
            <w:r>
              <w:rPr>
                <w:rFonts w:hint="eastAsia"/>
                <w:b/>
              </w:rPr>
              <w:t>begin</w:t>
            </w:r>
          </w:p>
          <w:p w:rsidR="00795CED" w:rsidRDefault="00EB463D" w:rsidP="00271EA2">
            <w:pPr>
              <w:ind w:left="1440" w:hangingChars="600" w:hanging="1440"/>
              <w:rPr>
                <w:rFonts w:hint="eastAsia"/>
              </w:rPr>
            </w:pPr>
            <w:r>
              <w:rPr>
                <w:rFonts w:hint="eastAsia"/>
              </w:rPr>
              <w:t xml:space="preserve">1) </w:t>
            </w:r>
            <w:r w:rsidR="008A70BC">
              <w:t xml:space="preserve"> </w:t>
            </w:r>
            <w:r w:rsidR="002E4292" w:rsidRPr="004C3474">
              <w:rPr>
                <w:rFonts w:hint="eastAsia"/>
                <w:b/>
              </w:rPr>
              <w:t>DownLoad</w:t>
            </w:r>
            <w:r w:rsidR="002E4292">
              <w:t xml:space="preserve"> </w:t>
            </w:r>
            <w:r w:rsidR="002E4292">
              <w:rPr>
                <w:rFonts w:hint="eastAsia"/>
              </w:rPr>
              <w:t>content</w:t>
            </w:r>
            <w:r w:rsidR="00A474ED" w:rsidRPr="00A474ED">
              <w:rPr>
                <w:rFonts w:hint="eastAsia"/>
              </w:rPr>
              <w:t>←</w:t>
            </w:r>
            <w:r w:rsidR="00A474ED" w:rsidRPr="00A474ED">
              <w:rPr>
                <w:rFonts w:hint="eastAsia"/>
              </w:rPr>
              <w:t>download(</w:t>
            </w:r>
            <w:r w:rsidR="00A474ED" w:rsidRPr="00A474ED">
              <w:t>entityName+</w:t>
            </w:r>
            <w:r w:rsidR="0035236D" w:rsidRPr="00742589">
              <w:t>"</w:t>
            </w:r>
            <w:r w:rsidR="00A474ED" w:rsidRPr="00A474ED">
              <w:rPr>
                <w:rFonts w:hint="eastAsia"/>
              </w:rPr>
              <w:t>的别名</w:t>
            </w:r>
            <w:r w:rsidR="0035236D" w:rsidRPr="00742589">
              <w:t>"</w:t>
            </w:r>
            <w:r w:rsidR="00A474ED" w:rsidRPr="00A474ED">
              <w:rPr>
                <w:rFonts w:hint="eastAsia"/>
              </w:rPr>
              <w:t>)</w:t>
            </w:r>
            <w:r w:rsidR="00A474ED">
              <w:t xml:space="preserve"> /*</w:t>
            </w:r>
            <w:r w:rsidR="00A474ED">
              <w:rPr>
                <w:rFonts w:hint="eastAsia"/>
              </w:rPr>
              <w:t>利用百度引擎</w:t>
            </w:r>
            <w:r w:rsidR="009006B0">
              <w:rPr>
                <w:rFonts w:hint="eastAsia"/>
              </w:rPr>
              <w:t>搜索实体名</w:t>
            </w:r>
            <w:r w:rsidR="00795CED">
              <w:rPr>
                <w:rFonts w:hint="eastAsia"/>
              </w:rPr>
              <w:t>称的别名并保存其结果</w:t>
            </w:r>
            <w:r w:rsidR="00795CED">
              <w:t>*/</w:t>
            </w:r>
          </w:p>
          <w:p w:rsidR="00D11A36" w:rsidRDefault="00EB463D" w:rsidP="00EB463D">
            <w:pPr>
              <w:ind w:left="6240" w:hangingChars="2600" w:hanging="6240"/>
              <w:rPr>
                <w:rFonts w:hint="eastAsia"/>
              </w:rPr>
            </w:pPr>
            <w:r>
              <w:t>2</w:t>
            </w:r>
            <w:r>
              <w:rPr>
                <w:rFonts w:hint="eastAsia"/>
              </w:rPr>
              <w:t>)</w:t>
            </w:r>
            <w:r>
              <w:t xml:space="preserve"> </w:t>
            </w:r>
            <w:r w:rsidR="008A70BC">
              <w:t xml:space="preserve"> </w:t>
            </w:r>
            <w:r w:rsidR="00D11A36">
              <w:rPr>
                <w:rFonts w:hint="eastAsia"/>
                <w:b/>
              </w:rPr>
              <w:t>Intialize</w:t>
            </w:r>
            <w:r w:rsidR="00D11A36">
              <w:rPr>
                <w:rFonts w:hint="eastAsia"/>
              </w:rPr>
              <w:t xml:space="preserve"> XPath Engine htmlCleaner /*</w:t>
            </w:r>
            <w:r w:rsidR="00D11A36">
              <w:rPr>
                <w:rFonts w:hint="eastAsia"/>
              </w:rPr>
              <w:t>初始化</w:t>
            </w:r>
            <w:r w:rsidR="00D11A36">
              <w:rPr>
                <w:rFonts w:hint="eastAsia"/>
              </w:rPr>
              <w:t>XPath</w:t>
            </w:r>
            <w:r w:rsidR="00D11A36">
              <w:rPr>
                <w:rFonts w:hint="eastAsia"/>
              </w:rPr>
              <w:t>处理引擎</w:t>
            </w:r>
            <w:r w:rsidR="00D11A36">
              <w:rPr>
                <w:rFonts w:hint="eastAsia"/>
              </w:rPr>
              <w:t>*/</w:t>
            </w:r>
          </w:p>
          <w:p w:rsidR="00D11A36" w:rsidRDefault="00162546" w:rsidP="00271EA2">
            <w:pPr>
              <w:ind w:left="1440" w:hangingChars="600" w:hanging="1440"/>
              <w:rPr>
                <w:rFonts w:hint="eastAsia"/>
              </w:rPr>
            </w:pPr>
            <w:r>
              <w:t>3</w:t>
            </w:r>
            <w:r>
              <w:rPr>
                <w:rFonts w:hint="eastAsia"/>
              </w:rPr>
              <w:t xml:space="preserve">) </w:t>
            </w:r>
            <w:r w:rsidR="008A70BC">
              <w:t xml:space="preserve"> </w:t>
            </w:r>
            <w:r w:rsidR="00D11A36">
              <w:rPr>
                <w:rFonts w:hint="eastAsia"/>
                <w:b/>
              </w:rPr>
              <w:t>compute</w:t>
            </w:r>
            <w:r w:rsidR="00D11A36">
              <w:rPr>
                <w:rFonts w:hint="eastAsia"/>
              </w:rPr>
              <w:t xml:space="preserve"> rootNode</w:t>
            </w:r>
            <w:r w:rsidR="00D11A36">
              <w:rPr>
                <w:rFonts w:ascii="宋体" w:hAnsi="宋体" w:hint="eastAsia"/>
                <w:b/>
              </w:rPr>
              <w:t>←</w:t>
            </w:r>
            <w:r w:rsidR="00D11A36">
              <w:rPr>
                <w:rFonts w:hint="eastAsia"/>
              </w:rPr>
              <w:t>htmlCleaner(</w:t>
            </w:r>
            <w:r>
              <w:rPr>
                <w:i/>
              </w:rPr>
              <w:t>content</w:t>
            </w:r>
            <w:r w:rsidR="00D11A36">
              <w:rPr>
                <w:rFonts w:hint="eastAsia"/>
              </w:rPr>
              <w:t xml:space="preserve">) /* </w:t>
            </w:r>
            <w:r w:rsidR="00D11A36">
              <w:rPr>
                <w:rFonts w:hint="eastAsia"/>
              </w:rPr>
              <w:t>将页面源码</w:t>
            </w:r>
            <w:r>
              <w:rPr>
                <w:i/>
              </w:rPr>
              <w:t>content</w:t>
            </w:r>
            <w:r w:rsidR="00D11A36">
              <w:rPr>
                <w:rFonts w:hint="eastAsia"/>
              </w:rPr>
              <w:t>转化为</w:t>
            </w:r>
            <w:r w:rsidR="00D11A36">
              <w:rPr>
                <w:rFonts w:hint="eastAsia"/>
              </w:rPr>
              <w:t>XPath</w:t>
            </w:r>
            <w:r w:rsidR="00795CED">
              <w:rPr>
                <w:rFonts w:hint="eastAsia"/>
              </w:rPr>
              <w:t>表达式树</w:t>
            </w:r>
            <w:r w:rsidR="00D11A36">
              <w:rPr>
                <w:rFonts w:hint="eastAsia"/>
              </w:rPr>
              <w:t>*/</w:t>
            </w:r>
          </w:p>
          <w:p w:rsidR="00D11A36" w:rsidRDefault="009B75BD" w:rsidP="00271EA2">
            <w:pPr>
              <w:ind w:left="1440" w:hangingChars="600" w:hanging="1440"/>
              <w:rPr>
                <w:rFonts w:hint="eastAsia"/>
              </w:rPr>
            </w:pPr>
            <w:r>
              <w:t>4</w:t>
            </w:r>
            <w:r w:rsidR="00742589">
              <w:rPr>
                <w:rFonts w:hint="eastAsia"/>
              </w:rPr>
              <w:t xml:space="preserve">) </w:t>
            </w:r>
            <w:r w:rsidR="008A70BC">
              <w:t xml:space="preserve"> </w:t>
            </w:r>
            <w:r w:rsidR="002158F7" w:rsidRPr="004C3474">
              <w:rPr>
                <w:rFonts w:hint="eastAsia"/>
                <w:b/>
              </w:rPr>
              <w:t>nickNames</w:t>
            </w:r>
            <w:r w:rsidR="00742589" w:rsidRPr="00A474ED">
              <w:rPr>
                <w:rFonts w:hint="eastAsia"/>
              </w:rPr>
              <w:t>←</w:t>
            </w:r>
            <w:r w:rsidR="00742589">
              <w:rPr>
                <w:rFonts w:hint="eastAsia"/>
              </w:rPr>
              <w:t>rootNode</w:t>
            </w:r>
            <w:r w:rsidR="00742589" w:rsidRPr="00742589">
              <w:t>.evaluateXPath(".//div[@class='op_exactqa_s_answer']"</w:t>
            </w:r>
            <w:r w:rsidR="00742589">
              <w:t>) /*</w:t>
            </w:r>
            <w:r w:rsidR="00742589">
              <w:rPr>
                <w:rFonts w:hint="eastAsia"/>
              </w:rPr>
              <w:t>利用</w:t>
            </w:r>
            <w:r w:rsidR="00742589">
              <w:rPr>
                <w:rFonts w:hint="eastAsia"/>
              </w:rPr>
              <w:t>XPath</w:t>
            </w:r>
            <w:r w:rsidR="00742589">
              <w:rPr>
                <w:rFonts w:hint="eastAsia"/>
              </w:rPr>
              <w:t>表达式抽取其中</w:t>
            </w:r>
            <w:r w:rsidR="00742589">
              <w:rPr>
                <w:rFonts w:hint="eastAsia"/>
              </w:rPr>
              <w:t>class</w:t>
            </w:r>
            <w:r w:rsidR="00742589">
              <w:rPr>
                <w:rFonts w:hint="eastAsia"/>
              </w:rPr>
              <w:t>为</w:t>
            </w:r>
            <w:r w:rsidR="00742589" w:rsidRPr="00742589">
              <w:t>op_exactqa_s_answer</w:t>
            </w:r>
            <w:r w:rsidR="00381B8C">
              <w:rPr>
                <w:rFonts w:hint="eastAsia"/>
              </w:rPr>
              <w:t>中的内容</w:t>
            </w:r>
            <w:r w:rsidR="00742589">
              <w:t>*/</w:t>
            </w:r>
          </w:p>
          <w:p w:rsidR="00D11A36" w:rsidRDefault="001C27AF" w:rsidP="00E56655">
            <w:pPr>
              <w:ind w:firstLineChars="0" w:firstLine="0"/>
              <w:rPr>
                <w:rFonts w:hint="eastAsia"/>
              </w:rPr>
            </w:pPr>
            <w:r>
              <w:t>5</w:t>
            </w:r>
            <w:r w:rsidR="00D11A36">
              <w:rPr>
                <w:rFonts w:hint="eastAsia"/>
              </w:rPr>
              <w:t xml:space="preserve">) </w:t>
            </w:r>
            <w:r w:rsidR="008A70BC">
              <w:t xml:space="preserve"> </w:t>
            </w:r>
            <w:r w:rsidR="00F41A1C" w:rsidRPr="00981261">
              <w:rPr>
                <w:rFonts w:hint="eastAsia"/>
                <w:b/>
              </w:rPr>
              <w:t>if</w:t>
            </w:r>
            <w:r w:rsidR="00F41A1C">
              <w:t xml:space="preserve"> nic</w:t>
            </w:r>
            <w:r w:rsidR="00F41A1C">
              <w:rPr>
                <w:rFonts w:hint="eastAsia"/>
              </w:rPr>
              <w:t>kNames</w:t>
            </w:r>
            <w:r w:rsidR="00F41A1C">
              <w:rPr>
                <w:rFonts w:hint="eastAsia"/>
              </w:rPr>
              <w:t>为空</w:t>
            </w:r>
            <w:r>
              <w:rPr>
                <w:rFonts w:hint="eastAsia"/>
              </w:rPr>
              <w:t xml:space="preserve">   /*</w:t>
            </w:r>
            <w:r>
              <w:rPr>
                <w:rFonts w:hint="eastAsia"/>
              </w:rPr>
              <w:t>若不能直接通过百度别名抽取出其</w:t>
            </w:r>
            <w:r w:rsidR="002D5A33">
              <w:rPr>
                <w:rFonts w:hint="eastAsia"/>
              </w:rPr>
              <w:t>别名</w:t>
            </w:r>
            <w:r>
              <w:rPr>
                <w:rFonts w:hint="eastAsia"/>
              </w:rPr>
              <w:t>*/</w:t>
            </w:r>
          </w:p>
          <w:p w:rsidR="00D11A36" w:rsidRDefault="001C27AF" w:rsidP="00271EA2">
            <w:pPr>
              <w:ind w:left="1440" w:hangingChars="600" w:hanging="1440"/>
              <w:rPr>
                <w:rFonts w:hint="eastAsia"/>
              </w:rPr>
            </w:pPr>
            <w:r>
              <w:t>6</w:t>
            </w:r>
            <w:r w:rsidR="00D11A36">
              <w:t xml:space="preserve">)    </w:t>
            </w:r>
            <w:r w:rsidR="00981261" w:rsidRPr="004C3474">
              <w:rPr>
                <w:b/>
              </w:rPr>
              <w:t>entityUrl</w:t>
            </w:r>
            <w:r w:rsidR="00981261" w:rsidRPr="00A474ED">
              <w:rPr>
                <w:rFonts w:hint="eastAsia"/>
              </w:rPr>
              <w:t>←</w:t>
            </w:r>
            <w:r w:rsidR="00981261">
              <w:rPr>
                <w:rFonts w:hint="eastAsia"/>
              </w:rPr>
              <w:t>getUrl(</w:t>
            </w:r>
            <w:r w:rsidR="00981261">
              <w:t>entity</w:t>
            </w:r>
            <w:r w:rsidR="00981261">
              <w:rPr>
                <w:rFonts w:hint="eastAsia"/>
              </w:rPr>
              <w:t>Name)</w:t>
            </w:r>
            <w:r w:rsidR="00981261">
              <w:t xml:space="preserve"> /*</w:t>
            </w:r>
            <w:r w:rsidR="00981261">
              <w:rPr>
                <w:rFonts w:hint="eastAsia"/>
              </w:rPr>
              <w:t>利用百度引擎搜索实体名称并抽取其</w:t>
            </w:r>
            <w:r w:rsidR="00D15126">
              <w:rPr>
                <w:rFonts w:hint="eastAsia"/>
              </w:rPr>
              <w:t>百度百科的</w:t>
            </w:r>
            <w:r w:rsidR="00981261">
              <w:rPr>
                <w:rFonts w:hint="eastAsia"/>
              </w:rPr>
              <w:t>url</w:t>
            </w:r>
            <w:r w:rsidR="00981261">
              <w:t>*/</w:t>
            </w:r>
          </w:p>
          <w:p w:rsidR="00D11A36" w:rsidRDefault="001C27AF" w:rsidP="00E56655">
            <w:pPr>
              <w:ind w:firstLineChars="0" w:firstLine="0"/>
            </w:pPr>
            <w:r>
              <w:t xml:space="preserve">7)    </w:t>
            </w:r>
            <w:r w:rsidR="00D15126" w:rsidRPr="000B76E8">
              <w:rPr>
                <w:b/>
              </w:rPr>
              <w:t>if</w:t>
            </w:r>
            <w:r w:rsidR="00D15126">
              <w:t xml:space="preserve"> entity</w:t>
            </w:r>
            <w:r w:rsidR="00D15126">
              <w:rPr>
                <w:rFonts w:hint="eastAsia"/>
              </w:rPr>
              <w:t>Url</w:t>
            </w:r>
            <w:r w:rsidR="00D15126">
              <w:rPr>
                <w:rFonts w:hint="eastAsia"/>
              </w:rPr>
              <w:t>不为空</w:t>
            </w:r>
          </w:p>
          <w:p w:rsidR="00D11A36" w:rsidRDefault="001C27AF" w:rsidP="003C6145">
            <w:pPr>
              <w:ind w:left="6000" w:hangingChars="2500" w:hanging="6000"/>
              <w:rPr>
                <w:rFonts w:hint="eastAsia"/>
              </w:rPr>
            </w:pPr>
            <w:r>
              <w:t>8</w:t>
            </w:r>
            <w:r w:rsidR="00D11A36">
              <w:rPr>
                <w:rFonts w:hint="eastAsia"/>
              </w:rPr>
              <w:t xml:space="preserve">)    </w:t>
            </w:r>
            <w:r w:rsidR="00D15126">
              <w:t xml:space="preserve">  </w:t>
            </w:r>
            <w:r w:rsidR="00D15126" w:rsidRPr="002E4292">
              <w:rPr>
                <w:rFonts w:hint="eastAsia"/>
                <w:b/>
              </w:rPr>
              <w:t>DownLoad</w:t>
            </w:r>
            <w:r w:rsidR="00D15126">
              <w:rPr>
                <w:b/>
              </w:rPr>
              <w:t xml:space="preserve"> </w:t>
            </w:r>
            <w:r w:rsidR="00D15126" w:rsidRPr="003C6145">
              <w:rPr>
                <w:rFonts w:hint="eastAsia"/>
              </w:rPr>
              <w:t>baike</w:t>
            </w:r>
            <w:r w:rsidR="003C6145" w:rsidRPr="003C6145">
              <w:rPr>
                <w:rFonts w:hint="eastAsia"/>
              </w:rPr>
              <w:t>Content</w:t>
            </w:r>
            <w:r w:rsidR="003C6145" w:rsidRPr="00A474ED">
              <w:rPr>
                <w:rFonts w:hint="eastAsia"/>
              </w:rPr>
              <w:t>←</w:t>
            </w:r>
            <w:r w:rsidR="003C6145" w:rsidRPr="00A474ED">
              <w:rPr>
                <w:rFonts w:hint="eastAsia"/>
              </w:rPr>
              <w:t>download</w:t>
            </w:r>
            <w:r w:rsidR="003C6145">
              <w:t>(entityUrl) /*</w:t>
            </w:r>
            <w:r w:rsidR="003C6145">
              <w:rPr>
                <w:rFonts w:hint="eastAsia"/>
              </w:rPr>
              <w:t>保存实体百科页面</w:t>
            </w:r>
            <w:r w:rsidR="003C6145">
              <w:t>*/</w:t>
            </w:r>
          </w:p>
          <w:p w:rsidR="00D11A36" w:rsidRDefault="001C27AF" w:rsidP="007C3961">
            <w:pPr>
              <w:ind w:left="1440" w:hangingChars="600" w:hanging="1440"/>
              <w:rPr>
                <w:rFonts w:hint="eastAsia"/>
              </w:rPr>
            </w:pPr>
            <w:r>
              <w:t>9</w:t>
            </w:r>
            <w:r w:rsidR="00D11A36">
              <w:rPr>
                <w:rFonts w:hint="eastAsia"/>
              </w:rPr>
              <w:t xml:space="preserve">)    </w:t>
            </w:r>
            <w:r w:rsidR="00D15126">
              <w:t xml:space="preserve">  </w:t>
            </w:r>
            <w:r w:rsidR="00C02E53">
              <w:rPr>
                <w:rFonts w:hint="eastAsia"/>
                <w:b/>
              </w:rPr>
              <w:t>compute</w:t>
            </w:r>
            <w:r w:rsidR="00C02E53">
              <w:rPr>
                <w:rFonts w:hint="eastAsia"/>
              </w:rPr>
              <w:t xml:space="preserve"> rootNode</w:t>
            </w:r>
            <w:r w:rsidR="00C02E53">
              <w:rPr>
                <w:rFonts w:ascii="宋体" w:hAnsi="宋体" w:hint="eastAsia"/>
                <w:b/>
              </w:rPr>
              <w:t>←</w:t>
            </w:r>
            <w:r w:rsidR="00C02E53">
              <w:rPr>
                <w:rFonts w:hint="eastAsia"/>
              </w:rPr>
              <w:t>htmlCleaner(</w:t>
            </w:r>
            <w:r w:rsidR="00C02E53">
              <w:rPr>
                <w:i/>
              </w:rPr>
              <w:t>content</w:t>
            </w:r>
            <w:r w:rsidR="00C02E53">
              <w:rPr>
                <w:rFonts w:hint="eastAsia"/>
              </w:rPr>
              <w:t xml:space="preserve">) /* </w:t>
            </w:r>
            <w:r w:rsidR="00C02E53">
              <w:rPr>
                <w:rFonts w:hint="eastAsia"/>
              </w:rPr>
              <w:t>将页面源码</w:t>
            </w:r>
            <w:r w:rsidR="00C02E53">
              <w:rPr>
                <w:i/>
              </w:rPr>
              <w:t>content</w:t>
            </w:r>
            <w:r w:rsidR="00C02E53">
              <w:rPr>
                <w:rFonts w:hint="eastAsia"/>
              </w:rPr>
              <w:t>转化为</w:t>
            </w:r>
            <w:r w:rsidR="00C02E53">
              <w:rPr>
                <w:rFonts w:hint="eastAsia"/>
              </w:rPr>
              <w:t>XPath</w:t>
            </w:r>
            <w:r w:rsidR="00C02E53">
              <w:rPr>
                <w:rFonts w:hint="eastAsia"/>
              </w:rPr>
              <w:t>表达式树</w:t>
            </w:r>
            <w:r w:rsidR="00C02E53">
              <w:rPr>
                <w:rFonts w:hint="eastAsia"/>
              </w:rPr>
              <w:t>*/</w:t>
            </w:r>
          </w:p>
          <w:p w:rsidR="00D11A36" w:rsidRDefault="001C27AF" w:rsidP="007C3961">
            <w:pPr>
              <w:ind w:left="1440" w:hangingChars="600" w:hanging="1440"/>
              <w:rPr>
                <w:rFonts w:hint="eastAsia"/>
              </w:rPr>
            </w:pPr>
            <w:r>
              <w:t>10</w:t>
            </w:r>
            <w:r w:rsidR="00D11A36">
              <w:rPr>
                <w:rFonts w:hint="eastAsia"/>
              </w:rPr>
              <w:t xml:space="preserve">)  </w:t>
            </w:r>
            <w:r w:rsidR="00D11A36">
              <w:t xml:space="preserve"> </w:t>
            </w:r>
            <w:r w:rsidR="00C72A39">
              <w:t xml:space="preserve">  </w:t>
            </w:r>
            <w:r w:rsidR="00C72A39" w:rsidRPr="004C3474">
              <w:rPr>
                <w:rFonts w:hint="eastAsia"/>
                <w:b/>
              </w:rPr>
              <w:t>info</w:t>
            </w:r>
            <w:r w:rsidR="000C6B79">
              <w:rPr>
                <w:b/>
              </w:rPr>
              <w:t>b</w:t>
            </w:r>
            <w:r w:rsidR="00C72A39" w:rsidRPr="004C3474">
              <w:rPr>
                <w:rFonts w:hint="eastAsia"/>
                <w:b/>
              </w:rPr>
              <w:t>ox</w:t>
            </w:r>
            <w:r w:rsidR="00C72A39">
              <w:rPr>
                <w:rFonts w:ascii="宋体" w:hAnsi="宋体" w:hint="eastAsia"/>
                <w:b/>
              </w:rPr>
              <w:t>←</w:t>
            </w:r>
            <w:r w:rsidR="00CF0B9B">
              <w:rPr>
                <w:rFonts w:hint="eastAsia"/>
              </w:rPr>
              <w:t>rootNode</w:t>
            </w:r>
            <w:r w:rsidR="00CF0B9B" w:rsidRPr="00CF0B9B">
              <w:t xml:space="preserve"> .evaluateXPath(".//div[@class = 'basic-info']");</w:t>
            </w:r>
            <w:r w:rsidR="00CF0B9B">
              <w:t xml:space="preserve"> /*</w:t>
            </w:r>
            <w:r w:rsidR="00D06F84">
              <w:rPr>
                <w:rFonts w:hint="eastAsia"/>
              </w:rPr>
              <w:t>利用</w:t>
            </w:r>
            <w:r w:rsidR="00D06F84">
              <w:rPr>
                <w:rFonts w:hint="eastAsia"/>
              </w:rPr>
              <w:t>XPath</w:t>
            </w:r>
            <w:r w:rsidR="00D06F84">
              <w:rPr>
                <w:rFonts w:hint="eastAsia"/>
              </w:rPr>
              <w:t>表达式抽取百科页面中的基本信息</w:t>
            </w:r>
            <w:r w:rsidR="00CF0B9B">
              <w:t>*/</w:t>
            </w:r>
          </w:p>
          <w:p w:rsidR="00D11A36" w:rsidRDefault="00D11A36" w:rsidP="004C3474">
            <w:pPr>
              <w:ind w:left="2880" w:hangingChars="1200" w:hanging="2880"/>
            </w:pPr>
            <w:r>
              <w:t>10</w:t>
            </w:r>
            <w:r>
              <w:rPr>
                <w:rFonts w:hint="eastAsia"/>
              </w:rPr>
              <w:t xml:space="preserve">)     </w:t>
            </w:r>
            <w:r w:rsidR="004C2293" w:rsidRPr="000C6B79">
              <w:rPr>
                <w:b/>
              </w:rPr>
              <w:t>nic</w:t>
            </w:r>
            <w:r w:rsidR="004C2293" w:rsidRPr="000C6B79">
              <w:rPr>
                <w:rFonts w:hint="eastAsia"/>
                <w:b/>
              </w:rPr>
              <w:t>kNames</w:t>
            </w:r>
            <w:r w:rsidR="000C6B79">
              <w:rPr>
                <w:rFonts w:ascii="宋体" w:hAnsi="宋体" w:hint="eastAsia"/>
                <w:b/>
              </w:rPr>
              <w:t>←</w:t>
            </w:r>
            <w:r w:rsidR="000C6B79" w:rsidRPr="000C6B79">
              <w:rPr>
                <w:rFonts w:hint="eastAsia"/>
              </w:rPr>
              <w:t>getNickName(</w:t>
            </w:r>
            <w:r w:rsidR="000C6B79" w:rsidRPr="000C6B79">
              <w:t>infobox</w:t>
            </w:r>
            <w:r w:rsidR="000C6B79" w:rsidRPr="000C6B79">
              <w:rPr>
                <w:rFonts w:hint="eastAsia"/>
              </w:rPr>
              <w:t>)</w:t>
            </w:r>
            <w:r w:rsidR="000C6B79" w:rsidRPr="000C6B79">
              <w:t xml:space="preserve"> /*</w:t>
            </w:r>
            <w:r w:rsidR="000C6B79">
              <w:rPr>
                <w:rFonts w:hint="eastAsia"/>
              </w:rPr>
              <w:t>抽取</w:t>
            </w:r>
            <w:r w:rsidR="000C6B79">
              <w:rPr>
                <w:rFonts w:hint="eastAsia"/>
              </w:rPr>
              <w:t>infobox</w:t>
            </w:r>
            <w:r w:rsidR="000C6B79">
              <w:rPr>
                <w:rFonts w:hint="eastAsia"/>
              </w:rPr>
              <w:t>中的别名</w:t>
            </w:r>
            <w:r w:rsidR="000C6B79" w:rsidRPr="000C6B79">
              <w:t>*/</w:t>
            </w:r>
          </w:p>
          <w:p w:rsidR="000C6B79" w:rsidRPr="004C2293" w:rsidRDefault="000C6B79" w:rsidP="004C3474">
            <w:pPr>
              <w:ind w:left="2880" w:hangingChars="1200" w:hanging="2880"/>
              <w:rPr>
                <w:rFonts w:hint="eastAsia"/>
              </w:rPr>
            </w:pPr>
            <w:r>
              <w:t>10</w:t>
            </w:r>
            <w:r>
              <w:rPr>
                <w:rFonts w:hint="eastAsia"/>
              </w:rPr>
              <w:t>）</w:t>
            </w:r>
            <w:r>
              <w:rPr>
                <w:rFonts w:hint="eastAsia"/>
              </w:rPr>
              <w:t xml:space="preserve"> </w:t>
            </w:r>
            <w:r w:rsidRPr="000C6B79">
              <w:rPr>
                <w:rFonts w:hint="eastAsia"/>
                <w:b/>
              </w:rPr>
              <w:t xml:space="preserve"> end</w:t>
            </w:r>
            <w:r w:rsidRPr="000C6B79">
              <w:rPr>
                <w:b/>
              </w:rPr>
              <w:t xml:space="preserve"> if</w:t>
            </w:r>
          </w:p>
          <w:p w:rsidR="00D11A36" w:rsidRDefault="00D11A36" w:rsidP="000C6B79">
            <w:pPr>
              <w:ind w:firstLineChars="0" w:firstLine="0"/>
              <w:rPr>
                <w:rFonts w:hint="eastAsia"/>
              </w:rPr>
            </w:pPr>
            <w:r>
              <w:t>11</w:t>
            </w:r>
            <w:r w:rsidR="000C6B79">
              <w:rPr>
                <w:rFonts w:hint="eastAsia"/>
              </w:rPr>
              <w:t xml:space="preserve">) </w:t>
            </w:r>
            <w:r w:rsidR="000C6B79" w:rsidRPr="000C6B79">
              <w:rPr>
                <w:rFonts w:hint="eastAsia"/>
                <w:b/>
              </w:rPr>
              <w:t>end if</w:t>
            </w:r>
          </w:p>
          <w:p w:rsidR="00D11A36" w:rsidRDefault="00D11A36" w:rsidP="00E56655">
            <w:pPr>
              <w:ind w:firstLineChars="0" w:firstLine="0"/>
              <w:rPr>
                <w:rFonts w:hint="eastAsia"/>
              </w:rPr>
            </w:pPr>
            <w:r>
              <w:t>18</w:t>
            </w:r>
            <w:r>
              <w:rPr>
                <w:rFonts w:hint="eastAsia"/>
              </w:rPr>
              <w:t xml:space="preserve">) </w:t>
            </w:r>
            <w:r>
              <w:rPr>
                <w:rFonts w:hint="eastAsia"/>
                <w:b/>
              </w:rPr>
              <w:t>return</w:t>
            </w:r>
            <w:r>
              <w:rPr>
                <w:rFonts w:hint="eastAsia"/>
              </w:rPr>
              <w:t xml:space="preserve"> </w:t>
            </w:r>
            <w:r w:rsidR="000C6B79">
              <w:t>nic</w:t>
            </w:r>
            <w:r w:rsidR="000C6B79">
              <w:rPr>
                <w:rFonts w:hint="eastAsia"/>
              </w:rPr>
              <w:t>kNames</w:t>
            </w:r>
          </w:p>
          <w:p w:rsidR="00D11A36" w:rsidRDefault="00423C5D" w:rsidP="00E56655">
            <w:pPr>
              <w:ind w:firstLineChars="0" w:firstLine="0"/>
              <w:rPr>
                <w:rFonts w:hint="eastAsia"/>
                <w:b/>
              </w:rPr>
            </w:pPr>
            <w:r>
              <w:rPr>
                <w:b/>
              </w:rPr>
              <w:t>E</w:t>
            </w:r>
            <w:r w:rsidR="00D11A36">
              <w:rPr>
                <w:rFonts w:hint="eastAsia"/>
                <w:b/>
              </w:rPr>
              <w:t>nd</w:t>
            </w:r>
          </w:p>
        </w:tc>
      </w:tr>
    </w:tbl>
    <w:p w:rsidR="00976B15" w:rsidRDefault="00976B15" w:rsidP="00976B15">
      <w:pPr>
        <w:pStyle w:val="af"/>
        <w:rPr>
          <w:rFonts w:hint="eastAsia"/>
        </w:rPr>
      </w:pPr>
    </w:p>
    <w:p w:rsidR="00746BA6" w:rsidRDefault="00746BA6" w:rsidP="002A0D1B">
      <w:pPr>
        <w:ind w:firstLine="480"/>
      </w:pPr>
      <w:r>
        <w:rPr>
          <w:rFonts w:hint="eastAsia"/>
        </w:rPr>
        <w:lastRenderedPageBreak/>
        <w:t>（</w:t>
      </w:r>
      <w:r>
        <w:rPr>
          <w:rFonts w:hint="eastAsia"/>
        </w:rPr>
        <w:t>2</w:t>
      </w:r>
      <w:r w:rsidR="00F06A0D">
        <w:rPr>
          <w:rFonts w:hint="eastAsia"/>
        </w:rPr>
        <w:t>）实体链接</w:t>
      </w:r>
    </w:p>
    <w:p w:rsidR="00313305" w:rsidRDefault="006C58D7" w:rsidP="00313305">
      <w:pPr>
        <w:ind w:firstLine="480"/>
      </w:pPr>
      <w:r>
        <w:rPr>
          <w:rFonts w:hint="eastAsia"/>
        </w:rPr>
        <w:t>有了同义词表后，接下来的工作就是进行实体链接。</w:t>
      </w:r>
      <w:r w:rsidR="00313305">
        <w:rPr>
          <w:rFonts w:hint="eastAsia"/>
        </w:rPr>
        <w:t>本文的实体链接分为两个步骤，首先用实体名称直接查找，若用实体名称无法找到，则通过匹配同义词表查找。直接查找比较简单，就是通过查询语句用实体名称直接查询知识库，这里就不做详细的介绍了。但是对于那些可能有错词或者是别名的实体名称，而知识库中存的都是标准的名称，这样就无法直接查找知识库找出想要的实体，</w:t>
      </w:r>
      <w:r w:rsidR="00CA6767">
        <w:rPr>
          <w:rFonts w:hint="eastAsia"/>
        </w:rPr>
        <w:t>所以</w:t>
      </w:r>
      <w:r w:rsidR="00313305">
        <w:rPr>
          <w:rFonts w:hint="eastAsia"/>
        </w:rPr>
        <w:t>就必须通过相应的办法找出完整准确的实体名称，</w:t>
      </w:r>
      <w:r w:rsidR="00BE4145">
        <w:rPr>
          <w:rFonts w:hint="eastAsia"/>
        </w:rPr>
        <w:t>再用正确的实体名称去查询知识库找出相应的实体。</w:t>
      </w:r>
      <w:r w:rsidR="00D833C3">
        <w:rPr>
          <w:rFonts w:hint="eastAsia"/>
        </w:rPr>
        <w:t>本文采用的就是同义词表</w:t>
      </w:r>
      <w:r w:rsidR="00E82ED1">
        <w:rPr>
          <w:rFonts w:hint="eastAsia"/>
        </w:rPr>
        <w:t>匹配的方法</w:t>
      </w:r>
      <w:r w:rsidR="00D833C3">
        <w:rPr>
          <w:rFonts w:hint="eastAsia"/>
        </w:rPr>
        <w:t>。</w:t>
      </w:r>
    </w:p>
    <w:p w:rsidR="00B875E6" w:rsidRDefault="009B6802" w:rsidP="00313305">
      <w:pPr>
        <w:ind w:firstLine="480"/>
      </w:pPr>
      <w:r>
        <w:rPr>
          <w:rFonts w:hint="eastAsia"/>
        </w:rPr>
        <w:t>同义词表匹配的方法首先是遍历同义词表，看是否存在</w:t>
      </w:r>
      <w:r w:rsidR="00733151">
        <w:rPr>
          <w:rFonts w:hint="eastAsia"/>
        </w:rPr>
        <w:t>与</w:t>
      </w:r>
      <w:r>
        <w:rPr>
          <w:rFonts w:hint="eastAsia"/>
        </w:rPr>
        <w:t>实体名称</w:t>
      </w:r>
      <w:r w:rsidRPr="009B6802">
        <w:rPr>
          <w:rFonts w:hint="eastAsia"/>
          <w:i/>
        </w:rPr>
        <w:t>entityName</w:t>
      </w:r>
      <w:r>
        <w:rPr>
          <w:rFonts w:hint="eastAsia"/>
        </w:rPr>
        <w:t>长度一致的词</w:t>
      </w:r>
      <w:r w:rsidRPr="009B6802">
        <w:rPr>
          <w:rFonts w:hint="eastAsia"/>
          <w:i/>
        </w:rPr>
        <w:t>nickName</w:t>
      </w:r>
      <w:r>
        <w:rPr>
          <w:rFonts w:hint="eastAsia"/>
        </w:rPr>
        <w:t>，若存在计算</w:t>
      </w:r>
      <w:r w:rsidRPr="009B6802">
        <w:rPr>
          <w:rFonts w:hint="eastAsia"/>
          <w:i/>
        </w:rPr>
        <w:t>nickName</w:t>
      </w:r>
      <w:r>
        <w:rPr>
          <w:rFonts w:hint="eastAsia"/>
        </w:rPr>
        <w:t>与</w:t>
      </w:r>
      <w:r w:rsidRPr="009B6802">
        <w:rPr>
          <w:rFonts w:hint="eastAsia"/>
          <w:i/>
        </w:rPr>
        <w:t>entityName</w:t>
      </w:r>
      <w:r>
        <w:rPr>
          <w:rFonts w:hint="eastAsia"/>
        </w:rPr>
        <w:t>的拼音相似度</w:t>
      </w:r>
      <w:r w:rsidR="006600F7" w:rsidRPr="00E837CB">
        <w:rPr>
          <w:rFonts w:hint="eastAsia"/>
          <w:i/>
        </w:rPr>
        <w:t>spellSimilarity</w:t>
      </w:r>
      <w:r w:rsidR="00284866">
        <w:rPr>
          <w:rFonts w:hint="eastAsia"/>
        </w:rPr>
        <w:t>。</w:t>
      </w:r>
      <w:r w:rsidR="00146BBA">
        <w:rPr>
          <w:rFonts w:hint="eastAsia"/>
        </w:rPr>
        <w:t>本文用得是最长公共子序列去计算两个词的拼音相似度具体计算方法如下：</w:t>
      </w:r>
      <w:r w:rsidR="00284866">
        <w:rPr>
          <w:rFonts w:hint="eastAsia"/>
        </w:rPr>
        <w:t>设</w:t>
      </w:r>
      <w:r w:rsidR="00284866">
        <w:rPr>
          <w:rFonts w:hint="eastAsia"/>
        </w:rPr>
        <w:t>entityName</w:t>
      </w:r>
      <w:r w:rsidR="00284866">
        <w:rPr>
          <w:rFonts w:hint="eastAsia"/>
        </w:rPr>
        <w:t>的</w:t>
      </w:r>
      <w:r w:rsidR="00E3091B">
        <w:rPr>
          <w:rFonts w:hint="eastAsia"/>
        </w:rPr>
        <w:t>拼音</w:t>
      </w:r>
      <w:r w:rsidR="00284866">
        <w:rPr>
          <w:rFonts w:hint="eastAsia"/>
        </w:rPr>
        <w:t>长度为</w:t>
      </w:r>
      <w:r w:rsidR="00284866" w:rsidRPr="00AA442F">
        <w:rPr>
          <w:rFonts w:hint="eastAsia"/>
          <w:i/>
        </w:rPr>
        <w:t>n</w:t>
      </w:r>
      <w:r w:rsidR="00284866">
        <w:rPr>
          <w:rFonts w:hint="eastAsia"/>
        </w:rPr>
        <w:t>，</w:t>
      </w:r>
      <w:r w:rsidR="00284866">
        <w:rPr>
          <w:rFonts w:hint="eastAsia"/>
        </w:rPr>
        <w:t>nickName</w:t>
      </w:r>
      <w:r w:rsidR="00284866">
        <w:rPr>
          <w:rFonts w:hint="eastAsia"/>
        </w:rPr>
        <w:t>的</w:t>
      </w:r>
      <w:r w:rsidR="00E3091B">
        <w:rPr>
          <w:rFonts w:hint="eastAsia"/>
        </w:rPr>
        <w:t>拼音</w:t>
      </w:r>
      <w:r w:rsidR="00284866">
        <w:rPr>
          <w:rFonts w:hint="eastAsia"/>
        </w:rPr>
        <w:t>长度为</w:t>
      </w:r>
      <w:r w:rsidR="00284866" w:rsidRPr="00AA442F">
        <w:rPr>
          <w:rFonts w:hint="eastAsia"/>
          <w:i/>
        </w:rPr>
        <w:t>m</w:t>
      </w:r>
      <w:r w:rsidR="00AA442F">
        <w:rPr>
          <w:rFonts w:hint="eastAsia"/>
        </w:rPr>
        <w:t>，</w:t>
      </w:r>
      <w:r w:rsidR="00284866">
        <w:rPr>
          <w:rFonts w:hint="eastAsia"/>
        </w:rPr>
        <w:t>entityName</w:t>
      </w:r>
      <w:r w:rsidR="00E3091B">
        <w:rPr>
          <w:rFonts w:hint="eastAsia"/>
        </w:rPr>
        <w:t>的拼音</w:t>
      </w:r>
      <w:r w:rsidR="00284866">
        <w:rPr>
          <w:rFonts w:hint="eastAsia"/>
        </w:rPr>
        <w:t>与</w:t>
      </w:r>
      <w:r w:rsidR="00284866">
        <w:rPr>
          <w:rFonts w:hint="eastAsia"/>
        </w:rPr>
        <w:t>nickName</w:t>
      </w:r>
      <w:r w:rsidR="00E3091B">
        <w:rPr>
          <w:rFonts w:hint="eastAsia"/>
        </w:rPr>
        <w:t>的拼音</w:t>
      </w:r>
      <w:r w:rsidR="00284866">
        <w:rPr>
          <w:rFonts w:hint="eastAsia"/>
        </w:rPr>
        <w:t>中的最长公共子序列长度为</w:t>
      </w:r>
      <w:r w:rsidR="00284866" w:rsidRPr="00AA442F">
        <w:rPr>
          <w:rFonts w:hint="eastAsia"/>
          <w:i/>
        </w:rPr>
        <w:t>k</w:t>
      </w:r>
      <w:r w:rsidR="00284866">
        <w:rPr>
          <w:rFonts w:hint="eastAsia"/>
        </w:rPr>
        <w:t>，则</w:t>
      </w:r>
      <w:r w:rsidR="00284866" w:rsidRPr="00E837CB">
        <w:rPr>
          <w:rFonts w:hint="eastAsia"/>
          <w:i/>
        </w:rPr>
        <w:t>spell</w:t>
      </w:r>
      <w:r w:rsidR="00284866" w:rsidRPr="00E837CB">
        <w:rPr>
          <w:i/>
        </w:rPr>
        <w:t>Similarity</w:t>
      </w:r>
      <w:r w:rsidR="00284866">
        <w:rPr>
          <w:rFonts w:hint="eastAsia"/>
        </w:rPr>
        <w:t>的</w:t>
      </w:r>
      <w:r w:rsidR="006600F7">
        <w:rPr>
          <w:rFonts w:hint="eastAsia"/>
        </w:rPr>
        <w:t>计算公式</w:t>
      </w:r>
      <w:r w:rsidR="00151CCF">
        <w:rPr>
          <w:rFonts w:hint="eastAsia"/>
        </w:rPr>
        <w:t>如下：</w:t>
      </w:r>
    </w:p>
    <w:p w:rsidR="00E3091B" w:rsidRPr="00E3091B" w:rsidRDefault="00E3091B" w:rsidP="008A71B2">
      <w:pPr>
        <w:pStyle w:val="afff0"/>
        <w:wordWrap w:val="0"/>
        <w:rPr>
          <w:rFonts w:hint="eastAsia"/>
        </w:rPr>
      </w:pPr>
      <w:r w:rsidRPr="00E3091B">
        <w:rPr>
          <w:position w:val="-24"/>
        </w:rPr>
        <w:object w:dxaOrig="2280" w:dyaOrig="620">
          <v:shape id="_x0000_i1064" type="#_x0000_t75" style="width:114pt;height:31.2pt" o:ole="">
            <v:imagedata r:id="rId113" o:title=""/>
          </v:shape>
          <o:OLEObject Type="Embed" ProgID="Equation.DSMT4" ShapeID="_x0000_i1064" DrawAspect="Content" ObjectID="_1553972983" r:id="rId114"/>
        </w:object>
      </w:r>
      <w:r w:rsidR="008A71B2">
        <w:t xml:space="preserve">                        </w:t>
      </w:r>
      <w:r w:rsidR="008A71B2">
        <w:rPr>
          <w:rFonts w:hint="eastAsia"/>
        </w:rPr>
        <w:t>(</w:t>
      </w:r>
      <w:r w:rsidR="008A71B2">
        <w:t>4-1</w:t>
      </w:r>
      <w:r w:rsidR="008A71B2">
        <w:rPr>
          <w:rFonts w:hint="eastAsia"/>
        </w:rPr>
        <w:t>)</w:t>
      </w:r>
    </w:p>
    <w:p w:rsidR="005C0B00" w:rsidRDefault="00146BBA" w:rsidP="00815069">
      <w:pPr>
        <w:ind w:firstLine="480"/>
      </w:pPr>
      <w:r>
        <w:rPr>
          <w:rFonts w:hint="eastAsia"/>
        </w:rPr>
        <w:t>拼音相似度主要解决的是由于用户使用拼音输入法导致的</w:t>
      </w:r>
      <w:r w:rsidR="00043EEE">
        <w:rPr>
          <w:rFonts w:hint="eastAsia"/>
        </w:rPr>
        <w:t>实体名称</w:t>
      </w:r>
      <w:r>
        <w:rPr>
          <w:rFonts w:hint="eastAsia"/>
        </w:rPr>
        <w:t>错误，而大多数人在使用拼音输入法将</w:t>
      </w:r>
      <w:r w:rsidR="00043EEE">
        <w:rPr>
          <w:rFonts w:hint="eastAsia"/>
        </w:rPr>
        <w:t>实体名称打错</w:t>
      </w:r>
      <w:r>
        <w:rPr>
          <w:rFonts w:hint="eastAsia"/>
        </w:rPr>
        <w:t>时，</w:t>
      </w:r>
      <w:r w:rsidR="00043EEE">
        <w:rPr>
          <w:rFonts w:hint="eastAsia"/>
        </w:rPr>
        <w:t>错误</w:t>
      </w:r>
      <w:r w:rsidR="00BD048C">
        <w:rPr>
          <w:rFonts w:hint="eastAsia"/>
        </w:rPr>
        <w:t>的实体名称</w:t>
      </w:r>
      <w:r>
        <w:rPr>
          <w:rFonts w:hint="eastAsia"/>
        </w:rPr>
        <w:t>与</w:t>
      </w:r>
      <w:r w:rsidR="00BD048C">
        <w:rPr>
          <w:rFonts w:hint="eastAsia"/>
        </w:rPr>
        <w:t>正确的实体名称</w:t>
      </w:r>
      <w:r>
        <w:rPr>
          <w:rFonts w:hint="eastAsia"/>
        </w:rPr>
        <w:t>之间的拼音差别</w:t>
      </w:r>
      <w:r w:rsidR="00BD048C">
        <w:rPr>
          <w:rFonts w:hint="eastAsia"/>
        </w:rPr>
        <w:t>一般</w:t>
      </w:r>
      <w:r>
        <w:rPr>
          <w:rFonts w:hint="eastAsia"/>
        </w:rPr>
        <w:t>不会太大，甚至很多情况下是一致的。所以在使用拼音输入法来</w:t>
      </w:r>
      <w:r w:rsidR="009D78B7">
        <w:rPr>
          <w:rFonts w:hint="eastAsia"/>
        </w:rPr>
        <w:t>匹配正确的词的时候相似度的阈值会比较大，本文经过实验调参将拼音相似度的阈值</w:t>
      </w:r>
      <w:r w:rsidR="009D78B7" w:rsidRPr="009D78B7">
        <w:rPr>
          <w:position w:val="-6"/>
        </w:rPr>
        <w:object w:dxaOrig="240" w:dyaOrig="220">
          <v:shape id="_x0000_i1065" type="#_x0000_t75" style="width:12pt;height:10.8pt" o:ole="">
            <v:imagedata r:id="rId115" o:title=""/>
          </v:shape>
          <o:OLEObject Type="Embed" ProgID="Equation.DSMT4" ShapeID="_x0000_i1065" DrawAspect="Content" ObjectID="_1553972984" r:id="rId116"/>
        </w:object>
      </w:r>
      <w:r w:rsidR="009D78B7">
        <w:rPr>
          <w:rFonts w:hint="eastAsia"/>
        </w:rPr>
        <w:t>设置为</w:t>
      </w:r>
      <w:r w:rsidR="009D78B7">
        <w:rPr>
          <w:rFonts w:hint="eastAsia"/>
        </w:rPr>
        <w:t>0.95</w:t>
      </w:r>
      <w:r w:rsidR="009D78B7">
        <w:rPr>
          <w:rFonts w:hint="eastAsia"/>
        </w:rPr>
        <w:t>，当</w:t>
      </w:r>
      <w:r w:rsidR="009D78B7" w:rsidRPr="009D78B7">
        <w:rPr>
          <w:position w:val="-10"/>
        </w:rPr>
        <w:object w:dxaOrig="1900" w:dyaOrig="320">
          <v:shape id="_x0000_i1066" type="#_x0000_t75" style="width:94.8pt;height:16.2pt" o:ole="">
            <v:imagedata r:id="rId117" o:title=""/>
          </v:shape>
          <o:OLEObject Type="Embed" ProgID="Equation.DSMT4" ShapeID="_x0000_i1066" DrawAspect="Content" ObjectID="_1553972985" r:id="rId118"/>
        </w:object>
      </w:r>
      <w:r w:rsidR="009D78B7">
        <w:rPr>
          <w:rFonts w:hint="eastAsia"/>
        </w:rPr>
        <w:t>则用该</w:t>
      </w:r>
      <w:r w:rsidR="009D78B7" w:rsidRPr="009D78B7">
        <w:rPr>
          <w:rFonts w:hint="eastAsia"/>
          <w:i/>
        </w:rPr>
        <w:t>nickName</w:t>
      </w:r>
      <w:r w:rsidR="009D78B7">
        <w:rPr>
          <w:rFonts w:hint="eastAsia"/>
        </w:rPr>
        <w:t>对应的标准的实体名称去查知识库。</w:t>
      </w:r>
    </w:p>
    <w:p w:rsidR="0098326F" w:rsidRDefault="00051634" w:rsidP="00815069">
      <w:pPr>
        <w:ind w:firstLine="480"/>
        <w:rPr>
          <w:rFonts w:hint="eastAsia"/>
        </w:rPr>
      </w:pPr>
      <w:r>
        <w:rPr>
          <w:rFonts w:hint="eastAsia"/>
        </w:rPr>
        <w:t>实体名称出现错误</w:t>
      </w:r>
      <w:r w:rsidR="00043EEE">
        <w:rPr>
          <w:rFonts w:hint="eastAsia"/>
        </w:rPr>
        <w:t>一部分原因是因为拼音相似或相近导致的，还有一部分可能是由于字形相似或相近导致的。而字形相似或相近的</w:t>
      </w:r>
      <w:r>
        <w:rPr>
          <w:rFonts w:hint="eastAsia"/>
        </w:rPr>
        <w:t>实体名称，其拼音</w:t>
      </w:r>
      <w:r w:rsidR="0015595A">
        <w:rPr>
          <w:rFonts w:hint="eastAsia"/>
        </w:rPr>
        <w:t>可能差距会比较大</w:t>
      </w:r>
      <w:r w:rsidR="003877E9">
        <w:rPr>
          <w:rFonts w:hint="eastAsia"/>
        </w:rPr>
        <w:t>，因而用拼音相似度的算法无法找出正确的实体名称。</w:t>
      </w:r>
      <w:r w:rsidR="001C4A76">
        <w:rPr>
          <w:rFonts w:hint="eastAsia"/>
        </w:rPr>
        <w:t>这就需要计算另外一种相似度。受拼音相似度启发，本文采用了一种汉字的笔画相似度</w:t>
      </w:r>
      <w:r w:rsidR="00616CDE">
        <w:rPr>
          <w:rFonts w:hint="eastAsia"/>
        </w:rPr>
        <w:t>来解决此类由于字形相近而导致的错误。</w:t>
      </w:r>
      <w:r w:rsidR="00FC08BD">
        <w:rPr>
          <w:rFonts w:hint="eastAsia"/>
        </w:rPr>
        <w:t>当</w:t>
      </w:r>
      <w:r w:rsidR="00AA442F" w:rsidRPr="00FC08BD">
        <w:rPr>
          <w:position w:val="-10"/>
        </w:rPr>
        <w:object w:dxaOrig="1900" w:dyaOrig="320">
          <v:shape id="_x0000_i1067" type="#_x0000_t75" style="width:94.8pt;height:16.2pt" o:ole="">
            <v:imagedata r:id="rId119" o:title=""/>
          </v:shape>
          <o:OLEObject Type="Embed" ProgID="Equation.DSMT4" ShapeID="_x0000_i1067" DrawAspect="Content" ObjectID="_1553972986" r:id="rId120"/>
        </w:object>
      </w:r>
      <w:r w:rsidR="00AA442F">
        <w:rPr>
          <w:rFonts w:hint="eastAsia"/>
        </w:rPr>
        <w:t>时，就计算</w:t>
      </w:r>
      <w:r w:rsidR="00AA442F">
        <w:rPr>
          <w:rFonts w:hint="eastAsia"/>
        </w:rPr>
        <w:t>entityName</w:t>
      </w:r>
      <w:r w:rsidR="00AA442F">
        <w:rPr>
          <w:rFonts w:hint="eastAsia"/>
        </w:rPr>
        <w:t>和</w:t>
      </w:r>
      <w:r w:rsidR="00AA442F">
        <w:rPr>
          <w:rFonts w:hint="eastAsia"/>
        </w:rPr>
        <w:t>nick</w:t>
      </w:r>
      <w:r w:rsidR="00AA442F">
        <w:t>Name</w:t>
      </w:r>
      <w:r w:rsidR="00AA442F">
        <w:rPr>
          <w:rFonts w:hint="eastAsia"/>
        </w:rPr>
        <w:t>二者的笔画相似度</w:t>
      </w:r>
      <w:r w:rsidR="00E837CB" w:rsidRPr="00E837CB">
        <w:rPr>
          <w:rFonts w:hint="eastAsia"/>
          <w:i/>
        </w:rPr>
        <w:t>strokes</w:t>
      </w:r>
      <w:r w:rsidR="00E837CB" w:rsidRPr="00E837CB">
        <w:rPr>
          <w:i/>
        </w:rPr>
        <w:t>Similarity</w:t>
      </w:r>
      <w:r w:rsidR="00AA442F">
        <w:rPr>
          <w:rFonts w:hint="eastAsia"/>
        </w:rPr>
        <w:t>。</w:t>
      </w:r>
      <w:r w:rsidR="00E837CB">
        <w:rPr>
          <w:rFonts w:hint="eastAsia"/>
        </w:rPr>
        <w:t>笔画相似度同样采用的是最长公共子序列来计算。</w:t>
      </w:r>
      <w:r w:rsidR="00AA442F">
        <w:rPr>
          <w:rFonts w:hint="eastAsia"/>
        </w:rPr>
        <w:t>设</w:t>
      </w:r>
      <w:r w:rsidR="00AA442F">
        <w:rPr>
          <w:rFonts w:hint="eastAsia"/>
        </w:rPr>
        <w:t>entityName</w:t>
      </w:r>
      <w:r w:rsidR="00AA442F">
        <w:rPr>
          <w:rFonts w:hint="eastAsia"/>
        </w:rPr>
        <w:t>笔画的长度为</w:t>
      </w:r>
      <w:r w:rsidR="00AA442F">
        <w:rPr>
          <w:rFonts w:hint="eastAsia"/>
        </w:rPr>
        <w:t>n</w:t>
      </w:r>
      <w:r w:rsidR="00AA442F">
        <w:rPr>
          <w:rFonts w:hint="eastAsia"/>
        </w:rPr>
        <w:t>，</w:t>
      </w:r>
      <w:r w:rsidR="00AA442F">
        <w:rPr>
          <w:rFonts w:hint="eastAsia"/>
        </w:rPr>
        <w:t>nickName</w:t>
      </w:r>
      <w:r w:rsidR="00AA442F">
        <w:rPr>
          <w:rFonts w:hint="eastAsia"/>
        </w:rPr>
        <w:t>的笔画长度为</w:t>
      </w:r>
      <w:r w:rsidR="00AA442F">
        <w:rPr>
          <w:rFonts w:hint="eastAsia"/>
        </w:rPr>
        <w:t>m</w:t>
      </w:r>
      <w:r w:rsidR="00AA442F">
        <w:rPr>
          <w:rFonts w:hint="eastAsia"/>
        </w:rPr>
        <w:t>，</w:t>
      </w:r>
      <w:r w:rsidR="00E837CB">
        <w:rPr>
          <w:rFonts w:hint="eastAsia"/>
        </w:rPr>
        <w:t>二者笔画</w:t>
      </w:r>
      <w:r w:rsidR="00E56655">
        <w:rPr>
          <w:rFonts w:hint="eastAsia"/>
        </w:rPr>
        <w:t>的</w:t>
      </w:r>
      <w:r w:rsidR="00E837CB">
        <w:rPr>
          <w:rFonts w:hint="eastAsia"/>
        </w:rPr>
        <w:t>最长公共</w:t>
      </w:r>
      <w:r w:rsidR="00E56655">
        <w:rPr>
          <w:rFonts w:hint="eastAsia"/>
        </w:rPr>
        <w:t>子序列</w:t>
      </w:r>
      <w:r w:rsidR="00E837CB">
        <w:rPr>
          <w:rFonts w:hint="eastAsia"/>
        </w:rPr>
        <w:t>的长度为</w:t>
      </w:r>
      <w:r w:rsidR="00E837CB">
        <w:rPr>
          <w:rFonts w:hint="eastAsia"/>
        </w:rPr>
        <w:t>k</w:t>
      </w:r>
      <w:r w:rsidR="00E837CB">
        <w:rPr>
          <w:rFonts w:hint="eastAsia"/>
        </w:rPr>
        <w:t>，则</w:t>
      </w:r>
      <w:r w:rsidR="00E837CB" w:rsidRPr="00E837CB">
        <w:rPr>
          <w:rFonts w:hint="eastAsia"/>
          <w:i/>
        </w:rPr>
        <w:t>strokes</w:t>
      </w:r>
      <w:r w:rsidR="00E837CB" w:rsidRPr="00E837CB">
        <w:rPr>
          <w:i/>
        </w:rPr>
        <w:t>Similarity</w:t>
      </w:r>
      <w:r w:rsidR="00E837CB">
        <w:rPr>
          <w:rFonts w:hint="eastAsia"/>
        </w:rPr>
        <w:t>的计算公式如下：</w:t>
      </w:r>
    </w:p>
    <w:p w:rsidR="005C0B00" w:rsidRDefault="007424BD" w:rsidP="00E837CB">
      <w:pPr>
        <w:pStyle w:val="afff0"/>
      </w:pPr>
      <w:r w:rsidRPr="00E3091B">
        <w:rPr>
          <w:position w:val="-24"/>
        </w:rPr>
        <w:object w:dxaOrig="2500" w:dyaOrig="620">
          <v:shape id="_x0000_i1068" type="#_x0000_t75" style="width:124.8pt;height:31.2pt" o:ole="">
            <v:imagedata r:id="rId121" o:title=""/>
          </v:shape>
          <o:OLEObject Type="Embed" ProgID="Equation.DSMT4" ShapeID="_x0000_i1068" DrawAspect="Content" ObjectID="_1553972987" r:id="rId122"/>
        </w:object>
      </w:r>
      <w:r w:rsidR="00E837CB">
        <w:t xml:space="preserve">                        </w:t>
      </w:r>
      <w:r w:rsidR="00E837CB">
        <w:rPr>
          <w:rFonts w:hint="eastAsia"/>
        </w:rPr>
        <w:t>(</w:t>
      </w:r>
      <w:r w:rsidR="00E837CB">
        <w:t>4-</w:t>
      </w:r>
      <w:r w:rsidR="002560C6">
        <w:t>2</w:t>
      </w:r>
      <w:r w:rsidR="00E837CB">
        <w:rPr>
          <w:rFonts w:hint="eastAsia"/>
        </w:rPr>
        <w:t>)</w:t>
      </w:r>
    </w:p>
    <w:p w:rsidR="008B0B69" w:rsidRDefault="00E56655" w:rsidP="008B0B69">
      <w:pPr>
        <w:ind w:firstLine="480"/>
      </w:pPr>
      <w:r>
        <w:rPr>
          <w:rFonts w:hint="eastAsia"/>
        </w:rPr>
        <w:t>两个词的笔画相似度的差异性会比拼音相似度要大一些，所以笔画相似</w:t>
      </w:r>
      <w:r w:rsidR="004B7DDF">
        <w:rPr>
          <w:rFonts w:hint="eastAsia"/>
        </w:rPr>
        <w:t>度</w:t>
      </w:r>
      <w:r>
        <w:rPr>
          <w:rFonts w:hint="eastAsia"/>
        </w:rPr>
        <w:t>的阈值的取值会比</w:t>
      </w:r>
      <w:r w:rsidR="004B7DDF">
        <w:rPr>
          <w:rFonts w:hint="eastAsia"/>
        </w:rPr>
        <w:t>拼音相似度的阈值要小一些。本文经实验验证将笔画相似度的阈值</w:t>
      </w:r>
      <w:r w:rsidR="004B7DDF" w:rsidRPr="00E56655">
        <w:rPr>
          <w:position w:val="-6"/>
        </w:rPr>
        <w:object w:dxaOrig="260" w:dyaOrig="220">
          <v:shape id="_x0000_i1069" type="#_x0000_t75" style="width:13.2pt;height:10.8pt" o:ole="">
            <v:imagedata r:id="rId123" o:title=""/>
          </v:shape>
          <o:OLEObject Type="Embed" ProgID="Equation.DSMT4" ShapeID="_x0000_i1069" DrawAspect="Content" ObjectID="_1553972988" r:id="rId124"/>
        </w:object>
      </w:r>
      <w:r w:rsidR="004B7DDF">
        <w:rPr>
          <w:rFonts w:hint="eastAsia"/>
        </w:rPr>
        <w:t>设置为</w:t>
      </w:r>
      <w:r w:rsidR="004B7DDF">
        <w:rPr>
          <w:rFonts w:hint="eastAsia"/>
        </w:rPr>
        <w:t>0.86</w:t>
      </w:r>
      <w:r w:rsidR="00956020">
        <w:rPr>
          <w:rFonts w:hint="eastAsia"/>
        </w:rPr>
        <w:t>。</w:t>
      </w:r>
      <w:r w:rsidR="00862340">
        <w:rPr>
          <w:rFonts w:hint="eastAsia"/>
        </w:rPr>
        <w:t>当</w:t>
      </w:r>
      <w:r w:rsidR="00956020" w:rsidRPr="00956020">
        <w:rPr>
          <w:position w:val="-10"/>
        </w:rPr>
        <w:object w:dxaOrig="2140" w:dyaOrig="320">
          <v:shape id="_x0000_i1070" type="#_x0000_t75" style="width:106.8pt;height:16.2pt" o:ole="">
            <v:imagedata r:id="rId125" o:title=""/>
          </v:shape>
          <o:OLEObject Type="Embed" ProgID="Equation.DSMT4" ShapeID="_x0000_i1070" DrawAspect="Content" ObjectID="_1553972989" r:id="rId126"/>
        </w:object>
      </w:r>
      <w:r w:rsidR="00956020">
        <w:rPr>
          <w:rFonts w:hint="eastAsia"/>
        </w:rPr>
        <w:t>时，则用该</w:t>
      </w:r>
      <w:r w:rsidR="00956020">
        <w:rPr>
          <w:rFonts w:hint="eastAsia"/>
        </w:rPr>
        <w:t>nickName</w:t>
      </w:r>
      <w:r w:rsidR="00956020">
        <w:rPr>
          <w:rFonts w:hint="eastAsia"/>
        </w:rPr>
        <w:t>对应的标准的实体名称去查知识库。</w:t>
      </w:r>
    </w:p>
    <w:p w:rsidR="00C64997" w:rsidRDefault="00903182" w:rsidP="00C64997">
      <w:pPr>
        <w:pStyle w:val="aff0"/>
      </w:pPr>
      <w:r>
        <w:lastRenderedPageBreak/>
        <w:t>4</w:t>
      </w:r>
      <w:r w:rsidR="005B4CC7">
        <w:rPr>
          <w:rFonts w:hint="eastAsia"/>
        </w:rPr>
        <w:t>、</w:t>
      </w:r>
      <w:r w:rsidR="00EF5C31">
        <w:rPr>
          <w:rFonts w:hint="eastAsia"/>
        </w:rPr>
        <w:t>实体名称审校</w:t>
      </w:r>
    </w:p>
    <w:p w:rsidR="00561C61" w:rsidRDefault="003064B8" w:rsidP="003064B8">
      <w:pPr>
        <w:ind w:firstLine="480"/>
        <w:rPr>
          <w:rFonts w:hint="eastAsia"/>
        </w:rPr>
      </w:pPr>
      <w:r>
        <w:rPr>
          <w:rFonts w:hint="eastAsia"/>
        </w:rPr>
        <w:t>实体名称审校其实就是比较文本中的实体名称与知识库中的实体名称是否一致的过程。在</w:t>
      </w:r>
      <w:r w:rsidR="003F22BB">
        <w:rPr>
          <w:rFonts w:hint="eastAsia"/>
        </w:rPr>
        <w:t>完成实体链接之后如果知识库中存在该名称的实体，</w:t>
      </w:r>
      <w:r w:rsidR="009E1C8C">
        <w:rPr>
          <w:rFonts w:hint="eastAsia"/>
        </w:rPr>
        <w:t>若链接成功则会返回一个实体的基本信息，若链接不成功则表示该实体在知识库中不存在，返回空值。若知识库中存在与文本中实体名称相同或者相似的实体，则比较返回实体的实体名称与文本中的实体名称是否一致，若一致，则表示该处实体名称没有错误，不予审校，否则用知识库中的实体名称来纠正文本中的实体名称。</w:t>
      </w:r>
      <w:r w:rsidR="00A618AF">
        <w:rPr>
          <w:rFonts w:hint="eastAsia"/>
        </w:rPr>
        <w:t>若知识库中不存在该实体名称的实体，跳过该处实体名称。</w:t>
      </w:r>
    </w:p>
    <w:p w:rsidR="006014C9" w:rsidRDefault="006014C9" w:rsidP="00106F30">
      <w:pPr>
        <w:pStyle w:val="3"/>
        <w:spacing w:before="205" w:after="205"/>
      </w:pPr>
      <w:bookmarkStart w:id="148" w:name="_Toc477516220"/>
      <w:bookmarkStart w:id="149" w:name="_Toc478044853"/>
      <w:r>
        <w:rPr>
          <w:rFonts w:hint="eastAsia"/>
        </w:rPr>
        <w:t>4.</w:t>
      </w:r>
      <w:r w:rsidR="005F5678">
        <w:t>1</w:t>
      </w:r>
      <w:r>
        <w:rPr>
          <w:rFonts w:hint="eastAsia"/>
        </w:rPr>
        <w:t>.</w:t>
      </w:r>
      <w:r w:rsidR="004216B4">
        <w:t>2</w:t>
      </w:r>
      <w:r>
        <w:rPr>
          <w:rFonts w:hint="eastAsia"/>
        </w:rPr>
        <w:t xml:space="preserve"> </w:t>
      </w:r>
      <w:r w:rsidR="00190242">
        <w:rPr>
          <w:rFonts w:hint="eastAsia"/>
        </w:rPr>
        <w:t>常用</w:t>
      </w:r>
      <w:r>
        <w:rPr>
          <w:rFonts w:hint="eastAsia"/>
        </w:rPr>
        <w:t>词语审校</w:t>
      </w:r>
      <w:bookmarkEnd w:id="148"/>
      <w:bookmarkEnd w:id="149"/>
    </w:p>
    <w:p w:rsidR="0041219C" w:rsidRPr="0041219C" w:rsidRDefault="0041219C" w:rsidP="0041219C">
      <w:pPr>
        <w:ind w:firstLine="480"/>
        <w:rPr>
          <w:rFonts w:hint="eastAsia"/>
        </w:rPr>
      </w:pPr>
      <w:r>
        <w:rPr>
          <w:rFonts w:hint="eastAsia"/>
        </w:rPr>
        <w:t>实体名称审校只是整个词语审校中的一部分，文本中有很</w:t>
      </w:r>
      <w:r w:rsidR="00AD4273">
        <w:rPr>
          <w:rFonts w:hint="eastAsia"/>
        </w:rPr>
        <w:t>多</w:t>
      </w:r>
      <w:r>
        <w:rPr>
          <w:rFonts w:hint="eastAsia"/>
        </w:rPr>
        <w:t>的错误还是集中在普通词汇上面。所以常用的普通词汇的审校</w:t>
      </w:r>
      <w:r w:rsidR="00AD6599">
        <w:rPr>
          <w:rFonts w:hint="eastAsia"/>
        </w:rPr>
        <w:t>也是词语审校的一个重要的内容。词语审校主要分为以下几个部分。</w:t>
      </w:r>
    </w:p>
    <w:p w:rsidR="00204ECF" w:rsidRDefault="00B31692" w:rsidP="004F2771">
      <w:pPr>
        <w:pStyle w:val="aff0"/>
      </w:pPr>
      <w:r>
        <w:rPr>
          <w:rFonts w:hint="eastAsia"/>
        </w:rPr>
        <w:t>1</w:t>
      </w:r>
      <w:r w:rsidR="005B4CC7">
        <w:rPr>
          <w:rFonts w:hint="eastAsia"/>
        </w:rPr>
        <w:t>、</w:t>
      </w:r>
      <w:r>
        <w:rPr>
          <w:rFonts w:hint="eastAsia"/>
        </w:rPr>
        <w:t>词库的构建</w:t>
      </w:r>
    </w:p>
    <w:p w:rsidR="00814425" w:rsidRDefault="00D45D99" w:rsidP="00814425">
      <w:pPr>
        <w:ind w:firstLine="480"/>
      </w:pPr>
      <w:r>
        <w:rPr>
          <w:rFonts w:hint="eastAsia"/>
        </w:rPr>
        <w:t>普通词语审校主要采用的是与词库中正确的词进行比较来实现，所以</w:t>
      </w:r>
      <w:r w:rsidR="00AD6599">
        <w:rPr>
          <w:rFonts w:hint="eastAsia"/>
        </w:rPr>
        <w:t>词库是</w:t>
      </w:r>
      <w:r>
        <w:rPr>
          <w:rFonts w:hint="eastAsia"/>
        </w:rPr>
        <w:t>普通</w:t>
      </w:r>
      <w:r w:rsidR="00AD6599">
        <w:rPr>
          <w:rFonts w:hint="eastAsia"/>
        </w:rPr>
        <w:t>词语审校的基础</w:t>
      </w:r>
      <w:r>
        <w:rPr>
          <w:rFonts w:hint="eastAsia"/>
        </w:rPr>
        <w:t>。本文采用的词库</w:t>
      </w:r>
      <w:proofErr w:type="gramStart"/>
      <w:r>
        <w:rPr>
          <w:rFonts w:hint="eastAsia"/>
        </w:rPr>
        <w:t>来自搜狗细胞</w:t>
      </w:r>
      <w:proofErr w:type="gramEnd"/>
      <w:r>
        <w:rPr>
          <w:rFonts w:hint="eastAsia"/>
        </w:rPr>
        <w:t>词库。</w:t>
      </w:r>
    </w:p>
    <w:p w:rsidR="00814425" w:rsidRDefault="005B4CC7" w:rsidP="004F2771">
      <w:pPr>
        <w:pStyle w:val="aff0"/>
      </w:pPr>
      <w:r>
        <w:rPr>
          <w:rFonts w:hint="eastAsia"/>
        </w:rPr>
        <w:t>2</w:t>
      </w:r>
      <w:r>
        <w:rPr>
          <w:rFonts w:hint="eastAsia"/>
        </w:rPr>
        <w:t>、</w:t>
      </w:r>
      <w:r w:rsidR="00814425">
        <w:rPr>
          <w:rFonts w:hint="eastAsia"/>
        </w:rPr>
        <w:t>字典树构建</w:t>
      </w:r>
    </w:p>
    <w:p w:rsidR="0008223F" w:rsidRDefault="00683122" w:rsidP="0008223F">
      <w:pPr>
        <w:ind w:firstLine="480"/>
        <w:rPr>
          <w:rFonts w:hint="eastAsia"/>
        </w:rPr>
      </w:pPr>
      <w:r>
        <w:rPr>
          <w:rFonts w:hint="eastAsia"/>
        </w:rPr>
        <w:t>普通词语需要大量的词库，而如何高效</w:t>
      </w:r>
      <w:r w:rsidR="00C45CB4">
        <w:rPr>
          <w:rFonts w:hint="eastAsia"/>
        </w:rPr>
        <w:t>地</w:t>
      </w:r>
      <w:r>
        <w:rPr>
          <w:rFonts w:hint="eastAsia"/>
        </w:rPr>
        <w:t>从大量的词库中查找出</w:t>
      </w:r>
      <w:r w:rsidR="00CA6767">
        <w:rPr>
          <w:rFonts w:hint="eastAsia"/>
        </w:rPr>
        <w:t>特定</w:t>
      </w:r>
      <w:r w:rsidR="00772710">
        <w:rPr>
          <w:rFonts w:hint="eastAsia"/>
        </w:rPr>
        <w:t>词语</w:t>
      </w:r>
      <w:r w:rsidR="00DF2526">
        <w:rPr>
          <w:rFonts w:hint="eastAsia"/>
        </w:rPr>
        <w:t>就很重要。本文采用了字典树的方式来加载词库，以下就是字典树的介绍及构建过程。</w:t>
      </w:r>
    </w:p>
    <w:p w:rsidR="00D505FE" w:rsidRDefault="009F5E31" w:rsidP="00106F30">
      <w:pPr>
        <w:ind w:firstLine="480"/>
      </w:pPr>
      <w:r>
        <w:rPr>
          <w:rFonts w:hint="eastAsia"/>
        </w:rPr>
        <w:t>（</w:t>
      </w:r>
      <w:r>
        <w:rPr>
          <w:rFonts w:hint="eastAsia"/>
        </w:rPr>
        <w:t>1</w:t>
      </w:r>
      <w:r>
        <w:rPr>
          <w:rFonts w:hint="eastAsia"/>
        </w:rPr>
        <w:t>）</w:t>
      </w:r>
      <w:r w:rsidR="00586BE1">
        <w:rPr>
          <w:rFonts w:hint="eastAsia"/>
        </w:rPr>
        <w:t>字典树介绍</w:t>
      </w:r>
    </w:p>
    <w:p w:rsidR="004F25C8" w:rsidRDefault="004F25C8" w:rsidP="00106F30">
      <w:pPr>
        <w:ind w:firstLine="480"/>
        <w:rPr>
          <w:rFonts w:hint="eastAsia"/>
        </w:rPr>
      </w:pPr>
      <w:r>
        <w:rPr>
          <w:rFonts w:hint="eastAsia"/>
        </w:rPr>
        <w:t>在计算机科学中，</w:t>
      </w:r>
      <w:r w:rsidR="008D67C2">
        <w:rPr>
          <w:rFonts w:hint="eastAsia"/>
        </w:rPr>
        <w:t>字典树（</w:t>
      </w:r>
      <w:r w:rsidR="008D67C2">
        <w:rPr>
          <w:rFonts w:hint="eastAsia"/>
        </w:rPr>
        <w:t>Trie</w:t>
      </w:r>
      <w:r w:rsidR="008D67C2">
        <w:rPr>
          <w:rFonts w:hint="eastAsia"/>
        </w:rPr>
        <w:t>树）也被</w:t>
      </w:r>
      <w:r w:rsidR="005525DA">
        <w:rPr>
          <w:rFonts w:hint="eastAsia"/>
        </w:rPr>
        <w:t>称作</w:t>
      </w:r>
      <w:r w:rsidR="008D67C2">
        <w:rPr>
          <w:rFonts w:hint="eastAsia"/>
        </w:rPr>
        <w:t>单词查找树，它是</w:t>
      </w:r>
      <w:r w:rsidR="001E23F8">
        <w:rPr>
          <w:rFonts w:hint="eastAsia"/>
        </w:rPr>
        <w:t>一种</w:t>
      </w:r>
      <w:proofErr w:type="gramStart"/>
      <w:r w:rsidR="008D67C2">
        <w:rPr>
          <w:rFonts w:hint="eastAsia"/>
        </w:rPr>
        <w:t>哈希树变种</w:t>
      </w:r>
      <w:proofErr w:type="gramEnd"/>
      <w:r w:rsidR="008D67C2">
        <w:rPr>
          <w:rFonts w:hint="eastAsia"/>
        </w:rPr>
        <w:t>的搜索树。</w:t>
      </w:r>
      <w:r w:rsidR="006D3629">
        <w:rPr>
          <w:rFonts w:hint="eastAsia"/>
        </w:rPr>
        <w:t>字典</w:t>
      </w:r>
      <w:proofErr w:type="gramStart"/>
      <w:r w:rsidR="006D3629">
        <w:rPr>
          <w:rFonts w:hint="eastAsia"/>
        </w:rPr>
        <w:t>树主要</w:t>
      </w:r>
      <w:proofErr w:type="gramEnd"/>
      <w:r w:rsidR="006D3629">
        <w:rPr>
          <w:rFonts w:hint="eastAsia"/>
        </w:rPr>
        <w:t>应用于统计、排序和保存大量的字符串（但并不仅仅限制于字符串）。字典树</w:t>
      </w:r>
      <w:r w:rsidR="001E23F8">
        <w:rPr>
          <w:rFonts w:hint="eastAsia"/>
        </w:rPr>
        <w:t>的</w:t>
      </w:r>
      <w:r w:rsidR="006D3629">
        <w:rPr>
          <w:rFonts w:hint="eastAsia"/>
        </w:rPr>
        <w:t>键值通常就是字符串，</w:t>
      </w:r>
      <w:proofErr w:type="gramStart"/>
      <w:r w:rsidR="006D3629">
        <w:rPr>
          <w:rFonts w:hint="eastAsia"/>
        </w:rPr>
        <w:t>与二叉搜索树</w:t>
      </w:r>
      <w:proofErr w:type="gramEnd"/>
      <w:r w:rsidR="006D3629">
        <w:rPr>
          <w:rFonts w:hint="eastAsia"/>
        </w:rPr>
        <w:t>不同的是字典树上每个节点的键值都是依赖于其本身的，并不依赖</w:t>
      </w:r>
      <w:r w:rsidR="007F1804">
        <w:rPr>
          <w:rFonts w:hint="eastAsia"/>
        </w:rPr>
        <w:t>于</w:t>
      </w:r>
      <w:r w:rsidR="006D3629">
        <w:rPr>
          <w:rFonts w:hint="eastAsia"/>
        </w:rPr>
        <w:t>其他键值。节点的所有后代都具有与该节点</w:t>
      </w:r>
      <w:r w:rsidR="00E2373F">
        <w:rPr>
          <w:rFonts w:hint="eastAsia"/>
        </w:rPr>
        <w:t>相关联</w:t>
      </w:r>
      <w:r w:rsidR="006D3629">
        <w:rPr>
          <w:rFonts w:hint="eastAsia"/>
        </w:rPr>
        <w:t>的字符串的公共前缀，而且字典树的根节点为空节点。</w:t>
      </w:r>
      <w:r w:rsidR="00821841">
        <w:rPr>
          <w:rFonts w:hint="eastAsia"/>
        </w:rPr>
        <w:t>字典树的</w:t>
      </w:r>
      <w:r w:rsidR="00BB611C">
        <w:rPr>
          <w:rFonts w:hint="eastAsia"/>
        </w:rPr>
        <w:t>值不一定与每一个节点相关联，相反字典树的值一般倾向于仅与叶子节点关联。</w:t>
      </w:r>
      <w:r w:rsidR="0067439E">
        <w:rPr>
          <w:rFonts w:hint="eastAsia"/>
        </w:rPr>
        <w:t>在图</w:t>
      </w:r>
      <w:r w:rsidR="0067439E">
        <w:rPr>
          <w:rFonts w:hint="eastAsia"/>
        </w:rPr>
        <w:t>4</w:t>
      </w:r>
      <w:r w:rsidR="0067439E">
        <w:t>-8</w:t>
      </w:r>
      <w:r w:rsidR="0067439E">
        <w:t>的字典树的例子可以看出，</w:t>
      </w:r>
      <w:proofErr w:type="gramStart"/>
      <w:r w:rsidR="0067439E">
        <w:t>每个非</w:t>
      </w:r>
      <w:proofErr w:type="gramEnd"/>
      <w:r w:rsidR="0067439E">
        <w:t>叶子节点上</w:t>
      </w:r>
      <w:r w:rsidR="004621DB">
        <w:rPr>
          <w:rFonts w:hint="eastAsia"/>
        </w:rPr>
        <w:t>只</w:t>
      </w:r>
      <w:r w:rsidR="0067439E">
        <w:t>存储</w:t>
      </w:r>
      <w:r w:rsidR="0067439E">
        <w:t>key</w:t>
      </w:r>
      <w:r w:rsidR="0067439E">
        <w:rPr>
          <w:rFonts w:hint="eastAsia"/>
        </w:rPr>
        <w:t>值（单词</w:t>
      </w:r>
      <w:r w:rsidR="0067439E">
        <w:t>公共前缀</w:t>
      </w:r>
      <w:r w:rsidR="0067439E">
        <w:rPr>
          <w:rFonts w:hint="eastAsia"/>
        </w:rPr>
        <w:t>）</w:t>
      </w:r>
      <w:r w:rsidR="0067439E">
        <w:t>，并不存储</w:t>
      </w:r>
      <w:r w:rsidR="0067439E">
        <w:t>value</w:t>
      </w:r>
      <w:r w:rsidR="0067439E">
        <w:rPr>
          <w:rFonts w:hint="eastAsia"/>
        </w:rPr>
        <w:t>值（单词的词频）。</w:t>
      </w:r>
      <w:r w:rsidR="00773A86">
        <w:rPr>
          <w:rFonts w:hint="eastAsia"/>
        </w:rPr>
        <w:t>每个单词的词频只在叶子节点存储。</w:t>
      </w:r>
    </w:p>
    <w:p w:rsidR="00A16C33" w:rsidRDefault="001E23F8" w:rsidP="001C35DB">
      <w:pPr>
        <w:pStyle w:val="af0"/>
        <w:rPr>
          <w:noProof/>
        </w:rPr>
      </w:pPr>
      <w:r>
        <w:object w:dxaOrig="8220" w:dyaOrig="5835">
          <v:shape id="_x0000_i1071" type="#_x0000_t75" style="width:411pt;height:291.6pt" o:ole="">
            <v:imagedata r:id="rId127" o:title=""/>
          </v:shape>
          <o:OLEObject Type="Embed" ProgID="Visio.Drawing.15" ShapeID="_x0000_i1071" DrawAspect="Content" ObjectID="_1553972990" r:id="rId128"/>
        </w:object>
      </w:r>
    </w:p>
    <w:p w:rsidR="001C35DB" w:rsidRDefault="001C35DB" w:rsidP="001C35DB">
      <w:pPr>
        <w:pStyle w:val="af0"/>
      </w:pPr>
      <w:r>
        <w:rPr>
          <w:rFonts w:hint="eastAsia"/>
          <w:noProof/>
        </w:rPr>
        <w:t>图</w:t>
      </w:r>
      <w:r>
        <w:rPr>
          <w:rFonts w:hint="eastAsia"/>
          <w:noProof/>
        </w:rPr>
        <w:t xml:space="preserve">4-8 </w:t>
      </w:r>
      <w:r>
        <w:rPr>
          <w:rFonts w:hint="eastAsia"/>
          <w:noProof/>
        </w:rPr>
        <w:t>字典树示例</w:t>
      </w:r>
    </w:p>
    <w:p w:rsidR="00A16C33" w:rsidRDefault="00A16C33" w:rsidP="00106F30">
      <w:pPr>
        <w:ind w:firstLine="480"/>
      </w:pPr>
      <w:r>
        <w:rPr>
          <w:rFonts w:hint="eastAsia"/>
        </w:rPr>
        <w:t>（</w:t>
      </w:r>
      <w:r>
        <w:rPr>
          <w:rFonts w:hint="eastAsia"/>
        </w:rPr>
        <w:t>2</w:t>
      </w:r>
      <w:r>
        <w:rPr>
          <w:rFonts w:hint="eastAsia"/>
        </w:rPr>
        <w:t>）</w:t>
      </w:r>
      <w:r w:rsidR="00586BE1">
        <w:rPr>
          <w:rFonts w:hint="eastAsia"/>
        </w:rPr>
        <w:t>字典树构建</w:t>
      </w:r>
    </w:p>
    <w:p w:rsidR="00586BE1" w:rsidRDefault="003358AD" w:rsidP="00106F30">
      <w:pPr>
        <w:ind w:firstLine="480"/>
        <w:rPr>
          <w:rFonts w:hint="eastAsia"/>
        </w:rPr>
      </w:pPr>
      <w:r>
        <w:rPr>
          <w:rFonts w:hint="eastAsia"/>
        </w:rPr>
        <w:t>字典树构建首先需要构建</w:t>
      </w:r>
      <w:r w:rsidR="0023681D">
        <w:rPr>
          <w:rFonts w:hint="eastAsia"/>
        </w:rPr>
        <w:t>出字典树的节点类。由上文介绍可知，字典树的非叶子节点与叶子节点是</w:t>
      </w:r>
      <w:r w:rsidR="00CA6767">
        <w:rPr>
          <w:rFonts w:hint="eastAsia"/>
        </w:rPr>
        <w:t>有</w:t>
      </w:r>
      <w:r w:rsidR="0023681D">
        <w:rPr>
          <w:rFonts w:hint="eastAsia"/>
        </w:rPr>
        <w:t>区别的，</w:t>
      </w:r>
      <w:proofErr w:type="gramStart"/>
      <w:r w:rsidR="0023681D">
        <w:rPr>
          <w:rFonts w:hint="eastAsia"/>
        </w:rPr>
        <w:t>有些值只在</w:t>
      </w:r>
      <w:proofErr w:type="gramEnd"/>
      <w:r w:rsidR="0023681D">
        <w:rPr>
          <w:rFonts w:hint="eastAsia"/>
        </w:rPr>
        <w:t>叶子节点存储，而非叶子节点则不需要存储。所以本文需要构建两个类来存放字典树的节点，一个用来</w:t>
      </w:r>
      <w:r w:rsidR="00560F94">
        <w:rPr>
          <w:rFonts w:hint="eastAsia"/>
        </w:rPr>
        <w:t>实例化</w:t>
      </w:r>
      <w:r w:rsidR="0023681D">
        <w:rPr>
          <w:rFonts w:hint="eastAsia"/>
        </w:rPr>
        <w:t>非叶子节点，另一个类用来</w:t>
      </w:r>
      <w:r w:rsidR="00560F94">
        <w:rPr>
          <w:rFonts w:hint="eastAsia"/>
        </w:rPr>
        <w:t>实例化</w:t>
      </w:r>
      <w:r w:rsidR="0023681D">
        <w:rPr>
          <w:rFonts w:hint="eastAsia"/>
        </w:rPr>
        <w:t>叶子节点。两个类具体的代码结构如代码</w:t>
      </w:r>
      <w:r w:rsidR="0023681D">
        <w:rPr>
          <w:rFonts w:hint="eastAsia"/>
        </w:rPr>
        <w:t>4-1</w:t>
      </w:r>
      <w:r w:rsidR="0023681D">
        <w:rPr>
          <w:rFonts w:hint="eastAsia"/>
        </w:rPr>
        <w:t>和代码</w:t>
      </w:r>
      <w:r w:rsidR="0023681D">
        <w:rPr>
          <w:rFonts w:hint="eastAsia"/>
        </w:rPr>
        <w:t>4-2</w:t>
      </w:r>
      <w:r w:rsidR="0023681D">
        <w:rPr>
          <w:rFonts w:hint="eastAsia"/>
        </w:rPr>
        <w:t>所示。</w:t>
      </w:r>
      <w:r w:rsidR="00E13967">
        <w:rPr>
          <w:rFonts w:hint="eastAsia"/>
        </w:rPr>
        <w:t>非叶子节点只包含一个</w:t>
      </w:r>
      <w:r w:rsidR="00E13967">
        <w:rPr>
          <w:rFonts w:hint="eastAsia"/>
        </w:rPr>
        <w:t>Map</w:t>
      </w:r>
      <w:r w:rsidR="00E13967">
        <w:rPr>
          <w:rFonts w:hint="eastAsia"/>
        </w:rPr>
        <w:t>，该</w:t>
      </w:r>
      <w:r w:rsidR="00E13967">
        <w:rPr>
          <w:rFonts w:hint="eastAsia"/>
        </w:rPr>
        <w:t>Map</w:t>
      </w:r>
      <w:r w:rsidR="00E13967">
        <w:rPr>
          <w:rFonts w:hint="eastAsia"/>
        </w:rPr>
        <w:t>的</w:t>
      </w:r>
      <w:r w:rsidR="00E13967">
        <w:rPr>
          <w:rFonts w:hint="eastAsia"/>
        </w:rPr>
        <w:t>key</w:t>
      </w:r>
      <w:r w:rsidR="00E13967">
        <w:rPr>
          <w:rFonts w:hint="eastAsia"/>
        </w:rPr>
        <w:t>值为一个汉字，表示一个词的第</w:t>
      </w:r>
      <w:r w:rsidR="00E13967">
        <w:rPr>
          <w:rFonts w:hint="eastAsia"/>
        </w:rPr>
        <w:t>n</w:t>
      </w:r>
      <w:proofErr w:type="gramStart"/>
      <w:r w:rsidR="00E13967">
        <w:rPr>
          <w:rFonts w:hint="eastAsia"/>
        </w:rPr>
        <w:t>个</w:t>
      </w:r>
      <w:proofErr w:type="gramEnd"/>
      <w:r w:rsidR="00E13967">
        <w:rPr>
          <w:rFonts w:hint="eastAsia"/>
        </w:rPr>
        <w:t>字，而其</w:t>
      </w:r>
      <w:r w:rsidR="00E13967">
        <w:rPr>
          <w:rFonts w:hint="eastAsia"/>
        </w:rPr>
        <w:t>value</w:t>
      </w:r>
      <w:r w:rsidR="00E13967">
        <w:rPr>
          <w:rFonts w:hint="eastAsia"/>
        </w:rPr>
        <w:t>值则是一个</w:t>
      </w:r>
      <w:r w:rsidR="004E4014">
        <w:rPr>
          <w:rFonts w:hint="eastAsia"/>
        </w:rPr>
        <w:t>TreeNode</w:t>
      </w:r>
      <w:r w:rsidR="004E4014">
        <w:rPr>
          <w:rFonts w:hint="eastAsia"/>
        </w:rPr>
        <w:t>的对象。</w:t>
      </w:r>
      <w:r w:rsidR="003B183D">
        <w:rPr>
          <w:rFonts w:hint="eastAsia"/>
        </w:rPr>
        <w:t>而叶子节点则是继承非叶子节点类，在非叶子节点的基础上增加了词和词频这两个属性。</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9"/>
      </w:tblGrid>
      <w:tr w:rsidR="00736A23" w:rsidRPr="00054085" w:rsidTr="00C20F51">
        <w:tc>
          <w:tcPr>
            <w:tcW w:w="9175" w:type="dxa"/>
            <w:shd w:val="clear" w:color="auto" w:fill="auto"/>
          </w:tcPr>
          <w:p w:rsidR="00736A23" w:rsidRPr="00054085" w:rsidRDefault="00736A23" w:rsidP="00C20F51">
            <w:pPr>
              <w:ind w:firstLineChars="0" w:firstLine="0"/>
              <w:rPr>
                <w:sz w:val="21"/>
                <w:szCs w:val="21"/>
              </w:rPr>
            </w:pPr>
            <w:r w:rsidRPr="00054085">
              <w:rPr>
                <w:rFonts w:hint="eastAsia"/>
                <w:b/>
                <w:bCs/>
                <w:kern w:val="0"/>
                <w:sz w:val="21"/>
                <w:szCs w:val="21"/>
              </w:rPr>
              <w:t>代码</w:t>
            </w:r>
            <w:r w:rsidRPr="00054085">
              <w:rPr>
                <w:rFonts w:hint="eastAsia"/>
                <w:b/>
                <w:bCs/>
                <w:kern w:val="0"/>
                <w:sz w:val="21"/>
                <w:szCs w:val="21"/>
              </w:rPr>
              <w:t>4-1</w:t>
            </w:r>
            <w:r w:rsidRPr="00054085">
              <w:rPr>
                <w:rFonts w:hint="eastAsia"/>
                <w:sz w:val="21"/>
                <w:szCs w:val="21"/>
              </w:rPr>
              <w:t xml:space="preserve"> </w:t>
            </w:r>
            <w:r w:rsidRPr="00054085">
              <w:rPr>
                <w:rFonts w:hint="eastAsia"/>
                <w:sz w:val="21"/>
                <w:szCs w:val="21"/>
              </w:rPr>
              <w:t>非叶子节点类</w:t>
            </w:r>
          </w:p>
        </w:tc>
      </w:tr>
      <w:tr w:rsidR="00736A23" w:rsidRPr="00054085" w:rsidTr="00C20F51">
        <w:tc>
          <w:tcPr>
            <w:tcW w:w="9175" w:type="dxa"/>
            <w:shd w:val="clear" w:color="auto" w:fill="auto"/>
          </w:tcPr>
          <w:p w:rsidR="00736A23" w:rsidRPr="00054085" w:rsidRDefault="00736A23" w:rsidP="00C20F51">
            <w:pPr>
              <w:autoSpaceDE w:val="0"/>
              <w:autoSpaceDN w:val="0"/>
              <w:adjustRightInd w:val="0"/>
              <w:spacing w:line="240" w:lineRule="auto"/>
              <w:ind w:firstLineChars="100" w:firstLine="211"/>
              <w:jc w:val="left"/>
              <w:rPr>
                <w:kern w:val="0"/>
                <w:sz w:val="21"/>
                <w:szCs w:val="21"/>
              </w:rPr>
            </w:pPr>
            <w:r w:rsidRPr="00054085">
              <w:rPr>
                <w:b/>
                <w:bCs/>
                <w:kern w:val="0"/>
                <w:sz w:val="21"/>
                <w:szCs w:val="21"/>
              </w:rPr>
              <w:t>class</w:t>
            </w:r>
            <w:r w:rsidRPr="00054085">
              <w:rPr>
                <w:kern w:val="0"/>
                <w:sz w:val="21"/>
                <w:szCs w:val="21"/>
              </w:rPr>
              <w:t xml:space="preserve"> TreeNode {</w:t>
            </w:r>
          </w:p>
          <w:p w:rsidR="00736A23" w:rsidRPr="00054085" w:rsidRDefault="00736A23" w:rsidP="00C20F51">
            <w:pPr>
              <w:autoSpaceDE w:val="0"/>
              <w:autoSpaceDN w:val="0"/>
              <w:adjustRightInd w:val="0"/>
              <w:spacing w:line="240" w:lineRule="auto"/>
              <w:ind w:firstLineChars="300" w:firstLine="630"/>
              <w:jc w:val="left"/>
              <w:rPr>
                <w:kern w:val="0"/>
                <w:sz w:val="21"/>
                <w:szCs w:val="21"/>
              </w:rPr>
            </w:pPr>
            <w:r w:rsidRPr="00054085">
              <w:rPr>
                <w:kern w:val="0"/>
                <w:sz w:val="21"/>
                <w:szCs w:val="21"/>
              </w:rPr>
              <w:t xml:space="preserve">Map&lt;Character, TreeNode&gt; subNodes; // </w:t>
            </w:r>
            <w:r w:rsidRPr="00054085">
              <w:rPr>
                <w:kern w:val="0"/>
                <w:sz w:val="21"/>
                <w:szCs w:val="21"/>
              </w:rPr>
              <w:t>子节点</w:t>
            </w:r>
          </w:p>
          <w:p w:rsidR="00736A23" w:rsidRPr="00054085" w:rsidRDefault="00736A23" w:rsidP="00C20F51">
            <w:pPr>
              <w:autoSpaceDE w:val="0"/>
              <w:autoSpaceDN w:val="0"/>
              <w:adjustRightInd w:val="0"/>
              <w:spacing w:line="240" w:lineRule="auto"/>
              <w:ind w:firstLineChars="300" w:firstLine="630"/>
              <w:jc w:val="left"/>
              <w:rPr>
                <w:rFonts w:hint="eastAsia"/>
                <w:kern w:val="0"/>
                <w:sz w:val="21"/>
                <w:szCs w:val="21"/>
              </w:rPr>
            </w:pPr>
            <w:r w:rsidRPr="00054085">
              <w:rPr>
                <w:kern w:val="0"/>
                <w:sz w:val="21"/>
                <w:szCs w:val="21"/>
              </w:rPr>
              <w:t>public TreeNode() {</w:t>
            </w:r>
            <w:r w:rsidR="00E13967" w:rsidRPr="00054085">
              <w:rPr>
                <w:kern w:val="0"/>
                <w:sz w:val="21"/>
                <w:szCs w:val="21"/>
              </w:rPr>
              <w:t xml:space="preserve"> </w:t>
            </w:r>
            <w:r w:rsidR="00E13967" w:rsidRPr="00054085">
              <w:rPr>
                <w:rFonts w:hint="eastAsia"/>
                <w:kern w:val="0"/>
                <w:sz w:val="21"/>
                <w:szCs w:val="21"/>
              </w:rPr>
              <w:t>//</w:t>
            </w:r>
            <w:r w:rsidR="00E13967" w:rsidRPr="00054085">
              <w:rPr>
                <w:rFonts w:hint="eastAsia"/>
                <w:kern w:val="0"/>
                <w:sz w:val="21"/>
                <w:szCs w:val="21"/>
              </w:rPr>
              <w:t>创建新的节点</w:t>
            </w:r>
          </w:p>
          <w:p w:rsidR="00736A23" w:rsidRPr="00054085" w:rsidRDefault="00736A23" w:rsidP="00C20F51">
            <w:pPr>
              <w:autoSpaceDE w:val="0"/>
              <w:autoSpaceDN w:val="0"/>
              <w:adjustRightInd w:val="0"/>
              <w:spacing w:line="240" w:lineRule="auto"/>
              <w:ind w:firstLineChars="400" w:firstLine="840"/>
              <w:jc w:val="left"/>
              <w:rPr>
                <w:kern w:val="0"/>
                <w:sz w:val="21"/>
                <w:szCs w:val="21"/>
              </w:rPr>
            </w:pPr>
            <w:r w:rsidRPr="00054085">
              <w:rPr>
                <w:kern w:val="0"/>
                <w:sz w:val="21"/>
                <w:szCs w:val="21"/>
              </w:rPr>
              <w:t>if (subNodes == null)</w:t>
            </w:r>
          </w:p>
          <w:p w:rsidR="00736A23" w:rsidRPr="00054085" w:rsidRDefault="00736A23" w:rsidP="00C20F51">
            <w:pPr>
              <w:autoSpaceDE w:val="0"/>
              <w:autoSpaceDN w:val="0"/>
              <w:adjustRightInd w:val="0"/>
              <w:spacing w:line="240" w:lineRule="auto"/>
              <w:ind w:firstLineChars="500" w:firstLine="1050"/>
              <w:jc w:val="left"/>
              <w:rPr>
                <w:kern w:val="0"/>
                <w:sz w:val="21"/>
                <w:szCs w:val="21"/>
              </w:rPr>
            </w:pPr>
            <w:r w:rsidRPr="00054085">
              <w:rPr>
                <w:kern w:val="0"/>
                <w:sz w:val="21"/>
                <w:szCs w:val="21"/>
              </w:rPr>
              <w:t>subNodes = new HashMap&lt;Character, TreeNode&gt;();</w:t>
            </w:r>
          </w:p>
          <w:p w:rsidR="00736A23" w:rsidRPr="00054085" w:rsidRDefault="00736A23" w:rsidP="00C20F51">
            <w:pPr>
              <w:autoSpaceDE w:val="0"/>
              <w:autoSpaceDN w:val="0"/>
              <w:adjustRightInd w:val="0"/>
              <w:spacing w:line="240" w:lineRule="auto"/>
              <w:ind w:firstLineChars="300" w:firstLine="630"/>
              <w:jc w:val="left"/>
              <w:rPr>
                <w:kern w:val="0"/>
                <w:sz w:val="21"/>
                <w:szCs w:val="21"/>
              </w:rPr>
            </w:pPr>
            <w:r w:rsidRPr="00054085">
              <w:rPr>
                <w:kern w:val="0"/>
                <w:sz w:val="21"/>
                <w:szCs w:val="21"/>
              </w:rPr>
              <w:t>}</w:t>
            </w:r>
          </w:p>
          <w:p w:rsidR="00736A23" w:rsidRPr="00054085" w:rsidRDefault="00736A23" w:rsidP="00C20F51">
            <w:pPr>
              <w:autoSpaceDE w:val="0"/>
              <w:autoSpaceDN w:val="0"/>
              <w:adjustRightInd w:val="0"/>
              <w:spacing w:line="240" w:lineRule="auto"/>
              <w:ind w:firstLineChars="0" w:firstLine="0"/>
              <w:jc w:val="left"/>
              <w:rPr>
                <w:kern w:val="0"/>
                <w:sz w:val="21"/>
                <w:szCs w:val="21"/>
              </w:rPr>
            </w:pPr>
          </w:p>
          <w:p w:rsidR="00736A23" w:rsidRPr="00054085" w:rsidRDefault="00736A23" w:rsidP="00C20F51">
            <w:pPr>
              <w:autoSpaceDE w:val="0"/>
              <w:autoSpaceDN w:val="0"/>
              <w:adjustRightInd w:val="0"/>
              <w:spacing w:line="240" w:lineRule="auto"/>
              <w:ind w:firstLineChars="300" w:firstLine="630"/>
              <w:jc w:val="left"/>
              <w:rPr>
                <w:kern w:val="0"/>
                <w:sz w:val="21"/>
                <w:szCs w:val="21"/>
              </w:rPr>
            </w:pPr>
            <w:r w:rsidRPr="00054085">
              <w:rPr>
                <w:kern w:val="0"/>
                <w:sz w:val="21"/>
                <w:szCs w:val="21"/>
              </w:rPr>
              <w:t xml:space="preserve">public void insert(char k, TreeNode sub) { // </w:t>
            </w:r>
            <w:r w:rsidRPr="00054085">
              <w:rPr>
                <w:kern w:val="0"/>
                <w:sz w:val="21"/>
                <w:szCs w:val="21"/>
              </w:rPr>
              <w:t>插入</w:t>
            </w:r>
            <w:r w:rsidR="0038705D" w:rsidRPr="00054085">
              <w:rPr>
                <w:rFonts w:hint="eastAsia"/>
                <w:kern w:val="0"/>
                <w:sz w:val="21"/>
                <w:szCs w:val="21"/>
              </w:rPr>
              <w:t>节点</w:t>
            </w:r>
          </w:p>
          <w:p w:rsidR="00736A23" w:rsidRPr="00054085" w:rsidRDefault="00736A23" w:rsidP="00C20F51">
            <w:pPr>
              <w:autoSpaceDE w:val="0"/>
              <w:autoSpaceDN w:val="0"/>
              <w:adjustRightInd w:val="0"/>
              <w:spacing w:line="240" w:lineRule="auto"/>
              <w:ind w:firstLineChars="400" w:firstLine="840"/>
              <w:jc w:val="left"/>
              <w:rPr>
                <w:kern w:val="0"/>
                <w:sz w:val="21"/>
                <w:szCs w:val="21"/>
              </w:rPr>
            </w:pPr>
            <w:r w:rsidRPr="00054085">
              <w:rPr>
                <w:kern w:val="0"/>
                <w:sz w:val="21"/>
                <w:szCs w:val="21"/>
              </w:rPr>
              <w:lastRenderedPageBreak/>
              <w:t>if (subNodes == null)</w:t>
            </w:r>
          </w:p>
          <w:p w:rsidR="00736A23" w:rsidRPr="00054085" w:rsidRDefault="00736A23" w:rsidP="00C20F51">
            <w:pPr>
              <w:autoSpaceDE w:val="0"/>
              <w:autoSpaceDN w:val="0"/>
              <w:adjustRightInd w:val="0"/>
              <w:spacing w:line="240" w:lineRule="auto"/>
              <w:ind w:firstLineChars="600" w:firstLine="1260"/>
              <w:jc w:val="left"/>
              <w:rPr>
                <w:kern w:val="0"/>
                <w:sz w:val="21"/>
                <w:szCs w:val="21"/>
              </w:rPr>
            </w:pPr>
            <w:r w:rsidRPr="00054085">
              <w:rPr>
                <w:kern w:val="0"/>
                <w:sz w:val="21"/>
                <w:szCs w:val="21"/>
              </w:rPr>
              <w:t>subNodes = new HashMap&lt;Character, TreeNode&gt;();</w:t>
            </w:r>
          </w:p>
          <w:p w:rsidR="00736A23" w:rsidRPr="00054085" w:rsidRDefault="00736A23" w:rsidP="00C20F51">
            <w:pPr>
              <w:autoSpaceDE w:val="0"/>
              <w:autoSpaceDN w:val="0"/>
              <w:adjustRightInd w:val="0"/>
              <w:spacing w:line="240" w:lineRule="auto"/>
              <w:ind w:firstLineChars="400" w:firstLine="840"/>
              <w:jc w:val="left"/>
              <w:rPr>
                <w:kern w:val="0"/>
                <w:sz w:val="21"/>
                <w:szCs w:val="21"/>
              </w:rPr>
            </w:pPr>
            <w:r w:rsidRPr="00054085">
              <w:rPr>
                <w:kern w:val="0"/>
                <w:sz w:val="21"/>
                <w:szCs w:val="21"/>
              </w:rPr>
              <w:t>subNodes.put(k, sub);</w:t>
            </w:r>
          </w:p>
          <w:p w:rsidR="00736A23" w:rsidRPr="00054085" w:rsidRDefault="00736A23" w:rsidP="00C20F51">
            <w:pPr>
              <w:autoSpaceDE w:val="0"/>
              <w:autoSpaceDN w:val="0"/>
              <w:adjustRightInd w:val="0"/>
              <w:spacing w:line="240" w:lineRule="auto"/>
              <w:ind w:firstLineChars="300" w:firstLine="630"/>
              <w:jc w:val="left"/>
              <w:rPr>
                <w:kern w:val="0"/>
                <w:sz w:val="21"/>
                <w:szCs w:val="21"/>
              </w:rPr>
            </w:pPr>
            <w:r w:rsidRPr="00054085">
              <w:rPr>
                <w:kern w:val="0"/>
                <w:sz w:val="21"/>
                <w:szCs w:val="21"/>
              </w:rPr>
              <w:t>}</w:t>
            </w:r>
          </w:p>
          <w:p w:rsidR="00736A23" w:rsidRPr="00054085" w:rsidRDefault="00736A23" w:rsidP="00C20F51">
            <w:pPr>
              <w:autoSpaceDE w:val="0"/>
              <w:autoSpaceDN w:val="0"/>
              <w:adjustRightInd w:val="0"/>
              <w:spacing w:line="240" w:lineRule="auto"/>
              <w:ind w:firstLineChars="0" w:firstLine="0"/>
              <w:jc w:val="left"/>
              <w:rPr>
                <w:kern w:val="0"/>
                <w:sz w:val="21"/>
                <w:szCs w:val="21"/>
              </w:rPr>
            </w:pPr>
          </w:p>
          <w:p w:rsidR="00736A23" w:rsidRPr="00054085" w:rsidRDefault="00736A23" w:rsidP="00C20F51">
            <w:pPr>
              <w:autoSpaceDE w:val="0"/>
              <w:autoSpaceDN w:val="0"/>
              <w:adjustRightInd w:val="0"/>
              <w:spacing w:line="240" w:lineRule="auto"/>
              <w:ind w:firstLineChars="300" w:firstLine="630"/>
              <w:jc w:val="left"/>
              <w:rPr>
                <w:kern w:val="0"/>
                <w:sz w:val="21"/>
                <w:szCs w:val="21"/>
              </w:rPr>
            </w:pPr>
            <w:r w:rsidRPr="00054085">
              <w:rPr>
                <w:kern w:val="0"/>
                <w:sz w:val="21"/>
                <w:szCs w:val="21"/>
              </w:rPr>
              <w:t xml:space="preserve">public TreeNode getSubNode(char k) { // </w:t>
            </w:r>
            <w:r w:rsidRPr="00054085">
              <w:rPr>
                <w:kern w:val="0"/>
                <w:sz w:val="21"/>
                <w:szCs w:val="21"/>
              </w:rPr>
              <w:t>得到指定位置的值</w:t>
            </w:r>
          </w:p>
          <w:p w:rsidR="00736A23" w:rsidRPr="00054085" w:rsidRDefault="00736A23" w:rsidP="00C20F51">
            <w:pPr>
              <w:autoSpaceDE w:val="0"/>
              <w:autoSpaceDN w:val="0"/>
              <w:adjustRightInd w:val="0"/>
              <w:spacing w:line="240" w:lineRule="auto"/>
              <w:ind w:firstLineChars="400" w:firstLine="840"/>
              <w:jc w:val="left"/>
              <w:rPr>
                <w:kern w:val="0"/>
                <w:sz w:val="21"/>
                <w:szCs w:val="21"/>
              </w:rPr>
            </w:pPr>
            <w:r w:rsidRPr="00054085">
              <w:rPr>
                <w:kern w:val="0"/>
                <w:sz w:val="21"/>
                <w:szCs w:val="21"/>
              </w:rPr>
              <w:t>if (subNodes == null)</w:t>
            </w:r>
          </w:p>
          <w:p w:rsidR="00736A23" w:rsidRPr="00054085" w:rsidRDefault="00736A23" w:rsidP="00C20F51">
            <w:pPr>
              <w:autoSpaceDE w:val="0"/>
              <w:autoSpaceDN w:val="0"/>
              <w:adjustRightInd w:val="0"/>
              <w:spacing w:line="240" w:lineRule="auto"/>
              <w:ind w:firstLineChars="500" w:firstLine="1050"/>
              <w:jc w:val="left"/>
              <w:rPr>
                <w:kern w:val="0"/>
                <w:sz w:val="21"/>
                <w:szCs w:val="21"/>
              </w:rPr>
            </w:pPr>
            <w:r w:rsidRPr="00054085">
              <w:rPr>
                <w:kern w:val="0"/>
                <w:sz w:val="21"/>
                <w:szCs w:val="21"/>
              </w:rPr>
              <w:t>return null;</w:t>
            </w:r>
          </w:p>
          <w:p w:rsidR="00736A23" w:rsidRPr="00054085" w:rsidRDefault="00736A23" w:rsidP="00C20F51">
            <w:pPr>
              <w:autoSpaceDE w:val="0"/>
              <w:autoSpaceDN w:val="0"/>
              <w:adjustRightInd w:val="0"/>
              <w:spacing w:line="240" w:lineRule="auto"/>
              <w:ind w:firstLineChars="400" w:firstLine="840"/>
              <w:jc w:val="left"/>
              <w:rPr>
                <w:kern w:val="0"/>
                <w:sz w:val="21"/>
                <w:szCs w:val="21"/>
              </w:rPr>
            </w:pPr>
            <w:r w:rsidRPr="00054085">
              <w:rPr>
                <w:kern w:val="0"/>
                <w:sz w:val="21"/>
                <w:szCs w:val="21"/>
              </w:rPr>
              <w:t>return subNodes.get(k);</w:t>
            </w:r>
          </w:p>
          <w:p w:rsidR="00736A23" w:rsidRPr="00054085" w:rsidRDefault="00736A23" w:rsidP="00C20F51">
            <w:pPr>
              <w:autoSpaceDE w:val="0"/>
              <w:autoSpaceDN w:val="0"/>
              <w:adjustRightInd w:val="0"/>
              <w:spacing w:line="240" w:lineRule="auto"/>
              <w:ind w:firstLineChars="300" w:firstLine="630"/>
              <w:jc w:val="left"/>
              <w:rPr>
                <w:kern w:val="0"/>
                <w:sz w:val="21"/>
                <w:szCs w:val="21"/>
              </w:rPr>
            </w:pPr>
            <w:r w:rsidRPr="00054085">
              <w:rPr>
                <w:kern w:val="0"/>
                <w:sz w:val="21"/>
                <w:szCs w:val="21"/>
              </w:rPr>
              <w:t>}</w:t>
            </w:r>
          </w:p>
          <w:p w:rsidR="00736A23" w:rsidRPr="00054085" w:rsidRDefault="00736A23" w:rsidP="00C20F51">
            <w:pPr>
              <w:autoSpaceDE w:val="0"/>
              <w:autoSpaceDN w:val="0"/>
              <w:adjustRightInd w:val="0"/>
              <w:spacing w:line="240" w:lineRule="auto"/>
              <w:ind w:firstLineChars="300" w:firstLine="630"/>
              <w:jc w:val="left"/>
              <w:rPr>
                <w:rFonts w:hint="eastAsia"/>
                <w:kern w:val="0"/>
                <w:sz w:val="21"/>
                <w:szCs w:val="21"/>
              </w:rPr>
            </w:pPr>
            <w:r w:rsidRPr="00054085">
              <w:rPr>
                <w:kern w:val="0"/>
                <w:sz w:val="21"/>
                <w:szCs w:val="21"/>
              </w:rPr>
              <w:t>public boolean isAlsoLeaf() {</w:t>
            </w:r>
            <w:r w:rsidR="00937D6C" w:rsidRPr="00054085">
              <w:rPr>
                <w:kern w:val="0"/>
                <w:sz w:val="21"/>
                <w:szCs w:val="21"/>
              </w:rPr>
              <w:t xml:space="preserve"> </w:t>
            </w:r>
            <w:r w:rsidR="00937D6C" w:rsidRPr="00054085">
              <w:rPr>
                <w:rFonts w:hint="eastAsia"/>
                <w:kern w:val="0"/>
                <w:sz w:val="21"/>
                <w:szCs w:val="21"/>
              </w:rPr>
              <w:t>//</w:t>
            </w:r>
            <w:r w:rsidR="00937D6C" w:rsidRPr="00054085">
              <w:rPr>
                <w:rFonts w:hint="eastAsia"/>
                <w:kern w:val="0"/>
                <w:sz w:val="21"/>
                <w:szCs w:val="21"/>
              </w:rPr>
              <w:t>判断是否为叶子节点</w:t>
            </w:r>
          </w:p>
          <w:p w:rsidR="00736A23" w:rsidRPr="00054085" w:rsidRDefault="00736A23" w:rsidP="00C20F51">
            <w:pPr>
              <w:autoSpaceDE w:val="0"/>
              <w:autoSpaceDN w:val="0"/>
              <w:adjustRightInd w:val="0"/>
              <w:spacing w:line="240" w:lineRule="auto"/>
              <w:ind w:firstLineChars="400" w:firstLine="840"/>
              <w:jc w:val="left"/>
              <w:rPr>
                <w:kern w:val="0"/>
                <w:sz w:val="21"/>
                <w:szCs w:val="21"/>
              </w:rPr>
            </w:pPr>
            <w:r w:rsidRPr="00054085">
              <w:rPr>
                <w:kern w:val="0"/>
                <w:sz w:val="21"/>
                <w:szCs w:val="21"/>
              </w:rPr>
              <w:t>return false;</w:t>
            </w:r>
          </w:p>
          <w:p w:rsidR="00736A23" w:rsidRPr="00054085" w:rsidRDefault="00736A23" w:rsidP="00C20F51">
            <w:pPr>
              <w:autoSpaceDE w:val="0"/>
              <w:autoSpaceDN w:val="0"/>
              <w:adjustRightInd w:val="0"/>
              <w:spacing w:line="240" w:lineRule="auto"/>
              <w:ind w:firstLineChars="300" w:firstLine="630"/>
              <w:jc w:val="left"/>
              <w:rPr>
                <w:kern w:val="0"/>
                <w:sz w:val="21"/>
                <w:szCs w:val="21"/>
              </w:rPr>
            </w:pPr>
            <w:r w:rsidRPr="00054085">
              <w:rPr>
                <w:kern w:val="0"/>
                <w:sz w:val="21"/>
                <w:szCs w:val="21"/>
              </w:rPr>
              <w:t>}</w:t>
            </w:r>
          </w:p>
          <w:p w:rsidR="00736A23" w:rsidRPr="00054085" w:rsidRDefault="00736A23" w:rsidP="00C20F51">
            <w:pPr>
              <w:ind w:firstLineChars="100" w:firstLine="210"/>
              <w:rPr>
                <w:sz w:val="21"/>
                <w:szCs w:val="21"/>
              </w:rPr>
            </w:pPr>
            <w:r w:rsidRPr="00054085">
              <w:rPr>
                <w:kern w:val="0"/>
                <w:sz w:val="21"/>
                <w:szCs w:val="21"/>
              </w:rPr>
              <w:t>}</w:t>
            </w:r>
          </w:p>
        </w:tc>
      </w:tr>
    </w:tbl>
    <w:p w:rsidR="00586BE1" w:rsidRDefault="00586BE1" w:rsidP="00FE0898">
      <w:pPr>
        <w:ind w:firstLine="480"/>
        <w:rPr>
          <w:rFonts w:hint="eastAsia"/>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9"/>
      </w:tblGrid>
      <w:tr w:rsidR="004E4014" w:rsidRPr="00054085" w:rsidTr="00C20F51">
        <w:tc>
          <w:tcPr>
            <w:tcW w:w="9175" w:type="dxa"/>
            <w:shd w:val="clear" w:color="auto" w:fill="auto"/>
          </w:tcPr>
          <w:p w:rsidR="004E4014" w:rsidRPr="00054085" w:rsidRDefault="004E4014" w:rsidP="00C20F51">
            <w:pPr>
              <w:ind w:firstLineChars="0" w:firstLine="0"/>
              <w:rPr>
                <w:sz w:val="21"/>
                <w:szCs w:val="21"/>
              </w:rPr>
            </w:pPr>
            <w:r w:rsidRPr="00054085">
              <w:rPr>
                <w:sz w:val="21"/>
                <w:szCs w:val="21"/>
              </w:rPr>
              <w:t>代码</w:t>
            </w:r>
            <w:r w:rsidRPr="00054085">
              <w:rPr>
                <w:sz w:val="21"/>
                <w:szCs w:val="21"/>
              </w:rPr>
              <w:t>4-2</w:t>
            </w:r>
            <w:r w:rsidRPr="00054085">
              <w:rPr>
                <w:sz w:val="21"/>
                <w:szCs w:val="21"/>
              </w:rPr>
              <w:t>：叶子节点类</w:t>
            </w:r>
          </w:p>
        </w:tc>
      </w:tr>
      <w:tr w:rsidR="004E4014" w:rsidRPr="00054085" w:rsidTr="00C20F51">
        <w:tc>
          <w:tcPr>
            <w:tcW w:w="9175" w:type="dxa"/>
            <w:shd w:val="clear" w:color="auto" w:fill="auto"/>
          </w:tcPr>
          <w:p w:rsidR="004E4014" w:rsidRPr="00054085" w:rsidRDefault="004E4014" w:rsidP="00C20F51">
            <w:pPr>
              <w:autoSpaceDE w:val="0"/>
              <w:autoSpaceDN w:val="0"/>
              <w:adjustRightInd w:val="0"/>
              <w:spacing w:line="240" w:lineRule="auto"/>
              <w:ind w:firstLineChars="100" w:firstLine="211"/>
              <w:jc w:val="left"/>
              <w:rPr>
                <w:kern w:val="0"/>
                <w:sz w:val="21"/>
                <w:szCs w:val="21"/>
              </w:rPr>
            </w:pPr>
            <w:r w:rsidRPr="00054085">
              <w:rPr>
                <w:b/>
                <w:bCs/>
                <w:kern w:val="0"/>
                <w:sz w:val="21"/>
                <w:szCs w:val="21"/>
              </w:rPr>
              <w:t>class</w:t>
            </w:r>
            <w:r w:rsidRPr="00054085">
              <w:rPr>
                <w:kern w:val="0"/>
                <w:sz w:val="21"/>
                <w:szCs w:val="21"/>
              </w:rPr>
              <w:t xml:space="preserve"> LeafNode extends TreeNode {</w:t>
            </w:r>
          </w:p>
          <w:p w:rsidR="004E4014" w:rsidRPr="00054085" w:rsidRDefault="004E4014" w:rsidP="00C20F51">
            <w:pPr>
              <w:autoSpaceDE w:val="0"/>
              <w:autoSpaceDN w:val="0"/>
              <w:adjustRightInd w:val="0"/>
              <w:spacing w:line="240" w:lineRule="auto"/>
              <w:ind w:firstLineChars="300" w:firstLine="630"/>
              <w:jc w:val="left"/>
              <w:rPr>
                <w:kern w:val="0"/>
                <w:sz w:val="21"/>
                <w:szCs w:val="21"/>
              </w:rPr>
            </w:pPr>
            <w:r w:rsidRPr="00054085">
              <w:rPr>
                <w:kern w:val="0"/>
                <w:sz w:val="21"/>
                <w:szCs w:val="21"/>
              </w:rPr>
              <w:t>int freq;</w:t>
            </w:r>
            <w:r w:rsidR="00A363DF" w:rsidRPr="00054085">
              <w:rPr>
                <w:kern w:val="0"/>
                <w:sz w:val="21"/>
                <w:szCs w:val="21"/>
              </w:rPr>
              <w:t xml:space="preserve">  /*</w:t>
            </w:r>
            <w:r w:rsidR="00A363DF" w:rsidRPr="00054085">
              <w:rPr>
                <w:rFonts w:hint="eastAsia"/>
                <w:kern w:val="0"/>
                <w:sz w:val="21"/>
                <w:szCs w:val="21"/>
              </w:rPr>
              <w:t>一个词的词频</w:t>
            </w:r>
            <w:r w:rsidR="00A363DF" w:rsidRPr="00054085">
              <w:rPr>
                <w:kern w:val="0"/>
                <w:sz w:val="21"/>
                <w:szCs w:val="21"/>
              </w:rPr>
              <w:t>*/</w:t>
            </w:r>
          </w:p>
          <w:p w:rsidR="004E4014" w:rsidRPr="00054085" w:rsidRDefault="004E4014" w:rsidP="00C20F51">
            <w:pPr>
              <w:autoSpaceDE w:val="0"/>
              <w:autoSpaceDN w:val="0"/>
              <w:adjustRightInd w:val="0"/>
              <w:spacing w:line="240" w:lineRule="auto"/>
              <w:ind w:firstLineChars="300" w:firstLine="630"/>
              <w:jc w:val="left"/>
              <w:rPr>
                <w:kern w:val="0"/>
                <w:sz w:val="21"/>
                <w:szCs w:val="21"/>
              </w:rPr>
            </w:pPr>
            <w:r w:rsidRPr="00054085">
              <w:rPr>
                <w:kern w:val="0"/>
                <w:sz w:val="21"/>
                <w:szCs w:val="21"/>
              </w:rPr>
              <w:t>String word;</w:t>
            </w:r>
            <w:r w:rsidR="00A363DF" w:rsidRPr="00054085">
              <w:rPr>
                <w:kern w:val="0"/>
                <w:sz w:val="21"/>
                <w:szCs w:val="21"/>
              </w:rPr>
              <w:t xml:space="preserve">  /*</w:t>
            </w:r>
            <w:r w:rsidR="00A363DF" w:rsidRPr="00054085">
              <w:rPr>
                <w:rFonts w:hint="eastAsia"/>
                <w:kern w:val="0"/>
                <w:sz w:val="21"/>
                <w:szCs w:val="21"/>
              </w:rPr>
              <w:t>一个完整的词</w:t>
            </w:r>
            <w:r w:rsidR="00A363DF" w:rsidRPr="00054085">
              <w:rPr>
                <w:kern w:val="0"/>
                <w:sz w:val="21"/>
                <w:szCs w:val="21"/>
              </w:rPr>
              <w:t>*/</w:t>
            </w:r>
          </w:p>
          <w:p w:rsidR="004E4014" w:rsidRPr="00054085" w:rsidRDefault="004E4014" w:rsidP="00C20F51">
            <w:pPr>
              <w:autoSpaceDE w:val="0"/>
              <w:autoSpaceDN w:val="0"/>
              <w:adjustRightInd w:val="0"/>
              <w:spacing w:line="240" w:lineRule="auto"/>
              <w:ind w:firstLineChars="300" w:firstLine="630"/>
              <w:jc w:val="left"/>
              <w:rPr>
                <w:kern w:val="0"/>
                <w:sz w:val="21"/>
                <w:szCs w:val="21"/>
              </w:rPr>
            </w:pPr>
            <w:r w:rsidRPr="00054085">
              <w:rPr>
                <w:kern w:val="0"/>
                <w:sz w:val="21"/>
                <w:szCs w:val="21"/>
              </w:rPr>
              <w:t>public LeafNode(TreeNode treeNode) {</w:t>
            </w:r>
          </w:p>
          <w:p w:rsidR="004E4014" w:rsidRPr="00054085" w:rsidRDefault="004E4014" w:rsidP="00C20F51">
            <w:pPr>
              <w:autoSpaceDE w:val="0"/>
              <w:autoSpaceDN w:val="0"/>
              <w:adjustRightInd w:val="0"/>
              <w:spacing w:line="240" w:lineRule="auto"/>
              <w:ind w:firstLineChars="400" w:firstLine="840"/>
              <w:jc w:val="left"/>
              <w:rPr>
                <w:kern w:val="0"/>
                <w:sz w:val="21"/>
                <w:szCs w:val="21"/>
              </w:rPr>
            </w:pPr>
            <w:r w:rsidRPr="00054085">
              <w:rPr>
                <w:kern w:val="0"/>
                <w:sz w:val="21"/>
                <w:szCs w:val="21"/>
              </w:rPr>
              <w:t>super.subNodes = treeNode.getnodeMap();</w:t>
            </w:r>
          </w:p>
          <w:p w:rsidR="004E4014" w:rsidRPr="00054085" w:rsidRDefault="004E4014" w:rsidP="00C20F51">
            <w:pPr>
              <w:autoSpaceDE w:val="0"/>
              <w:autoSpaceDN w:val="0"/>
              <w:adjustRightInd w:val="0"/>
              <w:spacing w:line="240" w:lineRule="auto"/>
              <w:ind w:firstLineChars="300" w:firstLine="630"/>
              <w:jc w:val="left"/>
              <w:rPr>
                <w:kern w:val="0"/>
                <w:sz w:val="21"/>
                <w:szCs w:val="21"/>
              </w:rPr>
            </w:pPr>
            <w:r w:rsidRPr="00054085">
              <w:rPr>
                <w:kern w:val="0"/>
                <w:sz w:val="21"/>
                <w:szCs w:val="21"/>
              </w:rPr>
              <w:t>}</w:t>
            </w:r>
          </w:p>
          <w:p w:rsidR="004E4014" w:rsidRPr="00054085" w:rsidRDefault="004E4014" w:rsidP="00C20F51">
            <w:pPr>
              <w:autoSpaceDE w:val="0"/>
              <w:autoSpaceDN w:val="0"/>
              <w:adjustRightInd w:val="0"/>
              <w:spacing w:line="240" w:lineRule="auto"/>
              <w:ind w:firstLineChars="300" w:firstLine="630"/>
              <w:jc w:val="left"/>
              <w:rPr>
                <w:kern w:val="0"/>
                <w:sz w:val="21"/>
                <w:szCs w:val="21"/>
              </w:rPr>
            </w:pPr>
          </w:p>
          <w:p w:rsidR="004E4014" w:rsidRPr="00054085" w:rsidRDefault="004E4014" w:rsidP="00C20F51">
            <w:pPr>
              <w:autoSpaceDE w:val="0"/>
              <w:autoSpaceDN w:val="0"/>
              <w:adjustRightInd w:val="0"/>
              <w:spacing w:line="240" w:lineRule="auto"/>
              <w:ind w:firstLineChars="300" w:firstLine="630"/>
              <w:jc w:val="left"/>
              <w:rPr>
                <w:rFonts w:hint="eastAsia"/>
                <w:kern w:val="0"/>
                <w:sz w:val="21"/>
                <w:szCs w:val="21"/>
              </w:rPr>
            </w:pPr>
            <w:r w:rsidRPr="00054085">
              <w:rPr>
                <w:kern w:val="0"/>
                <w:sz w:val="21"/>
                <w:szCs w:val="21"/>
              </w:rPr>
              <w:t>public boolean isAlsoLeaf() {</w:t>
            </w:r>
            <w:r w:rsidR="00BE34BA" w:rsidRPr="00054085">
              <w:rPr>
                <w:kern w:val="0"/>
                <w:sz w:val="21"/>
                <w:szCs w:val="21"/>
              </w:rPr>
              <w:t>//</w:t>
            </w:r>
            <w:r w:rsidR="00BE34BA" w:rsidRPr="00054085">
              <w:rPr>
                <w:rFonts w:hint="eastAsia"/>
                <w:kern w:val="0"/>
                <w:sz w:val="21"/>
                <w:szCs w:val="21"/>
              </w:rPr>
              <w:t>判断是否为叶子节点</w:t>
            </w:r>
          </w:p>
          <w:p w:rsidR="004E4014" w:rsidRPr="00054085" w:rsidRDefault="004E4014" w:rsidP="00C20F51">
            <w:pPr>
              <w:autoSpaceDE w:val="0"/>
              <w:autoSpaceDN w:val="0"/>
              <w:adjustRightInd w:val="0"/>
              <w:spacing w:line="240" w:lineRule="auto"/>
              <w:ind w:firstLineChars="400" w:firstLine="840"/>
              <w:jc w:val="left"/>
              <w:rPr>
                <w:kern w:val="0"/>
                <w:sz w:val="21"/>
                <w:szCs w:val="21"/>
              </w:rPr>
            </w:pPr>
            <w:r w:rsidRPr="00054085">
              <w:rPr>
                <w:kern w:val="0"/>
                <w:sz w:val="21"/>
                <w:szCs w:val="21"/>
              </w:rPr>
              <w:t>return true;</w:t>
            </w:r>
          </w:p>
          <w:p w:rsidR="004E4014" w:rsidRPr="00054085" w:rsidRDefault="004E4014" w:rsidP="00C20F51">
            <w:pPr>
              <w:autoSpaceDE w:val="0"/>
              <w:autoSpaceDN w:val="0"/>
              <w:adjustRightInd w:val="0"/>
              <w:spacing w:line="240" w:lineRule="auto"/>
              <w:ind w:firstLineChars="300" w:firstLine="630"/>
              <w:jc w:val="left"/>
              <w:rPr>
                <w:kern w:val="0"/>
                <w:sz w:val="21"/>
                <w:szCs w:val="21"/>
              </w:rPr>
            </w:pPr>
            <w:r w:rsidRPr="00054085">
              <w:rPr>
                <w:kern w:val="0"/>
                <w:sz w:val="21"/>
                <w:szCs w:val="21"/>
              </w:rPr>
              <w:t>}</w:t>
            </w:r>
          </w:p>
          <w:p w:rsidR="004E4014" w:rsidRPr="00054085" w:rsidRDefault="004E4014" w:rsidP="00C20F51">
            <w:pPr>
              <w:ind w:firstLineChars="100" w:firstLine="210"/>
              <w:rPr>
                <w:sz w:val="21"/>
                <w:szCs w:val="21"/>
              </w:rPr>
            </w:pPr>
            <w:r w:rsidRPr="00054085">
              <w:rPr>
                <w:kern w:val="0"/>
                <w:sz w:val="21"/>
                <w:szCs w:val="21"/>
              </w:rPr>
              <w:t>}</w:t>
            </w:r>
          </w:p>
        </w:tc>
      </w:tr>
    </w:tbl>
    <w:p w:rsidR="00586BE1" w:rsidRDefault="00586BE1" w:rsidP="00106F30">
      <w:pPr>
        <w:ind w:firstLine="480"/>
      </w:pPr>
    </w:p>
    <w:p w:rsidR="00B110A8" w:rsidRDefault="00FB1680" w:rsidP="00106F30">
      <w:pPr>
        <w:ind w:firstLine="480"/>
      </w:pPr>
      <w:r>
        <w:rPr>
          <w:rFonts w:hint="eastAsia"/>
        </w:rPr>
        <w:t>构建完两个节点类之后，</w:t>
      </w:r>
      <w:r w:rsidR="00560F94">
        <w:rPr>
          <w:rFonts w:hint="eastAsia"/>
        </w:rPr>
        <w:t>接下来就是</w:t>
      </w:r>
      <w:r>
        <w:rPr>
          <w:rFonts w:hint="eastAsia"/>
        </w:rPr>
        <w:t>利用这两个</w:t>
      </w:r>
      <w:proofErr w:type="gramStart"/>
      <w:r>
        <w:rPr>
          <w:rFonts w:hint="eastAsia"/>
        </w:rPr>
        <w:t>类完成</w:t>
      </w:r>
      <w:proofErr w:type="gramEnd"/>
      <w:r w:rsidR="00560F94">
        <w:rPr>
          <w:rFonts w:hint="eastAsia"/>
        </w:rPr>
        <w:t>字典树的构建过程</w:t>
      </w:r>
      <w:r>
        <w:rPr>
          <w:rFonts w:hint="eastAsia"/>
        </w:rPr>
        <w:t>。</w:t>
      </w:r>
      <w:r w:rsidR="00306995">
        <w:rPr>
          <w:rFonts w:hint="eastAsia"/>
        </w:rPr>
        <w:t>构建字典树就是把存储词库的文件读取并加入到内存的过程。具体的构建流程图如图</w:t>
      </w:r>
      <w:r w:rsidR="00306995">
        <w:rPr>
          <w:rFonts w:hint="eastAsia"/>
        </w:rPr>
        <w:t>4-9</w:t>
      </w:r>
      <w:r w:rsidR="00306995">
        <w:rPr>
          <w:rFonts w:hint="eastAsia"/>
        </w:rPr>
        <w:t>所示。</w:t>
      </w:r>
    </w:p>
    <w:p w:rsidR="00A56A2B" w:rsidRDefault="001C7588" w:rsidP="00A56A2B">
      <w:pPr>
        <w:pStyle w:val="af0"/>
      </w:pPr>
      <w:r>
        <w:object w:dxaOrig="5475" w:dyaOrig="6225">
          <v:shape id="_x0000_i1072" type="#_x0000_t75" style="width:273.6pt;height:311.4pt" o:ole="">
            <v:imagedata r:id="rId129" o:title=""/>
          </v:shape>
          <o:OLEObject Type="Embed" ProgID="Visio.Drawing.15" ShapeID="_x0000_i1072" DrawAspect="Content" ObjectID="_1553972991" r:id="rId130"/>
        </w:object>
      </w:r>
    </w:p>
    <w:p w:rsidR="00A56A2B" w:rsidRDefault="00A56A2B" w:rsidP="00D95622">
      <w:pPr>
        <w:pStyle w:val="af8"/>
        <w:spacing w:after="205"/>
        <w:rPr>
          <w:rFonts w:hint="eastAsia"/>
        </w:rPr>
      </w:pPr>
      <w:r>
        <w:rPr>
          <w:rFonts w:hint="eastAsia"/>
        </w:rPr>
        <w:t>图</w:t>
      </w:r>
      <w:r>
        <w:rPr>
          <w:rFonts w:hint="eastAsia"/>
        </w:rPr>
        <w:t>4-9</w:t>
      </w:r>
      <w:r>
        <w:t xml:space="preserve"> </w:t>
      </w:r>
      <w:r>
        <w:rPr>
          <w:rFonts w:hint="eastAsia"/>
        </w:rPr>
        <w:t>字典树构建流程图</w:t>
      </w:r>
    </w:p>
    <w:p w:rsidR="00814425" w:rsidRPr="00814425" w:rsidRDefault="00814425" w:rsidP="00814425">
      <w:pPr>
        <w:pStyle w:val="aff0"/>
        <w:rPr>
          <w:rStyle w:val="af7"/>
          <w:rFonts w:hint="eastAsia"/>
        </w:rPr>
      </w:pPr>
      <w:r>
        <w:rPr>
          <w:rFonts w:hint="eastAsia"/>
        </w:rPr>
        <w:t xml:space="preserve">3 </w:t>
      </w:r>
      <w:r w:rsidR="00E0470C">
        <w:rPr>
          <w:rFonts w:hint="eastAsia"/>
        </w:rPr>
        <w:t>常用</w:t>
      </w:r>
      <w:r>
        <w:rPr>
          <w:rFonts w:hint="eastAsia"/>
        </w:rPr>
        <w:t>词语审校</w:t>
      </w:r>
    </w:p>
    <w:p w:rsidR="00390390" w:rsidRDefault="00282EB7" w:rsidP="00390390">
      <w:pPr>
        <w:ind w:firstLine="480"/>
      </w:pPr>
      <w:r>
        <w:rPr>
          <w:rFonts w:hint="eastAsia"/>
        </w:rPr>
        <w:t>常用词语审校的核心思想就是找出文本中的错误词语，然后再用词库中正确的词对该文本中的词语进行校对。</w:t>
      </w:r>
      <w:r w:rsidR="0036593E">
        <w:rPr>
          <w:rFonts w:hint="eastAsia"/>
        </w:rPr>
        <w:t>这样如何发现文本中的错误词语就成了该部分的关键问题之一。本文采用的是</w:t>
      </w:r>
      <w:r w:rsidR="0036593E">
        <w:rPr>
          <w:rFonts w:hint="eastAsia"/>
        </w:rPr>
        <w:t>n</w:t>
      </w:r>
      <w:r w:rsidR="0036593E">
        <w:rPr>
          <w:rFonts w:hint="eastAsia"/>
        </w:rPr>
        <w:t>元组块后的词与词库中的</w:t>
      </w:r>
      <w:proofErr w:type="gramStart"/>
      <w:r w:rsidR="0036593E">
        <w:rPr>
          <w:rFonts w:hint="eastAsia"/>
        </w:rPr>
        <w:t>词计算</w:t>
      </w:r>
      <w:proofErr w:type="gramEnd"/>
      <w:r w:rsidR="0036593E">
        <w:rPr>
          <w:rFonts w:hint="eastAsia"/>
        </w:rPr>
        <w:t>相似度的方法来查找文本中出现的错误的。</w:t>
      </w:r>
      <w:r w:rsidR="002071F9">
        <w:rPr>
          <w:rFonts w:hint="eastAsia"/>
        </w:rPr>
        <w:t>词语审校过程的流程图如图</w:t>
      </w:r>
      <w:r w:rsidR="002071F9">
        <w:rPr>
          <w:rFonts w:hint="eastAsia"/>
        </w:rPr>
        <w:t>4-10</w:t>
      </w:r>
      <w:r w:rsidR="002071F9">
        <w:rPr>
          <w:rFonts w:hint="eastAsia"/>
        </w:rPr>
        <w:t>所示。以下分别介绍</w:t>
      </w:r>
      <w:r w:rsidR="00390390">
        <w:rPr>
          <w:rFonts w:hint="eastAsia"/>
        </w:rPr>
        <w:t>审校过程</w:t>
      </w:r>
      <w:r w:rsidR="002071F9">
        <w:rPr>
          <w:rFonts w:hint="eastAsia"/>
        </w:rPr>
        <w:t>各个部分的工作</w:t>
      </w:r>
      <w:r w:rsidR="00390390">
        <w:rPr>
          <w:rFonts w:hint="eastAsia"/>
        </w:rPr>
        <w:t>：</w:t>
      </w:r>
    </w:p>
    <w:p w:rsidR="00B323A0" w:rsidRDefault="00390390" w:rsidP="00390390">
      <w:pPr>
        <w:ind w:firstLine="480"/>
        <w:rPr>
          <w:rFonts w:hint="eastAsia"/>
        </w:rPr>
      </w:pPr>
      <w:r>
        <w:rPr>
          <w:rFonts w:hint="eastAsia"/>
        </w:rPr>
        <w:t>（</w:t>
      </w:r>
      <w:r>
        <w:rPr>
          <w:rFonts w:hint="eastAsia"/>
        </w:rPr>
        <w:t>1</w:t>
      </w:r>
      <w:r>
        <w:rPr>
          <w:rFonts w:hint="eastAsia"/>
        </w:rPr>
        <w:t>）</w:t>
      </w:r>
      <w:r w:rsidR="008F69DD">
        <w:rPr>
          <w:rFonts w:hint="eastAsia"/>
        </w:rPr>
        <w:t>分词</w:t>
      </w:r>
    </w:p>
    <w:p w:rsidR="00390390" w:rsidRDefault="008F69DD" w:rsidP="00390390">
      <w:pPr>
        <w:ind w:firstLine="480"/>
      </w:pPr>
      <w:r>
        <w:rPr>
          <w:rFonts w:hint="eastAsia"/>
        </w:rPr>
        <w:t>分词就是利用分词系统对输入的文本进行分词</w:t>
      </w:r>
      <w:r w:rsidR="00B323A0">
        <w:rPr>
          <w:rFonts w:hint="eastAsia"/>
        </w:rPr>
        <w:t>。因为之后的所有处理过程都基于分词的结果，所以第一步首先就是要对输入的文本进行分词。</w:t>
      </w:r>
    </w:p>
    <w:p w:rsidR="00B323A0" w:rsidRDefault="00B323A0" w:rsidP="00390390">
      <w:pPr>
        <w:ind w:firstLine="480"/>
      </w:pPr>
      <w:r>
        <w:rPr>
          <w:rFonts w:hint="eastAsia"/>
        </w:rPr>
        <w:t>（</w:t>
      </w:r>
      <w:r>
        <w:rPr>
          <w:rFonts w:hint="eastAsia"/>
        </w:rPr>
        <w:t>2</w:t>
      </w:r>
      <w:r>
        <w:rPr>
          <w:rFonts w:hint="eastAsia"/>
        </w:rPr>
        <w:t>）组块</w:t>
      </w:r>
    </w:p>
    <w:p w:rsidR="007D534C" w:rsidRDefault="003D5FA8" w:rsidP="00390390">
      <w:pPr>
        <w:ind w:firstLine="480"/>
      </w:pPr>
      <w:r>
        <w:rPr>
          <w:rFonts w:hint="eastAsia"/>
        </w:rPr>
        <w:t>许多分词系统是按照词库来分词的，所以对于那些错词</w:t>
      </w:r>
      <w:r w:rsidR="002416D6">
        <w:rPr>
          <w:rFonts w:hint="eastAsia"/>
        </w:rPr>
        <w:t>，</w:t>
      </w:r>
      <w:r>
        <w:rPr>
          <w:rFonts w:hint="eastAsia"/>
        </w:rPr>
        <w:t>很多情况下分词</w:t>
      </w:r>
      <w:r w:rsidR="00DB1425">
        <w:rPr>
          <w:rFonts w:hint="eastAsia"/>
        </w:rPr>
        <w:t>系统是无法将其分</w:t>
      </w:r>
      <w:r w:rsidR="00BC622B">
        <w:rPr>
          <w:rFonts w:hint="eastAsia"/>
        </w:rPr>
        <w:t>正确</w:t>
      </w:r>
      <w:r w:rsidR="00DB1425">
        <w:rPr>
          <w:rFonts w:hint="eastAsia"/>
        </w:rPr>
        <w:t>的。</w:t>
      </w:r>
      <w:r w:rsidR="0082601C">
        <w:rPr>
          <w:rFonts w:hint="eastAsia"/>
        </w:rPr>
        <w:t>例如“项目</w:t>
      </w:r>
      <w:r w:rsidR="0082601C" w:rsidRPr="0082601C">
        <w:rPr>
          <w:rFonts w:hint="eastAsia"/>
        </w:rPr>
        <w:t>名称</w:t>
      </w:r>
      <w:r w:rsidR="0082601C">
        <w:rPr>
          <w:rFonts w:hint="eastAsia"/>
        </w:rPr>
        <w:t>”，正确的分词结果是“</w:t>
      </w:r>
      <w:r w:rsidR="0082601C" w:rsidRPr="0082601C">
        <w:rPr>
          <w:rFonts w:hint="eastAsia"/>
        </w:rPr>
        <w:t>项目</w:t>
      </w:r>
      <w:r w:rsidR="0082601C" w:rsidRPr="0082601C">
        <w:rPr>
          <w:rFonts w:hint="eastAsia"/>
        </w:rPr>
        <w:t xml:space="preserve">/n </w:t>
      </w:r>
      <w:r w:rsidR="0082601C" w:rsidRPr="0082601C">
        <w:rPr>
          <w:rFonts w:hint="eastAsia"/>
        </w:rPr>
        <w:t>名称</w:t>
      </w:r>
      <w:r w:rsidR="0082601C" w:rsidRPr="0082601C">
        <w:rPr>
          <w:rFonts w:hint="eastAsia"/>
        </w:rPr>
        <w:t>/n</w:t>
      </w:r>
      <w:r w:rsidR="0082601C">
        <w:rPr>
          <w:rFonts w:hint="eastAsia"/>
        </w:rPr>
        <w:t>”，若将其写为“项木名称”那分词系统则会将错误的“项木”</w:t>
      </w:r>
      <w:r w:rsidR="009122C1">
        <w:rPr>
          <w:rFonts w:hint="eastAsia"/>
        </w:rPr>
        <w:t>分开</w:t>
      </w:r>
      <w:r w:rsidR="0082601C">
        <w:rPr>
          <w:rFonts w:hint="eastAsia"/>
        </w:rPr>
        <w:t>，其结果为“</w:t>
      </w:r>
      <w:r w:rsidR="0082601C" w:rsidRPr="0082601C">
        <w:rPr>
          <w:rFonts w:hint="eastAsia"/>
        </w:rPr>
        <w:t>项</w:t>
      </w:r>
      <w:r w:rsidR="0082601C" w:rsidRPr="0082601C">
        <w:rPr>
          <w:rFonts w:hint="eastAsia"/>
        </w:rPr>
        <w:t xml:space="preserve">/q </w:t>
      </w:r>
      <w:r w:rsidR="0082601C" w:rsidRPr="0082601C">
        <w:rPr>
          <w:rFonts w:hint="eastAsia"/>
        </w:rPr>
        <w:t>木</w:t>
      </w:r>
      <w:r w:rsidR="0082601C" w:rsidRPr="0082601C">
        <w:rPr>
          <w:rFonts w:hint="eastAsia"/>
        </w:rPr>
        <w:t xml:space="preserve">/ng </w:t>
      </w:r>
      <w:r w:rsidR="0082601C" w:rsidRPr="0082601C">
        <w:rPr>
          <w:rFonts w:hint="eastAsia"/>
        </w:rPr>
        <w:t>名称</w:t>
      </w:r>
      <w:r w:rsidR="0082601C" w:rsidRPr="0082601C">
        <w:rPr>
          <w:rFonts w:hint="eastAsia"/>
        </w:rPr>
        <w:t>/n</w:t>
      </w:r>
      <w:r w:rsidR="0082601C">
        <w:rPr>
          <w:rFonts w:hint="eastAsia"/>
        </w:rPr>
        <w:t>”</w:t>
      </w:r>
      <w:r w:rsidR="00B40748">
        <w:rPr>
          <w:rFonts w:hint="eastAsia"/>
        </w:rPr>
        <w:t>，这是因为分词词库里面根本没有“项木”这个词。</w:t>
      </w:r>
      <w:r w:rsidR="002071F9">
        <w:rPr>
          <w:rFonts w:hint="eastAsia"/>
        </w:rPr>
        <w:t>同样在审校的词库里面也没有“项木”这个词。</w:t>
      </w:r>
      <w:r w:rsidR="005E012E">
        <w:rPr>
          <w:rFonts w:hint="eastAsia"/>
        </w:rPr>
        <w:t>若想要查找出错词“项木”就必须要进行组块。本文</w:t>
      </w:r>
      <w:r w:rsidR="009C080B">
        <w:rPr>
          <w:rFonts w:hint="eastAsia"/>
        </w:rPr>
        <w:t>采用的组块策略是最长词优先的原则，先进行长词组块，再逐步缩短。</w:t>
      </w:r>
      <w:r w:rsidR="005E012E">
        <w:rPr>
          <w:rFonts w:hint="eastAsia"/>
        </w:rPr>
        <w:t>具体步骤如下：</w:t>
      </w:r>
    </w:p>
    <w:p w:rsidR="007D534C" w:rsidRDefault="005E012E" w:rsidP="00876929">
      <w:pPr>
        <w:ind w:firstLine="480"/>
      </w:pPr>
      <w:r>
        <w:rPr>
          <w:rFonts w:hint="eastAsia"/>
        </w:rPr>
        <w:lastRenderedPageBreak/>
        <w:t>a</w:t>
      </w:r>
      <w:r>
        <w:rPr>
          <w:rFonts w:hint="eastAsia"/>
        </w:rPr>
        <w:t>）</w:t>
      </w:r>
      <w:r w:rsidR="0005712E">
        <w:rPr>
          <w:rFonts w:hint="eastAsia"/>
        </w:rPr>
        <w:t>用该词与其后的两个词进行组块，然后</w:t>
      </w:r>
      <w:r w:rsidR="002416D6">
        <w:rPr>
          <w:rFonts w:hint="eastAsia"/>
        </w:rPr>
        <w:t>再</w:t>
      </w:r>
      <w:r w:rsidR="0005712E">
        <w:rPr>
          <w:rFonts w:hint="eastAsia"/>
        </w:rPr>
        <w:t>判断组合的</w:t>
      </w:r>
      <w:proofErr w:type="gramStart"/>
      <w:r w:rsidR="0005712E">
        <w:rPr>
          <w:rFonts w:hint="eastAsia"/>
        </w:rPr>
        <w:t>块是否</w:t>
      </w:r>
      <w:proofErr w:type="gramEnd"/>
      <w:r w:rsidR="0005712E">
        <w:rPr>
          <w:rFonts w:hint="eastAsia"/>
        </w:rPr>
        <w:t>为常用词并检测是否有错</w:t>
      </w:r>
      <w:r w:rsidR="00207507">
        <w:rPr>
          <w:rFonts w:hint="eastAsia"/>
        </w:rPr>
        <w:t>，若有错则</w:t>
      </w:r>
      <w:r w:rsidR="009C080B">
        <w:rPr>
          <w:rFonts w:hint="eastAsia"/>
        </w:rPr>
        <w:t>保存</w:t>
      </w:r>
      <w:proofErr w:type="gramStart"/>
      <w:r w:rsidR="009C080B">
        <w:rPr>
          <w:rFonts w:hint="eastAsia"/>
        </w:rPr>
        <w:t>错词及其</w:t>
      </w:r>
      <w:proofErr w:type="gramEnd"/>
      <w:r w:rsidR="009C080B">
        <w:rPr>
          <w:rFonts w:hint="eastAsia"/>
        </w:rPr>
        <w:t>校对结果并</w:t>
      </w:r>
      <w:r w:rsidR="00207507">
        <w:rPr>
          <w:rFonts w:hint="eastAsia"/>
        </w:rPr>
        <w:t>跳过后面的步骤，</w:t>
      </w:r>
      <w:r w:rsidR="0005712E">
        <w:rPr>
          <w:rFonts w:hint="eastAsia"/>
        </w:rPr>
        <w:t>并从其后的第三个</w:t>
      </w:r>
      <w:proofErr w:type="gramStart"/>
      <w:r w:rsidR="0005712E">
        <w:rPr>
          <w:rFonts w:hint="eastAsia"/>
        </w:rPr>
        <w:t>词重新</w:t>
      </w:r>
      <w:proofErr w:type="gramEnd"/>
      <w:r w:rsidR="0005712E">
        <w:rPr>
          <w:rFonts w:hint="eastAsia"/>
        </w:rPr>
        <w:t>开始步骤</w:t>
      </w:r>
      <w:r w:rsidR="0005712E">
        <w:rPr>
          <w:rFonts w:hint="eastAsia"/>
        </w:rPr>
        <w:t>a</w:t>
      </w:r>
      <w:r w:rsidR="0005712E">
        <w:rPr>
          <w:rFonts w:hint="eastAsia"/>
        </w:rPr>
        <w:t>；</w:t>
      </w:r>
    </w:p>
    <w:p w:rsidR="00207507" w:rsidRDefault="00207507" w:rsidP="00876929">
      <w:pPr>
        <w:ind w:firstLine="480"/>
      </w:pPr>
      <w:r>
        <w:rPr>
          <w:rFonts w:hint="eastAsia"/>
        </w:rPr>
        <w:t>b</w:t>
      </w:r>
      <w:r w:rsidR="0005712E">
        <w:rPr>
          <w:rFonts w:hint="eastAsia"/>
        </w:rPr>
        <w:t>）若步骤</w:t>
      </w:r>
      <w:r w:rsidR="0005712E">
        <w:rPr>
          <w:rFonts w:hint="eastAsia"/>
        </w:rPr>
        <w:t>a</w:t>
      </w:r>
      <w:r w:rsidR="0005712E">
        <w:rPr>
          <w:rFonts w:hint="eastAsia"/>
        </w:rPr>
        <w:t>没找到错误，则用该词与其后的一个词进行组块，然后</w:t>
      </w:r>
      <w:r w:rsidR="004506BE">
        <w:rPr>
          <w:rFonts w:hint="eastAsia"/>
        </w:rPr>
        <w:t>再</w:t>
      </w:r>
      <w:r w:rsidR="0005712E">
        <w:rPr>
          <w:rFonts w:hint="eastAsia"/>
        </w:rPr>
        <w:t>判断组合的</w:t>
      </w:r>
      <w:proofErr w:type="gramStart"/>
      <w:r w:rsidR="0005712E">
        <w:rPr>
          <w:rFonts w:hint="eastAsia"/>
        </w:rPr>
        <w:t>块是否</w:t>
      </w:r>
      <w:proofErr w:type="gramEnd"/>
      <w:r w:rsidR="0005712E">
        <w:rPr>
          <w:rFonts w:hint="eastAsia"/>
        </w:rPr>
        <w:t>为常用词并检测是否有错，若有错则</w:t>
      </w:r>
      <w:r w:rsidR="009C080B">
        <w:rPr>
          <w:rFonts w:hint="eastAsia"/>
        </w:rPr>
        <w:t>保存</w:t>
      </w:r>
      <w:proofErr w:type="gramStart"/>
      <w:r w:rsidR="009C080B">
        <w:rPr>
          <w:rFonts w:hint="eastAsia"/>
        </w:rPr>
        <w:t>错词及其</w:t>
      </w:r>
      <w:proofErr w:type="gramEnd"/>
      <w:r w:rsidR="009C080B">
        <w:rPr>
          <w:rFonts w:hint="eastAsia"/>
        </w:rPr>
        <w:t>校对结果并</w:t>
      </w:r>
      <w:r w:rsidR="0005712E">
        <w:rPr>
          <w:rFonts w:hint="eastAsia"/>
        </w:rPr>
        <w:t>跳过后面的步骤，并从其后的第二个</w:t>
      </w:r>
      <w:proofErr w:type="gramStart"/>
      <w:r w:rsidR="0005712E">
        <w:rPr>
          <w:rFonts w:hint="eastAsia"/>
        </w:rPr>
        <w:t>词重新</w:t>
      </w:r>
      <w:proofErr w:type="gramEnd"/>
      <w:r w:rsidR="0005712E">
        <w:rPr>
          <w:rFonts w:hint="eastAsia"/>
        </w:rPr>
        <w:t>开始步骤</w:t>
      </w:r>
      <w:r w:rsidR="0005712E">
        <w:rPr>
          <w:rFonts w:hint="eastAsia"/>
        </w:rPr>
        <w:t>a</w:t>
      </w:r>
      <w:r w:rsidR="0005712E">
        <w:rPr>
          <w:rFonts w:hint="eastAsia"/>
        </w:rPr>
        <w:t>；</w:t>
      </w:r>
    </w:p>
    <w:p w:rsidR="0005712E" w:rsidRDefault="0005712E" w:rsidP="00876929">
      <w:pPr>
        <w:ind w:firstLine="480"/>
      </w:pPr>
      <w:r>
        <w:rPr>
          <w:rFonts w:hint="eastAsia"/>
        </w:rPr>
        <w:t>c</w:t>
      </w:r>
      <w:r>
        <w:rPr>
          <w:rFonts w:hint="eastAsia"/>
        </w:rPr>
        <w:t>）</w:t>
      </w:r>
      <w:r w:rsidR="009C080B">
        <w:rPr>
          <w:rFonts w:hint="eastAsia"/>
        </w:rPr>
        <w:t>若步骤</w:t>
      </w:r>
      <w:r w:rsidR="009C080B">
        <w:rPr>
          <w:rFonts w:hint="eastAsia"/>
        </w:rPr>
        <w:t>b</w:t>
      </w:r>
      <w:r w:rsidR="009C080B">
        <w:rPr>
          <w:rFonts w:hint="eastAsia"/>
        </w:rPr>
        <w:t>还是没有找到错误，则直接检测</w:t>
      </w:r>
      <w:proofErr w:type="gramStart"/>
      <w:r w:rsidR="009C080B">
        <w:rPr>
          <w:rFonts w:hint="eastAsia"/>
        </w:rPr>
        <w:t>当前词</w:t>
      </w:r>
      <w:proofErr w:type="gramEnd"/>
      <w:r w:rsidR="009C080B">
        <w:rPr>
          <w:rFonts w:hint="eastAsia"/>
        </w:rPr>
        <w:t>是否有错，若有错则</w:t>
      </w:r>
      <w:proofErr w:type="gramStart"/>
      <w:r w:rsidR="009C080B">
        <w:rPr>
          <w:rFonts w:hint="eastAsia"/>
        </w:rPr>
        <w:t>保存错词及</w:t>
      </w:r>
      <w:proofErr w:type="gramEnd"/>
      <w:r w:rsidR="009C080B">
        <w:rPr>
          <w:rFonts w:hint="eastAsia"/>
        </w:rPr>
        <w:t>审校结果，然后从下一个词开始重新开始步骤</w:t>
      </w:r>
      <w:r w:rsidR="009C080B">
        <w:rPr>
          <w:rFonts w:hint="eastAsia"/>
        </w:rPr>
        <w:t>a</w:t>
      </w:r>
      <w:r w:rsidR="009C080B">
        <w:rPr>
          <w:rFonts w:hint="eastAsia"/>
        </w:rPr>
        <w:t>，直至所有词都已处理完。</w:t>
      </w:r>
    </w:p>
    <w:p w:rsidR="00DB466A" w:rsidRPr="00207507" w:rsidRDefault="00DB466A" w:rsidP="00876929">
      <w:pPr>
        <w:ind w:firstLine="480"/>
        <w:rPr>
          <w:rFonts w:hint="eastAsia"/>
        </w:rPr>
      </w:pPr>
    </w:p>
    <w:p w:rsidR="007D534C" w:rsidRDefault="001E1A23" w:rsidP="0001364F">
      <w:pPr>
        <w:pStyle w:val="af0"/>
      </w:pPr>
      <w:r>
        <w:object w:dxaOrig="4441" w:dyaOrig="7036">
          <v:shape id="_x0000_i1073" type="#_x0000_t75" style="width:222pt;height:351.6pt" o:ole="">
            <v:imagedata r:id="rId131" o:title=""/>
          </v:shape>
          <o:OLEObject Type="Embed" ProgID="Visio.Drawing.15" ShapeID="_x0000_i1073" DrawAspect="Content" ObjectID="_1553972992" r:id="rId132"/>
        </w:object>
      </w:r>
    </w:p>
    <w:p w:rsidR="0001364F" w:rsidRDefault="0001364F" w:rsidP="0001364F">
      <w:pPr>
        <w:pStyle w:val="af8"/>
        <w:spacing w:after="205"/>
        <w:rPr>
          <w:rFonts w:hint="eastAsia"/>
        </w:rPr>
      </w:pPr>
      <w:r>
        <w:rPr>
          <w:rFonts w:hint="eastAsia"/>
        </w:rPr>
        <w:t>图</w:t>
      </w:r>
      <w:r>
        <w:rPr>
          <w:rFonts w:hint="eastAsia"/>
        </w:rPr>
        <w:t xml:space="preserve">4-10 </w:t>
      </w:r>
      <w:r>
        <w:rPr>
          <w:rFonts w:hint="eastAsia"/>
        </w:rPr>
        <w:t>常用词语审校流程图</w:t>
      </w:r>
    </w:p>
    <w:p w:rsidR="007D534C" w:rsidRDefault="007D534C" w:rsidP="00390390">
      <w:pPr>
        <w:ind w:firstLine="480"/>
      </w:pPr>
      <w:r>
        <w:rPr>
          <w:rFonts w:hint="eastAsia"/>
        </w:rPr>
        <w:t>（</w:t>
      </w:r>
      <w:r>
        <w:rPr>
          <w:rFonts w:hint="eastAsia"/>
        </w:rPr>
        <w:t>3</w:t>
      </w:r>
      <w:r>
        <w:rPr>
          <w:rFonts w:hint="eastAsia"/>
        </w:rPr>
        <w:t>）字典树</w:t>
      </w:r>
      <w:r w:rsidR="00C745C9">
        <w:rPr>
          <w:rFonts w:hint="eastAsia"/>
        </w:rPr>
        <w:t>模糊查询</w:t>
      </w:r>
    </w:p>
    <w:p w:rsidR="00016820" w:rsidRDefault="00F906A6" w:rsidP="00F906A6">
      <w:pPr>
        <w:ind w:firstLine="480"/>
      </w:pPr>
      <w:r>
        <w:rPr>
          <w:rFonts w:hint="eastAsia"/>
        </w:rPr>
        <w:t>当待查词为正确的词的时候自然不需要模糊查询，可以直接按字逐层查询字典树即可得到查询结果。但若词语中存在一个或多个字出现错误时，这时候直接查询字典树无法找到与之对应的词。所以本文采用了字典树模糊查询的方法</w:t>
      </w:r>
      <w:r w:rsidR="00BB2295">
        <w:rPr>
          <w:rFonts w:hint="eastAsia"/>
        </w:rPr>
        <w:t>。字典树模糊查询的</w:t>
      </w:r>
      <w:r w:rsidR="00CD5C9B">
        <w:rPr>
          <w:rFonts w:hint="eastAsia"/>
        </w:rPr>
        <w:t>具体流程如图</w:t>
      </w:r>
      <w:r w:rsidR="00CD5C9B">
        <w:rPr>
          <w:rFonts w:hint="eastAsia"/>
        </w:rPr>
        <w:t>4-11</w:t>
      </w:r>
      <w:r w:rsidR="00CD5C9B">
        <w:rPr>
          <w:rFonts w:hint="eastAsia"/>
        </w:rPr>
        <w:t>所示</w:t>
      </w:r>
      <w:r w:rsidR="00BB2295">
        <w:rPr>
          <w:rFonts w:hint="eastAsia"/>
        </w:rPr>
        <w:t>。</w:t>
      </w:r>
    </w:p>
    <w:p w:rsidR="00AA4F3E" w:rsidRDefault="00AA4F3E" w:rsidP="00AA4F3E">
      <w:pPr>
        <w:pStyle w:val="af0"/>
      </w:pPr>
      <w:r>
        <w:object w:dxaOrig="4291" w:dyaOrig="7126">
          <v:shape id="_x0000_i1074" type="#_x0000_t75" style="width:214.8pt;height:356.4pt" o:ole="">
            <v:imagedata r:id="rId133" o:title=""/>
          </v:shape>
          <o:OLEObject Type="Embed" ProgID="Visio.Drawing.15" ShapeID="_x0000_i1074" DrawAspect="Content" ObjectID="_1553972993" r:id="rId134"/>
        </w:object>
      </w:r>
    </w:p>
    <w:p w:rsidR="00AA4F3E" w:rsidRDefault="0020712D" w:rsidP="00951C0E">
      <w:pPr>
        <w:pStyle w:val="af8"/>
        <w:spacing w:after="205"/>
        <w:rPr>
          <w:rFonts w:hint="eastAsia"/>
        </w:rPr>
      </w:pPr>
      <w:r>
        <w:rPr>
          <w:rFonts w:hint="eastAsia"/>
        </w:rPr>
        <w:t>图</w:t>
      </w:r>
      <w:r>
        <w:rPr>
          <w:rFonts w:hint="eastAsia"/>
        </w:rPr>
        <w:t xml:space="preserve">4-11 </w:t>
      </w:r>
      <w:r w:rsidR="00AA4F3E">
        <w:rPr>
          <w:rFonts w:hint="eastAsia"/>
        </w:rPr>
        <w:t>字典树模糊</w:t>
      </w:r>
      <w:r>
        <w:rPr>
          <w:rFonts w:hint="eastAsia"/>
        </w:rPr>
        <w:t>查询流程图</w:t>
      </w:r>
    </w:p>
    <w:p w:rsidR="00316FC5" w:rsidRDefault="0020712D" w:rsidP="0020712D">
      <w:pPr>
        <w:ind w:firstLine="480"/>
      </w:pPr>
      <w:r>
        <w:rPr>
          <w:rFonts w:hint="eastAsia"/>
        </w:rPr>
        <w:t>由图</w:t>
      </w:r>
      <w:r>
        <w:rPr>
          <w:rFonts w:hint="eastAsia"/>
        </w:rPr>
        <w:t>4</w:t>
      </w:r>
      <w:r>
        <w:t>-11</w:t>
      </w:r>
      <w:r>
        <w:rPr>
          <w:rFonts w:hint="eastAsia"/>
        </w:rPr>
        <w:t>可知，字典树模糊查询主要分为以下几步：</w:t>
      </w:r>
    </w:p>
    <w:p w:rsidR="0020712D" w:rsidRDefault="0020712D" w:rsidP="00106F30">
      <w:pPr>
        <w:ind w:firstLine="480"/>
        <w:rPr>
          <w:rFonts w:hint="eastAsia"/>
        </w:rPr>
      </w:pPr>
      <w:r>
        <w:rPr>
          <w:rFonts w:hint="eastAsia"/>
        </w:rPr>
        <w:t>a</w:t>
      </w:r>
      <w:r>
        <w:rPr>
          <w:rFonts w:hint="eastAsia"/>
        </w:rPr>
        <w:t>）在字典树中查询待查词的第一个字，并建立了数据结构</w:t>
      </w:r>
      <w:r>
        <w:rPr>
          <w:rFonts w:hint="eastAsia"/>
        </w:rPr>
        <w:t>Map</w:t>
      </w:r>
      <w:r>
        <w:t>&lt;trie, List&lt;TreeNode&gt;</w:t>
      </w:r>
      <w:r>
        <w:rPr>
          <w:rFonts w:hint="eastAsia"/>
        </w:rPr>
        <w:t>&gt;</w:t>
      </w:r>
      <w:r>
        <w:t xml:space="preserve"> map</w:t>
      </w:r>
      <w:r>
        <w:rPr>
          <w:rFonts w:hint="eastAsia"/>
        </w:rPr>
        <w:t>来保存查询结果。查询主要采用两种策略，首先是直接查询，若能在</w:t>
      </w:r>
      <w:r w:rsidR="006857EE">
        <w:rPr>
          <w:rFonts w:hint="eastAsia"/>
        </w:rPr>
        <w:t>根节点的子节点</w:t>
      </w:r>
      <w:r>
        <w:rPr>
          <w:rFonts w:hint="eastAsia"/>
        </w:rPr>
        <w:t>中直接查询到该字，则将该字对应的节点保存到</w:t>
      </w:r>
      <w:r>
        <w:rPr>
          <w:rFonts w:hint="eastAsia"/>
        </w:rPr>
        <w:t>map</w:t>
      </w:r>
      <w:r>
        <w:rPr>
          <w:rFonts w:hint="eastAsia"/>
        </w:rPr>
        <w:t>中，若不能找到则遍历</w:t>
      </w:r>
      <w:r w:rsidR="006857EE">
        <w:rPr>
          <w:rFonts w:hint="eastAsia"/>
        </w:rPr>
        <w:t>根节点的所有子节点</w:t>
      </w:r>
      <w:r>
        <w:rPr>
          <w:rFonts w:hint="eastAsia"/>
        </w:rPr>
        <w:t>，利用拼音和笔画相似度</w:t>
      </w:r>
      <w:r w:rsidR="00F01766">
        <w:rPr>
          <w:rFonts w:hint="eastAsia"/>
        </w:rPr>
        <w:t>（</w:t>
      </w:r>
      <w:proofErr w:type="gramStart"/>
      <w:r w:rsidR="00F01766">
        <w:rPr>
          <w:rFonts w:hint="eastAsia"/>
        </w:rPr>
        <w:t>分别如</w:t>
      </w:r>
      <w:proofErr w:type="gramEnd"/>
      <w:r w:rsidR="00F01766">
        <w:rPr>
          <w:rFonts w:hint="eastAsia"/>
        </w:rPr>
        <w:t>公式</w:t>
      </w:r>
      <w:r w:rsidR="00F01766">
        <w:rPr>
          <w:rFonts w:hint="eastAsia"/>
        </w:rPr>
        <w:t>4-</w:t>
      </w:r>
      <w:r w:rsidR="00F01766">
        <w:t>1</w:t>
      </w:r>
      <w:r w:rsidR="00F01766">
        <w:rPr>
          <w:rFonts w:hint="eastAsia"/>
        </w:rPr>
        <w:t>和</w:t>
      </w:r>
      <w:r w:rsidR="00F01766">
        <w:rPr>
          <w:rFonts w:hint="eastAsia"/>
        </w:rPr>
        <w:t>4-</w:t>
      </w:r>
      <w:r w:rsidR="00F01766">
        <w:t>2</w:t>
      </w:r>
      <w:r w:rsidR="00F01766">
        <w:rPr>
          <w:rFonts w:hint="eastAsia"/>
        </w:rPr>
        <w:t>所示）</w:t>
      </w:r>
      <w:r>
        <w:rPr>
          <w:rFonts w:hint="eastAsia"/>
        </w:rPr>
        <w:t>来查找与该字相似的字，并将所有相似的字所对应的节点</w:t>
      </w:r>
      <w:r w:rsidR="001600B2">
        <w:rPr>
          <w:rFonts w:hint="eastAsia"/>
        </w:rPr>
        <w:t>保存到</w:t>
      </w:r>
      <w:r w:rsidR="001600B2">
        <w:rPr>
          <w:rFonts w:hint="eastAsia"/>
        </w:rPr>
        <w:t>map</w:t>
      </w:r>
      <w:r w:rsidR="001600B2">
        <w:rPr>
          <w:rFonts w:hint="eastAsia"/>
        </w:rPr>
        <w:t>中；</w:t>
      </w:r>
    </w:p>
    <w:p w:rsidR="006014C9" w:rsidRDefault="006014C9" w:rsidP="00106F30">
      <w:pPr>
        <w:ind w:firstLine="480"/>
      </w:pPr>
      <w:r w:rsidRPr="00641867">
        <w:rPr>
          <w:rFonts w:hint="eastAsia"/>
        </w:rPr>
        <w:t>b</w:t>
      </w:r>
      <w:r w:rsidRPr="00641867">
        <w:rPr>
          <w:rFonts w:hint="eastAsia"/>
        </w:rPr>
        <w:t>）</w:t>
      </w:r>
      <w:r w:rsidR="001600B2">
        <w:rPr>
          <w:rFonts w:hint="eastAsia"/>
        </w:rPr>
        <w:t>遍历</w:t>
      </w:r>
      <w:r w:rsidR="001600B2">
        <w:rPr>
          <w:rFonts w:hint="eastAsia"/>
        </w:rPr>
        <w:t>map</w:t>
      </w:r>
      <w:r w:rsidR="001600B2">
        <w:rPr>
          <w:rFonts w:hint="eastAsia"/>
        </w:rPr>
        <w:t>中相应层的</w:t>
      </w:r>
      <w:r w:rsidR="001600B2">
        <w:rPr>
          <w:rFonts w:hint="eastAsia"/>
        </w:rPr>
        <w:t>List&lt;</w:t>
      </w:r>
      <w:r w:rsidR="001600B2">
        <w:t>TreeNode</w:t>
      </w:r>
      <w:r w:rsidR="001600B2">
        <w:rPr>
          <w:rFonts w:hint="eastAsia"/>
        </w:rPr>
        <w:t>&gt;</w:t>
      </w:r>
      <w:r w:rsidR="001600B2">
        <w:rPr>
          <w:rFonts w:hint="eastAsia"/>
        </w:rPr>
        <w:t>，从每一个</w:t>
      </w:r>
      <w:r w:rsidR="001600B2">
        <w:rPr>
          <w:rFonts w:hint="eastAsia"/>
        </w:rPr>
        <w:t>TreeNode</w:t>
      </w:r>
      <w:r w:rsidR="001600B2">
        <w:rPr>
          <w:rFonts w:hint="eastAsia"/>
        </w:rPr>
        <w:t>的下一个节点来查询待查词的下一个字，查询策略还是与</w:t>
      </w:r>
      <w:r w:rsidR="001600B2">
        <w:rPr>
          <w:rFonts w:hint="eastAsia"/>
        </w:rPr>
        <w:t>a</w:t>
      </w:r>
      <w:r w:rsidR="001600B2">
        <w:rPr>
          <w:rFonts w:hint="eastAsia"/>
        </w:rPr>
        <w:t>中的查询策略一致</w:t>
      </w:r>
      <w:r w:rsidR="002807CC">
        <w:rPr>
          <w:rFonts w:hint="eastAsia"/>
        </w:rPr>
        <w:t>，首先是直接查询，若能在该节点的子节点中直接查询到该字，则将该字对应的节点保存到</w:t>
      </w:r>
      <w:r w:rsidR="002807CC">
        <w:rPr>
          <w:rFonts w:hint="eastAsia"/>
        </w:rPr>
        <w:t>map</w:t>
      </w:r>
      <w:r w:rsidR="002807CC">
        <w:rPr>
          <w:rFonts w:hint="eastAsia"/>
        </w:rPr>
        <w:t>中，若不能找到则遍历</w:t>
      </w:r>
      <w:r w:rsidR="006857EE">
        <w:rPr>
          <w:rFonts w:hint="eastAsia"/>
        </w:rPr>
        <w:t>该节点的</w:t>
      </w:r>
      <w:r w:rsidR="002807CC">
        <w:rPr>
          <w:rFonts w:hint="eastAsia"/>
        </w:rPr>
        <w:t>所有</w:t>
      </w:r>
      <w:r w:rsidR="006857EE">
        <w:rPr>
          <w:rFonts w:hint="eastAsia"/>
        </w:rPr>
        <w:t>子</w:t>
      </w:r>
      <w:r w:rsidR="002807CC">
        <w:rPr>
          <w:rFonts w:hint="eastAsia"/>
        </w:rPr>
        <w:t>节点，利用拼音和笔画相似度</w:t>
      </w:r>
      <w:r w:rsidR="00810B79">
        <w:rPr>
          <w:rFonts w:hint="eastAsia"/>
        </w:rPr>
        <w:t>（</w:t>
      </w:r>
      <w:proofErr w:type="gramStart"/>
      <w:r w:rsidR="00810B79">
        <w:rPr>
          <w:rFonts w:hint="eastAsia"/>
        </w:rPr>
        <w:t>分别如</w:t>
      </w:r>
      <w:proofErr w:type="gramEnd"/>
      <w:r w:rsidR="00810B79">
        <w:rPr>
          <w:rFonts w:hint="eastAsia"/>
        </w:rPr>
        <w:t>公式</w:t>
      </w:r>
      <w:r w:rsidR="00810B79">
        <w:rPr>
          <w:rFonts w:hint="eastAsia"/>
        </w:rPr>
        <w:t>4-</w:t>
      </w:r>
      <w:r w:rsidR="00810B79">
        <w:t>1</w:t>
      </w:r>
      <w:r w:rsidR="00810B79">
        <w:rPr>
          <w:rFonts w:hint="eastAsia"/>
        </w:rPr>
        <w:t>和</w:t>
      </w:r>
      <w:r w:rsidR="00810B79">
        <w:rPr>
          <w:rFonts w:hint="eastAsia"/>
        </w:rPr>
        <w:t>4-</w:t>
      </w:r>
      <w:r w:rsidR="00810B79">
        <w:t>2</w:t>
      </w:r>
      <w:r w:rsidR="00810B79">
        <w:rPr>
          <w:rFonts w:hint="eastAsia"/>
        </w:rPr>
        <w:t>所示）</w:t>
      </w:r>
      <w:r w:rsidR="002807CC">
        <w:rPr>
          <w:rFonts w:hint="eastAsia"/>
        </w:rPr>
        <w:t>来查找与该字相似的字，并将所有相似的字所对应的节点保存到</w:t>
      </w:r>
      <w:r w:rsidR="006857EE">
        <w:rPr>
          <w:rFonts w:hint="eastAsia"/>
        </w:rPr>
        <w:t>相应层的</w:t>
      </w:r>
      <w:r w:rsidR="002807CC">
        <w:rPr>
          <w:rFonts w:hint="eastAsia"/>
        </w:rPr>
        <w:t>map</w:t>
      </w:r>
      <w:r w:rsidR="002807CC">
        <w:rPr>
          <w:rFonts w:hint="eastAsia"/>
        </w:rPr>
        <w:t>中</w:t>
      </w:r>
      <w:r w:rsidR="006857EE">
        <w:rPr>
          <w:rFonts w:hint="eastAsia"/>
        </w:rPr>
        <w:t>，并从下一个字开始重复步骤</w:t>
      </w:r>
      <w:r w:rsidR="006857EE">
        <w:rPr>
          <w:rFonts w:hint="eastAsia"/>
        </w:rPr>
        <w:t>b</w:t>
      </w:r>
      <w:r w:rsidR="006857EE">
        <w:rPr>
          <w:rFonts w:hint="eastAsia"/>
        </w:rPr>
        <w:t>，直至所有字均被查找完成</w:t>
      </w:r>
      <w:r w:rsidRPr="00641867">
        <w:rPr>
          <w:rFonts w:hint="eastAsia"/>
        </w:rPr>
        <w:t>；</w:t>
      </w:r>
    </w:p>
    <w:p w:rsidR="006014C9" w:rsidRDefault="00951C0E" w:rsidP="008647EA">
      <w:pPr>
        <w:ind w:firstLine="480"/>
      </w:pPr>
      <w:r>
        <w:rPr>
          <w:rFonts w:hint="eastAsia"/>
        </w:rPr>
        <w:t>c</w:t>
      </w:r>
      <w:r>
        <w:rPr>
          <w:rFonts w:hint="eastAsia"/>
        </w:rPr>
        <w:t>）</w:t>
      </w:r>
      <w:r w:rsidR="006857EE">
        <w:rPr>
          <w:rFonts w:hint="eastAsia"/>
        </w:rPr>
        <w:t>当待查词的所有字均已查找完毕，则遍历</w:t>
      </w:r>
      <w:r w:rsidR="006857EE">
        <w:rPr>
          <w:rFonts w:hint="eastAsia"/>
        </w:rPr>
        <w:t>map</w:t>
      </w:r>
      <w:r w:rsidR="006857EE">
        <w:rPr>
          <w:rFonts w:hint="eastAsia"/>
        </w:rPr>
        <w:t>中的最大</w:t>
      </w:r>
      <w:r w:rsidR="006857EE">
        <w:rPr>
          <w:rFonts w:hint="eastAsia"/>
        </w:rPr>
        <w:t>key</w:t>
      </w:r>
      <w:r w:rsidR="006857EE">
        <w:rPr>
          <w:rFonts w:hint="eastAsia"/>
        </w:rPr>
        <w:t>值（即最后一层）的</w:t>
      </w:r>
      <w:r w:rsidR="006857EE">
        <w:rPr>
          <w:rFonts w:hint="eastAsia"/>
        </w:rPr>
        <w:t>List&lt;</w:t>
      </w:r>
      <w:r w:rsidR="006857EE">
        <w:t>TreeNode</w:t>
      </w:r>
      <w:r w:rsidR="006857EE">
        <w:rPr>
          <w:rFonts w:hint="eastAsia"/>
        </w:rPr>
        <w:t>&gt;</w:t>
      </w:r>
      <w:r w:rsidR="006857EE">
        <w:rPr>
          <w:rFonts w:hint="eastAsia"/>
        </w:rPr>
        <w:t>，判断每一个节点是否为叶子节点，若为叶子节点则将叶子节点中的</w:t>
      </w:r>
      <w:r w:rsidR="006857EE">
        <w:rPr>
          <w:rFonts w:hint="eastAsia"/>
        </w:rPr>
        <w:lastRenderedPageBreak/>
        <w:t>词保存到词列表（</w:t>
      </w:r>
      <w:r w:rsidR="006857EE">
        <w:rPr>
          <w:rFonts w:hint="eastAsia"/>
        </w:rPr>
        <w:t>wordList</w:t>
      </w:r>
      <w:r w:rsidR="006857EE">
        <w:rPr>
          <w:rFonts w:hint="eastAsia"/>
        </w:rPr>
        <w:t>）中去</w:t>
      </w:r>
      <w:r w:rsidR="008647EA">
        <w:rPr>
          <w:rFonts w:hint="eastAsia"/>
        </w:rPr>
        <w:t>，遍历完成之后则返回</w:t>
      </w:r>
      <w:r w:rsidR="008647EA">
        <w:rPr>
          <w:rFonts w:hint="eastAsia"/>
        </w:rPr>
        <w:t>wordList</w:t>
      </w:r>
      <w:r w:rsidR="008647EA">
        <w:rPr>
          <w:rFonts w:hint="eastAsia"/>
        </w:rPr>
        <w:t>。</w:t>
      </w:r>
    </w:p>
    <w:p w:rsidR="00062D2F" w:rsidRDefault="003D16C2" w:rsidP="00106F30">
      <w:pPr>
        <w:ind w:firstLine="480"/>
      </w:pPr>
      <w:r>
        <w:rPr>
          <w:rFonts w:hint="eastAsia"/>
        </w:rPr>
        <w:t>（</w:t>
      </w:r>
      <w:r>
        <w:rPr>
          <w:rFonts w:hint="eastAsia"/>
        </w:rPr>
        <w:t>4</w:t>
      </w:r>
      <w:r>
        <w:rPr>
          <w:rFonts w:hint="eastAsia"/>
        </w:rPr>
        <w:t>）审校结果获取</w:t>
      </w:r>
    </w:p>
    <w:p w:rsidR="00C46E27" w:rsidRDefault="00C46E27" w:rsidP="00106F30">
      <w:pPr>
        <w:ind w:firstLine="480"/>
      </w:pPr>
      <w:r>
        <w:rPr>
          <w:rFonts w:hint="eastAsia"/>
        </w:rPr>
        <w:t>经过了步骤</w:t>
      </w:r>
      <w:r>
        <w:rPr>
          <w:rFonts w:hint="eastAsia"/>
        </w:rPr>
        <w:t>3</w:t>
      </w:r>
      <w:r>
        <w:rPr>
          <w:rFonts w:hint="eastAsia"/>
        </w:rPr>
        <w:t>，若其中的某个词在词库里面存在相同或相似的词的时候都会得到一个由一个或多个词组成的</w:t>
      </w:r>
      <w:r>
        <w:rPr>
          <w:rFonts w:hint="eastAsia"/>
        </w:rPr>
        <w:t>word</w:t>
      </w:r>
      <w:r>
        <w:t>List</w:t>
      </w:r>
      <w:r>
        <w:rPr>
          <w:rFonts w:hint="eastAsia"/>
        </w:rPr>
        <w:t>。当</w:t>
      </w:r>
      <w:r w:rsidR="00CA6767">
        <w:rPr>
          <w:rFonts w:hint="eastAsia"/>
        </w:rPr>
        <w:t>wordList</w:t>
      </w:r>
      <w:r w:rsidR="00CA6767">
        <w:rPr>
          <w:rFonts w:hint="eastAsia"/>
        </w:rPr>
        <w:t>中只有</w:t>
      </w:r>
      <w:r>
        <w:rPr>
          <w:rFonts w:hint="eastAsia"/>
        </w:rPr>
        <w:t>一个词的时候比较简单，只需要比较两个词是否一致就行了，</w:t>
      </w:r>
      <w:proofErr w:type="gramStart"/>
      <w:r>
        <w:rPr>
          <w:rFonts w:hint="eastAsia"/>
        </w:rPr>
        <w:t>若一致</w:t>
      </w:r>
      <w:proofErr w:type="gramEnd"/>
      <w:r>
        <w:rPr>
          <w:rFonts w:hint="eastAsia"/>
        </w:rPr>
        <w:t>忽略该处的词，若不一致，则将</w:t>
      </w:r>
      <w:r>
        <w:rPr>
          <w:rFonts w:hint="eastAsia"/>
        </w:rPr>
        <w:t>wordList</w:t>
      </w:r>
      <w:r>
        <w:rPr>
          <w:rFonts w:hint="eastAsia"/>
        </w:rPr>
        <w:t>中的词作为审校结果返回</w:t>
      </w:r>
      <w:r w:rsidR="00CA6767">
        <w:rPr>
          <w:rFonts w:hint="eastAsia"/>
        </w:rPr>
        <w:t>；</w:t>
      </w:r>
      <w:r>
        <w:rPr>
          <w:rFonts w:hint="eastAsia"/>
        </w:rPr>
        <w:t>但当</w:t>
      </w:r>
      <w:r>
        <w:rPr>
          <w:rFonts w:hint="eastAsia"/>
        </w:rPr>
        <w:t>wordList</w:t>
      </w:r>
      <w:r>
        <w:rPr>
          <w:rFonts w:hint="eastAsia"/>
        </w:rPr>
        <w:t>中有多个词的时候则需要将待审校词与</w:t>
      </w:r>
      <w:r>
        <w:rPr>
          <w:rFonts w:hint="eastAsia"/>
        </w:rPr>
        <w:t>wordList</w:t>
      </w:r>
      <w:r>
        <w:rPr>
          <w:rFonts w:hint="eastAsia"/>
        </w:rPr>
        <w:t>中的词逐一进行相似度计算。最后将相似度最大的词作为审校结果返回。</w:t>
      </w:r>
      <w:bookmarkEnd w:id="136"/>
    </w:p>
    <w:p w:rsidR="005F5678" w:rsidRDefault="005F5678" w:rsidP="005F5678">
      <w:pPr>
        <w:pStyle w:val="3"/>
        <w:spacing w:before="205" w:after="205"/>
        <w:rPr>
          <w:rFonts w:hint="eastAsia"/>
        </w:rPr>
      </w:pPr>
      <w:bookmarkStart w:id="150" w:name="_Toc477516221"/>
      <w:bookmarkStart w:id="151" w:name="_Toc478044854"/>
      <w:r>
        <w:rPr>
          <w:rFonts w:hint="eastAsia"/>
        </w:rPr>
        <w:t xml:space="preserve">4.1.3 </w:t>
      </w:r>
      <w:r>
        <w:rPr>
          <w:rFonts w:hint="eastAsia"/>
        </w:rPr>
        <w:t>敏感词检测</w:t>
      </w:r>
      <w:bookmarkEnd w:id="150"/>
      <w:bookmarkEnd w:id="151"/>
    </w:p>
    <w:p w:rsidR="006014C9" w:rsidRDefault="00732F3B" w:rsidP="00106F30">
      <w:pPr>
        <w:ind w:firstLine="480"/>
      </w:pPr>
      <w:r>
        <w:rPr>
          <w:rFonts w:hint="eastAsia"/>
        </w:rPr>
        <w:t>敏感词一般指的是带有反执政党、暴力、不健康色彩的词或者不文明的用语。在很多网站都很注</w:t>
      </w:r>
      <w:r w:rsidR="009727A4">
        <w:rPr>
          <w:rFonts w:hint="eastAsia"/>
        </w:rPr>
        <w:t>重</w:t>
      </w:r>
      <w:r>
        <w:rPr>
          <w:rFonts w:hint="eastAsia"/>
        </w:rPr>
        <w:t>敏感词的检测与屏蔽。本系统也设计了针对敏感词检测的方法。</w:t>
      </w:r>
    </w:p>
    <w:p w:rsidR="007D1D74" w:rsidRDefault="00DC4088" w:rsidP="00106F30">
      <w:pPr>
        <w:ind w:firstLine="480"/>
      </w:pPr>
      <w:r>
        <w:rPr>
          <w:rFonts w:hint="eastAsia"/>
        </w:rPr>
        <w:t>本文的敏感词检测</w:t>
      </w:r>
      <w:r w:rsidR="001977F9">
        <w:rPr>
          <w:rFonts w:hint="eastAsia"/>
        </w:rPr>
        <w:t>主要分为以下几个步骤：</w:t>
      </w:r>
    </w:p>
    <w:p w:rsidR="001977F9" w:rsidRDefault="001977F9" w:rsidP="001977F9">
      <w:pPr>
        <w:pStyle w:val="aff0"/>
      </w:pPr>
      <w:r>
        <w:rPr>
          <w:rFonts w:hint="eastAsia"/>
        </w:rPr>
        <w:t xml:space="preserve">1 </w:t>
      </w:r>
      <w:r>
        <w:rPr>
          <w:rFonts w:hint="eastAsia"/>
        </w:rPr>
        <w:t>词库构建</w:t>
      </w:r>
    </w:p>
    <w:p w:rsidR="001977F9" w:rsidRDefault="001977F9" w:rsidP="00106F30">
      <w:pPr>
        <w:ind w:firstLine="480"/>
      </w:pPr>
      <w:r>
        <w:rPr>
          <w:rFonts w:hint="eastAsia"/>
        </w:rPr>
        <w:t>本文的敏感词词库是在网上直接下载的，里面包含</w:t>
      </w:r>
      <w:r>
        <w:rPr>
          <w:rFonts w:hint="eastAsia"/>
        </w:rPr>
        <w:t>492</w:t>
      </w:r>
      <w:r>
        <w:rPr>
          <w:rFonts w:hint="eastAsia"/>
        </w:rPr>
        <w:t>个敏感词。其中部分敏感词如表</w:t>
      </w:r>
      <w:r>
        <w:rPr>
          <w:rFonts w:hint="eastAsia"/>
        </w:rPr>
        <w:t>4-3</w:t>
      </w:r>
      <w:r>
        <w:rPr>
          <w:rFonts w:hint="eastAsia"/>
        </w:rPr>
        <w:t>所示。</w:t>
      </w:r>
    </w:p>
    <w:p w:rsidR="001977F9" w:rsidRDefault="001977F9" w:rsidP="001977F9">
      <w:pPr>
        <w:pStyle w:val="affe"/>
        <w:spacing w:before="205"/>
        <w:rPr>
          <w:rFonts w:hint="eastAsia"/>
        </w:rPr>
      </w:pPr>
      <w:r>
        <w:rPr>
          <w:rFonts w:hint="eastAsia"/>
        </w:rPr>
        <w:t>表</w:t>
      </w:r>
      <w:r>
        <w:rPr>
          <w:rFonts w:hint="eastAsia"/>
        </w:rPr>
        <w:t xml:space="preserve">4-3 </w:t>
      </w:r>
      <w:r>
        <w:rPr>
          <w:rFonts w:hint="eastAsia"/>
        </w:rPr>
        <w:t>敏感词表示例</w:t>
      </w:r>
    </w:p>
    <w:tbl>
      <w:tblPr>
        <w:tblW w:w="0" w:type="auto"/>
        <w:jc w:val="center"/>
        <w:tblInd w:w="0"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192"/>
        <w:gridCol w:w="1926"/>
        <w:gridCol w:w="992"/>
        <w:gridCol w:w="1985"/>
      </w:tblGrid>
      <w:tr w:rsidR="001977F9" w:rsidTr="00442EBB">
        <w:trPr>
          <w:jc w:val="center"/>
        </w:trPr>
        <w:tc>
          <w:tcPr>
            <w:tcW w:w="1192" w:type="dxa"/>
            <w:tcBorders>
              <w:bottom w:val="single" w:sz="4" w:space="0" w:color="auto"/>
            </w:tcBorders>
            <w:shd w:val="clear" w:color="auto" w:fill="auto"/>
          </w:tcPr>
          <w:p w:rsidR="001977F9" w:rsidRDefault="001977F9" w:rsidP="001977F9">
            <w:pPr>
              <w:pStyle w:val="af"/>
              <w:rPr>
                <w:rFonts w:hint="eastAsia"/>
              </w:rPr>
            </w:pPr>
            <w:r>
              <w:rPr>
                <w:rFonts w:hint="eastAsia"/>
              </w:rPr>
              <w:t>编号</w:t>
            </w:r>
          </w:p>
        </w:tc>
        <w:tc>
          <w:tcPr>
            <w:tcW w:w="1926" w:type="dxa"/>
            <w:tcBorders>
              <w:bottom w:val="single" w:sz="4" w:space="0" w:color="auto"/>
            </w:tcBorders>
            <w:shd w:val="clear" w:color="auto" w:fill="auto"/>
          </w:tcPr>
          <w:p w:rsidR="001977F9" w:rsidRDefault="001977F9" w:rsidP="001977F9">
            <w:pPr>
              <w:pStyle w:val="af"/>
              <w:rPr>
                <w:rFonts w:hint="eastAsia"/>
              </w:rPr>
            </w:pPr>
            <w:r>
              <w:rPr>
                <w:rFonts w:hint="eastAsia"/>
              </w:rPr>
              <w:t>敏感词</w:t>
            </w:r>
          </w:p>
        </w:tc>
        <w:tc>
          <w:tcPr>
            <w:tcW w:w="992" w:type="dxa"/>
            <w:tcBorders>
              <w:bottom w:val="single" w:sz="4" w:space="0" w:color="auto"/>
            </w:tcBorders>
            <w:shd w:val="clear" w:color="auto" w:fill="auto"/>
          </w:tcPr>
          <w:p w:rsidR="001977F9" w:rsidRDefault="001977F9" w:rsidP="001977F9">
            <w:pPr>
              <w:pStyle w:val="af"/>
              <w:rPr>
                <w:rFonts w:hint="eastAsia"/>
              </w:rPr>
            </w:pPr>
            <w:r>
              <w:rPr>
                <w:rFonts w:hint="eastAsia"/>
              </w:rPr>
              <w:t>编号</w:t>
            </w:r>
          </w:p>
        </w:tc>
        <w:tc>
          <w:tcPr>
            <w:tcW w:w="1985" w:type="dxa"/>
            <w:tcBorders>
              <w:bottom w:val="single" w:sz="4" w:space="0" w:color="auto"/>
            </w:tcBorders>
            <w:shd w:val="clear" w:color="auto" w:fill="auto"/>
          </w:tcPr>
          <w:p w:rsidR="001977F9" w:rsidRDefault="001977F9" w:rsidP="001977F9">
            <w:pPr>
              <w:pStyle w:val="af"/>
              <w:rPr>
                <w:rFonts w:hint="eastAsia"/>
              </w:rPr>
            </w:pPr>
            <w:r>
              <w:rPr>
                <w:rFonts w:hint="eastAsia"/>
              </w:rPr>
              <w:t>敏感词</w:t>
            </w:r>
          </w:p>
        </w:tc>
      </w:tr>
      <w:tr w:rsidR="001977F9" w:rsidTr="00442EBB">
        <w:trPr>
          <w:jc w:val="center"/>
        </w:trPr>
        <w:tc>
          <w:tcPr>
            <w:tcW w:w="1192" w:type="dxa"/>
            <w:tcBorders>
              <w:bottom w:val="nil"/>
            </w:tcBorders>
            <w:shd w:val="clear" w:color="auto" w:fill="auto"/>
          </w:tcPr>
          <w:p w:rsidR="001977F9" w:rsidRDefault="00BD31E7" w:rsidP="001977F9">
            <w:pPr>
              <w:pStyle w:val="af"/>
              <w:rPr>
                <w:rFonts w:hint="eastAsia"/>
              </w:rPr>
            </w:pPr>
            <w:r>
              <w:rPr>
                <w:rFonts w:hint="eastAsia"/>
              </w:rPr>
              <w:t>1</w:t>
            </w:r>
          </w:p>
        </w:tc>
        <w:tc>
          <w:tcPr>
            <w:tcW w:w="1926" w:type="dxa"/>
            <w:tcBorders>
              <w:bottom w:val="nil"/>
            </w:tcBorders>
            <w:shd w:val="clear" w:color="auto" w:fill="auto"/>
          </w:tcPr>
          <w:p w:rsidR="001977F9" w:rsidRDefault="009B2D9F" w:rsidP="001977F9">
            <w:pPr>
              <w:pStyle w:val="af"/>
              <w:rPr>
                <w:rFonts w:hint="eastAsia"/>
              </w:rPr>
            </w:pPr>
            <w:r w:rsidRPr="009B2D9F">
              <w:rPr>
                <w:rFonts w:hint="eastAsia"/>
              </w:rPr>
              <w:t>“六四”政治风波</w:t>
            </w:r>
          </w:p>
        </w:tc>
        <w:tc>
          <w:tcPr>
            <w:tcW w:w="992" w:type="dxa"/>
            <w:tcBorders>
              <w:bottom w:val="nil"/>
            </w:tcBorders>
            <w:shd w:val="clear" w:color="auto" w:fill="auto"/>
          </w:tcPr>
          <w:p w:rsidR="001977F9" w:rsidRDefault="00BD31E7" w:rsidP="001977F9">
            <w:pPr>
              <w:pStyle w:val="af"/>
              <w:rPr>
                <w:rFonts w:hint="eastAsia"/>
              </w:rPr>
            </w:pPr>
            <w:r>
              <w:rPr>
                <w:rFonts w:hint="eastAsia"/>
              </w:rPr>
              <w:t>5</w:t>
            </w:r>
          </w:p>
        </w:tc>
        <w:tc>
          <w:tcPr>
            <w:tcW w:w="1985" w:type="dxa"/>
            <w:tcBorders>
              <w:bottom w:val="nil"/>
            </w:tcBorders>
            <w:shd w:val="clear" w:color="auto" w:fill="auto"/>
          </w:tcPr>
          <w:p w:rsidR="001977F9" w:rsidRDefault="00E21C80" w:rsidP="001977F9">
            <w:pPr>
              <w:pStyle w:val="af"/>
              <w:rPr>
                <w:rFonts w:hint="eastAsia"/>
              </w:rPr>
            </w:pPr>
            <w:r w:rsidRPr="00E21C80">
              <w:rPr>
                <w:rFonts w:hint="eastAsia"/>
              </w:rPr>
              <w:t>台湾主权独立</w:t>
            </w:r>
          </w:p>
        </w:tc>
      </w:tr>
      <w:tr w:rsidR="001977F9" w:rsidTr="00442EBB">
        <w:trPr>
          <w:jc w:val="center"/>
        </w:trPr>
        <w:tc>
          <w:tcPr>
            <w:tcW w:w="1192" w:type="dxa"/>
            <w:tcBorders>
              <w:top w:val="nil"/>
              <w:bottom w:val="nil"/>
            </w:tcBorders>
            <w:shd w:val="clear" w:color="auto" w:fill="auto"/>
          </w:tcPr>
          <w:p w:rsidR="001977F9" w:rsidRDefault="00BD31E7" w:rsidP="001977F9">
            <w:pPr>
              <w:pStyle w:val="af"/>
              <w:rPr>
                <w:rFonts w:hint="eastAsia"/>
              </w:rPr>
            </w:pPr>
            <w:r>
              <w:rPr>
                <w:rFonts w:hint="eastAsia"/>
              </w:rPr>
              <w:t>2</w:t>
            </w:r>
          </w:p>
        </w:tc>
        <w:tc>
          <w:tcPr>
            <w:tcW w:w="1926" w:type="dxa"/>
            <w:tcBorders>
              <w:top w:val="nil"/>
              <w:bottom w:val="nil"/>
            </w:tcBorders>
            <w:shd w:val="clear" w:color="auto" w:fill="auto"/>
          </w:tcPr>
          <w:p w:rsidR="001977F9" w:rsidRDefault="009B2D9F" w:rsidP="001977F9">
            <w:pPr>
              <w:pStyle w:val="af"/>
              <w:rPr>
                <w:rFonts w:hint="eastAsia"/>
              </w:rPr>
            </w:pPr>
            <w:r w:rsidRPr="009B2D9F">
              <w:t>tmd</w:t>
            </w:r>
          </w:p>
        </w:tc>
        <w:tc>
          <w:tcPr>
            <w:tcW w:w="992" w:type="dxa"/>
            <w:tcBorders>
              <w:top w:val="nil"/>
              <w:bottom w:val="nil"/>
            </w:tcBorders>
            <w:shd w:val="clear" w:color="auto" w:fill="auto"/>
          </w:tcPr>
          <w:p w:rsidR="001977F9" w:rsidRDefault="00BD31E7" w:rsidP="001977F9">
            <w:pPr>
              <w:pStyle w:val="af"/>
              <w:rPr>
                <w:rFonts w:hint="eastAsia"/>
              </w:rPr>
            </w:pPr>
            <w:r>
              <w:rPr>
                <w:rFonts w:hint="eastAsia"/>
              </w:rPr>
              <w:t>6</w:t>
            </w:r>
          </w:p>
        </w:tc>
        <w:tc>
          <w:tcPr>
            <w:tcW w:w="1985" w:type="dxa"/>
            <w:tcBorders>
              <w:top w:val="nil"/>
              <w:bottom w:val="nil"/>
            </w:tcBorders>
            <w:shd w:val="clear" w:color="auto" w:fill="auto"/>
          </w:tcPr>
          <w:p w:rsidR="001977F9" w:rsidRDefault="00E21C80" w:rsidP="001977F9">
            <w:pPr>
              <w:pStyle w:val="af"/>
              <w:rPr>
                <w:rFonts w:hint="eastAsia"/>
              </w:rPr>
            </w:pPr>
            <w:r w:rsidRPr="00E21C80">
              <w:rPr>
                <w:rFonts w:hint="eastAsia"/>
              </w:rPr>
              <w:t>藏独</w:t>
            </w:r>
          </w:p>
        </w:tc>
      </w:tr>
      <w:tr w:rsidR="001977F9" w:rsidTr="00442EBB">
        <w:trPr>
          <w:jc w:val="center"/>
        </w:trPr>
        <w:tc>
          <w:tcPr>
            <w:tcW w:w="1192" w:type="dxa"/>
            <w:tcBorders>
              <w:top w:val="nil"/>
              <w:bottom w:val="nil"/>
            </w:tcBorders>
            <w:shd w:val="clear" w:color="auto" w:fill="auto"/>
          </w:tcPr>
          <w:p w:rsidR="001977F9" w:rsidRDefault="00BD31E7" w:rsidP="001977F9">
            <w:pPr>
              <w:pStyle w:val="af"/>
              <w:rPr>
                <w:rFonts w:hint="eastAsia"/>
              </w:rPr>
            </w:pPr>
            <w:r>
              <w:rPr>
                <w:rFonts w:hint="eastAsia"/>
              </w:rPr>
              <w:t>3</w:t>
            </w:r>
          </w:p>
        </w:tc>
        <w:tc>
          <w:tcPr>
            <w:tcW w:w="1926" w:type="dxa"/>
            <w:tcBorders>
              <w:top w:val="nil"/>
              <w:bottom w:val="nil"/>
            </w:tcBorders>
            <w:shd w:val="clear" w:color="auto" w:fill="auto"/>
          </w:tcPr>
          <w:p w:rsidR="001977F9" w:rsidRDefault="00E21C80" w:rsidP="001977F9">
            <w:pPr>
              <w:pStyle w:val="af"/>
              <w:rPr>
                <w:rFonts w:hint="eastAsia"/>
              </w:rPr>
            </w:pPr>
            <w:r w:rsidRPr="00E21C80">
              <w:rPr>
                <w:rFonts w:hint="eastAsia"/>
              </w:rPr>
              <w:t>台独</w:t>
            </w:r>
          </w:p>
        </w:tc>
        <w:tc>
          <w:tcPr>
            <w:tcW w:w="992" w:type="dxa"/>
            <w:tcBorders>
              <w:top w:val="nil"/>
              <w:bottom w:val="nil"/>
            </w:tcBorders>
            <w:shd w:val="clear" w:color="auto" w:fill="auto"/>
          </w:tcPr>
          <w:p w:rsidR="001977F9" w:rsidRDefault="00BD31E7" w:rsidP="001977F9">
            <w:pPr>
              <w:pStyle w:val="af"/>
              <w:rPr>
                <w:rFonts w:hint="eastAsia"/>
              </w:rPr>
            </w:pPr>
            <w:r>
              <w:rPr>
                <w:rFonts w:hint="eastAsia"/>
              </w:rPr>
              <w:t>7</w:t>
            </w:r>
          </w:p>
        </w:tc>
        <w:tc>
          <w:tcPr>
            <w:tcW w:w="1985" w:type="dxa"/>
            <w:tcBorders>
              <w:top w:val="nil"/>
              <w:bottom w:val="nil"/>
            </w:tcBorders>
            <w:shd w:val="clear" w:color="auto" w:fill="auto"/>
          </w:tcPr>
          <w:p w:rsidR="001977F9" w:rsidRDefault="00E21C80" w:rsidP="001977F9">
            <w:pPr>
              <w:pStyle w:val="af"/>
              <w:rPr>
                <w:rFonts w:hint="eastAsia"/>
              </w:rPr>
            </w:pPr>
            <w:r w:rsidRPr="00E21C80">
              <w:rPr>
                <w:rFonts w:hint="eastAsia"/>
              </w:rPr>
              <w:t>大跃进</w:t>
            </w:r>
          </w:p>
        </w:tc>
      </w:tr>
      <w:tr w:rsidR="001977F9" w:rsidTr="00442EBB">
        <w:trPr>
          <w:jc w:val="center"/>
        </w:trPr>
        <w:tc>
          <w:tcPr>
            <w:tcW w:w="1192" w:type="dxa"/>
            <w:tcBorders>
              <w:top w:val="nil"/>
            </w:tcBorders>
            <w:shd w:val="clear" w:color="auto" w:fill="auto"/>
          </w:tcPr>
          <w:p w:rsidR="001977F9" w:rsidRDefault="00BD31E7" w:rsidP="001977F9">
            <w:pPr>
              <w:pStyle w:val="af"/>
              <w:rPr>
                <w:rFonts w:hint="eastAsia"/>
              </w:rPr>
            </w:pPr>
            <w:r>
              <w:rPr>
                <w:rFonts w:hint="eastAsia"/>
              </w:rPr>
              <w:t>4</w:t>
            </w:r>
          </w:p>
        </w:tc>
        <w:tc>
          <w:tcPr>
            <w:tcW w:w="1926" w:type="dxa"/>
            <w:tcBorders>
              <w:top w:val="nil"/>
            </w:tcBorders>
            <w:shd w:val="clear" w:color="auto" w:fill="auto"/>
          </w:tcPr>
          <w:p w:rsidR="001977F9" w:rsidRDefault="00E21C80" w:rsidP="001977F9">
            <w:pPr>
              <w:pStyle w:val="af"/>
              <w:rPr>
                <w:rFonts w:hint="eastAsia"/>
              </w:rPr>
            </w:pPr>
            <w:r w:rsidRPr="00E21C80">
              <w:rPr>
                <w:rFonts w:hint="eastAsia"/>
              </w:rPr>
              <w:t>台湾独立</w:t>
            </w:r>
          </w:p>
        </w:tc>
        <w:tc>
          <w:tcPr>
            <w:tcW w:w="992" w:type="dxa"/>
            <w:tcBorders>
              <w:top w:val="nil"/>
            </w:tcBorders>
            <w:shd w:val="clear" w:color="auto" w:fill="auto"/>
          </w:tcPr>
          <w:p w:rsidR="001977F9" w:rsidRDefault="00BD31E7" w:rsidP="001977F9">
            <w:pPr>
              <w:pStyle w:val="af"/>
              <w:rPr>
                <w:rFonts w:hint="eastAsia"/>
              </w:rPr>
            </w:pPr>
            <w:r>
              <w:rPr>
                <w:rFonts w:hint="eastAsia"/>
              </w:rPr>
              <w:t>8</w:t>
            </w:r>
          </w:p>
        </w:tc>
        <w:tc>
          <w:tcPr>
            <w:tcW w:w="1985" w:type="dxa"/>
            <w:tcBorders>
              <w:top w:val="nil"/>
            </w:tcBorders>
            <w:shd w:val="clear" w:color="auto" w:fill="auto"/>
          </w:tcPr>
          <w:p w:rsidR="001977F9" w:rsidRDefault="00E21C80" w:rsidP="001977F9">
            <w:pPr>
              <w:pStyle w:val="af"/>
              <w:rPr>
                <w:rFonts w:hint="eastAsia"/>
              </w:rPr>
            </w:pPr>
            <w:r w:rsidRPr="00E21C80">
              <w:rPr>
                <w:rFonts w:hint="eastAsia"/>
              </w:rPr>
              <w:t>呆子</w:t>
            </w:r>
          </w:p>
        </w:tc>
      </w:tr>
    </w:tbl>
    <w:p w:rsidR="001977F9" w:rsidRDefault="001977F9" w:rsidP="001977F9">
      <w:pPr>
        <w:pStyle w:val="af"/>
        <w:rPr>
          <w:rFonts w:hint="eastAsia"/>
        </w:rPr>
      </w:pPr>
    </w:p>
    <w:p w:rsidR="002B5B18" w:rsidRDefault="001977F9" w:rsidP="001977F9">
      <w:pPr>
        <w:pStyle w:val="aff0"/>
      </w:pPr>
      <w:r>
        <w:rPr>
          <w:rFonts w:hint="eastAsia"/>
        </w:rPr>
        <w:t xml:space="preserve">2 </w:t>
      </w:r>
      <w:r>
        <w:rPr>
          <w:rFonts w:hint="eastAsia"/>
        </w:rPr>
        <w:t>字典树构建</w:t>
      </w:r>
    </w:p>
    <w:p w:rsidR="001977F9" w:rsidRDefault="00746DBD" w:rsidP="006A335D">
      <w:pPr>
        <w:ind w:firstLine="480"/>
      </w:pPr>
      <w:r>
        <w:rPr>
          <w:rFonts w:hint="eastAsia"/>
        </w:rPr>
        <w:t>本节的字典树还是采用的</w:t>
      </w:r>
      <w:r>
        <w:rPr>
          <w:rFonts w:hint="eastAsia"/>
        </w:rPr>
        <w:t>4.1.2</w:t>
      </w:r>
      <w:r>
        <w:rPr>
          <w:rFonts w:hint="eastAsia"/>
        </w:rPr>
        <w:t>中</w:t>
      </w:r>
      <w:r w:rsidR="00617367">
        <w:rPr>
          <w:rFonts w:hint="eastAsia"/>
        </w:rPr>
        <w:t>的字典树的结构，构建的流程也与上一节中的构建流程是一样的，唯一的区别在于加载的</w:t>
      </w:r>
      <w:r w:rsidR="00C54FF4">
        <w:rPr>
          <w:rFonts w:hint="eastAsia"/>
        </w:rPr>
        <w:t>词库</w:t>
      </w:r>
      <w:r w:rsidR="00617367">
        <w:rPr>
          <w:rFonts w:hint="eastAsia"/>
        </w:rPr>
        <w:t>不同。</w:t>
      </w:r>
    </w:p>
    <w:p w:rsidR="00617367" w:rsidRDefault="00617367" w:rsidP="00617367">
      <w:pPr>
        <w:pStyle w:val="aff0"/>
      </w:pPr>
      <w:r>
        <w:rPr>
          <w:rFonts w:hint="eastAsia"/>
        </w:rPr>
        <w:t xml:space="preserve">3 </w:t>
      </w:r>
      <w:r>
        <w:rPr>
          <w:rFonts w:hint="eastAsia"/>
        </w:rPr>
        <w:t>敏感词检测</w:t>
      </w:r>
    </w:p>
    <w:p w:rsidR="00617367" w:rsidRDefault="00617367" w:rsidP="006A335D">
      <w:pPr>
        <w:ind w:firstLine="480"/>
      </w:pPr>
      <w:r>
        <w:rPr>
          <w:rFonts w:hint="eastAsia"/>
        </w:rPr>
        <w:t>敏感词主要就是检测待审校文本中是否存在敏感词，若存在给出相应的标识。</w:t>
      </w:r>
      <w:r w:rsidR="007F7C31">
        <w:rPr>
          <w:rFonts w:hint="eastAsia"/>
        </w:rPr>
        <w:t>本文采用的是顺序遍历待审校文本，然后对文本中的每一个字查找字典树的方式来检测文本中是否存在敏感词。</w:t>
      </w:r>
      <w:proofErr w:type="gramStart"/>
      <w:r w:rsidR="007F7C31">
        <w:rPr>
          <w:rFonts w:hint="eastAsia"/>
        </w:rPr>
        <w:t>设待审校</w:t>
      </w:r>
      <w:proofErr w:type="gramEnd"/>
      <w:r w:rsidR="007F7C31">
        <w:rPr>
          <w:rFonts w:hint="eastAsia"/>
        </w:rPr>
        <w:t>文本的长度为</w:t>
      </w:r>
      <w:r w:rsidR="007F7C31" w:rsidRPr="007F7C31">
        <w:rPr>
          <w:rFonts w:hint="eastAsia"/>
          <w:i/>
        </w:rPr>
        <w:t>n</w:t>
      </w:r>
      <w:r w:rsidR="007F7C31">
        <w:rPr>
          <w:rFonts w:hint="eastAsia"/>
        </w:rPr>
        <w:t>，因为字典树中采用的是</w:t>
      </w:r>
      <w:r w:rsidR="007F7C31">
        <w:rPr>
          <w:rFonts w:hint="eastAsia"/>
        </w:rPr>
        <w:t>HashMap</w:t>
      </w:r>
      <w:r w:rsidR="007F7C31">
        <w:rPr>
          <w:rFonts w:hint="eastAsia"/>
        </w:rPr>
        <w:t>，其</w:t>
      </w:r>
      <w:r w:rsidR="007F7C31">
        <w:rPr>
          <w:rFonts w:hint="eastAsia"/>
        </w:rPr>
        <w:t>key</w:t>
      </w:r>
      <w:r w:rsidR="007F7C31">
        <w:rPr>
          <w:rFonts w:hint="eastAsia"/>
        </w:rPr>
        <w:t>值为每个词的每个字，所以在字典树中查找每个字的时间复杂度为</w:t>
      </w:r>
      <w:r w:rsidR="007F7C31" w:rsidRPr="007F7C31">
        <w:rPr>
          <w:rFonts w:hint="eastAsia"/>
          <w:i/>
        </w:rPr>
        <w:t>O</w:t>
      </w:r>
      <w:r w:rsidR="007F7C31" w:rsidRPr="007F7C31">
        <w:t>(1)</w:t>
      </w:r>
      <w:r w:rsidR="007F7C31">
        <w:rPr>
          <w:rFonts w:hint="eastAsia"/>
        </w:rPr>
        <w:t>。这样就可以得出通过字典树来检测一个长度为</w:t>
      </w:r>
      <w:r w:rsidR="007F7C31">
        <w:rPr>
          <w:rFonts w:hint="eastAsia"/>
        </w:rPr>
        <w:t>n</w:t>
      </w:r>
      <w:r w:rsidR="007F7C31">
        <w:rPr>
          <w:rFonts w:hint="eastAsia"/>
        </w:rPr>
        <w:t>的文本中是否存在敏感词的时间复杂度就是遍历该文本的时间复杂度，即</w:t>
      </w:r>
      <w:r w:rsidR="007F7C31" w:rsidRPr="007F7C31">
        <w:rPr>
          <w:rFonts w:hint="eastAsia"/>
          <w:i/>
        </w:rPr>
        <w:t>O</w:t>
      </w:r>
      <w:r w:rsidR="007F7C31" w:rsidRPr="007F7C31">
        <w:t>(</w:t>
      </w:r>
      <w:r w:rsidR="007F7C31">
        <w:rPr>
          <w:rFonts w:hint="eastAsia"/>
        </w:rPr>
        <w:t>n</w:t>
      </w:r>
      <w:r w:rsidR="007F7C31" w:rsidRPr="007F7C31">
        <w:t>)</w:t>
      </w:r>
      <w:r w:rsidR="00F51368">
        <w:rPr>
          <w:rFonts w:hint="eastAsia"/>
        </w:rPr>
        <w:t>。敏感词具体检测的算法流程图如图</w:t>
      </w:r>
      <w:r w:rsidR="00F51368">
        <w:rPr>
          <w:rFonts w:hint="eastAsia"/>
        </w:rPr>
        <w:t>4-</w:t>
      </w:r>
      <w:r w:rsidR="00F51368">
        <w:t>12</w:t>
      </w:r>
      <w:r w:rsidR="00F51368">
        <w:rPr>
          <w:rFonts w:hint="eastAsia"/>
        </w:rPr>
        <w:t>所示。</w:t>
      </w:r>
    </w:p>
    <w:p w:rsidR="00617367" w:rsidRPr="00617367" w:rsidRDefault="00617367" w:rsidP="006A335D">
      <w:pPr>
        <w:ind w:firstLine="480"/>
        <w:rPr>
          <w:rFonts w:hint="eastAsia"/>
        </w:rPr>
      </w:pPr>
    </w:p>
    <w:p w:rsidR="002B5B18" w:rsidRDefault="00030B8A" w:rsidP="002B5B18">
      <w:pPr>
        <w:pStyle w:val="af0"/>
      </w:pPr>
      <w:r>
        <w:object w:dxaOrig="8595" w:dyaOrig="10335">
          <v:shape id="_x0000_i1075" type="#_x0000_t75" style="width:429.6pt;height:516.6pt" o:ole="">
            <v:imagedata r:id="rId135" o:title=""/>
          </v:shape>
          <o:OLEObject Type="Embed" ProgID="Visio.Drawing.15" ShapeID="_x0000_i1075" DrawAspect="Content" ObjectID="_1553972994" r:id="rId136"/>
        </w:object>
      </w:r>
    </w:p>
    <w:p w:rsidR="002B5B18" w:rsidRPr="008A168F" w:rsidRDefault="002B5B18" w:rsidP="002B5B18">
      <w:pPr>
        <w:pStyle w:val="af0"/>
        <w:rPr>
          <w:rFonts w:hint="eastAsia"/>
        </w:rPr>
      </w:pPr>
      <w:r>
        <w:rPr>
          <w:rFonts w:hint="eastAsia"/>
        </w:rPr>
        <w:t>图</w:t>
      </w:r>
      <w:r w:rsidR="00F51368">
        <w:rPr>
          <w:rFonts w:hint="eastAsia"/>
        </w:rPr>
        <w:t>4-12</w:t>
      </w:r>
      <w:r>
        <w:rPr>
          <w:rFonts w:hint="eastAsia"/>
        </w:rPr>
        <w:t xml:space="preserve"> </w:t>
      </w:r>
      <w:r>
        <w:rPr>
          <w:rFonts w:hint="eastAsia"/>
        </w:rPr>
        <w:t>敏感词检测流程图</w:t>
      </w:r>
    </w:p>
    <w:p w:rsidR="006014C9" w:rsidRDefault="006014C9" w:rsidP="00F14D50">
      <w:pPr>
        <w:pStyle w:val="2"/>
      </w:pPr>
      <w:bookmarkStart w:id="152" w:name="_Toc477516222"/>
      <w:bookmarkStart w:id="153" w:name="_Toc478044855"/>
      <w:r>
        <w:rPr>
          <w:rFonts w:hint="eastAsia"/>
        </w:rPr>
        <w:t xml:space="preserve">4.2 </w:t>
      </w:r>
      <w:r>
        <w:rPr>
          <w:rFonts w:hint="eastAsia"/>
        </w:rPr>
        <w:t>标点符号审校</w:t>
      </w:r>
      <w:bookmarkEnd w:id="152"/>
      <w:bookmarkEnd w:id="153"/>
    </w:p>
    <w:p w:rsidR="00962EAF" w:rsidRDefault="00962EAF" w:rsidP="00962EAF">
      <w:pPr>
        <w:pStyle w:val="3"/>
        <w:spacing w:before="205" w:after="205"/>
      </w:pPr>
      <w:bookmarkStart w:id="154" w:name="_Toc477516223"/>
      <w:bookmarkStart w:id="155" w:name="_Toc478044856"/>
      <w:r>
        <w:rPr>
          <w:rFonts w:hint="eastAsia"/>
        </w:rPr>
        <w:t xml:space="preserve">4.2.1 </w:t>
      </w:r>
      <w:r>
        <w:rPr>
          <w:rFonts w:hint="eastAsia"/>
        </w:rPr>
        <w:t>标点符号错误类型介绍</w:t>
      </w:r>
      <w:bookmarkEnd w:id="154"/>
      <w:bookmarkEnd w:id="155"/>
    </w:p>
    <w:p w:rsidR="00B83A63" w:rsidRDefault="00B83A63" w:rsidP="000C3436">
      <w:pPr>
        <w:ind w:firstLine="480"/>
      </w:pPr>
      <w:r>
        <w:rPr>
          <w:rFonts w:hint="eastAsia"/>
        </w:rPr>
        <w:t>目前</w:t>
      </w:r>
      <w:r>
        <w:t>市场上的一些校对软件以及学术界</w:t>
      </w:r>
      <w:r>
        <w:rPr>
          <w:rFonts w:hint="eastAsia"/>
        </w:rPr>
        <w:t>很少</w:t>
      </w:r>
      <w:r>
        <w:t>提及对标点符号的校对</w:t>
      </w:r>
      <w:r>
        <w:rPr>
          <w:rFonts w:hint="eastAsia"/>
        </w:rPr>
        <w:t>问题</w:t>
      </w:r>
      <w:r>
        <w:t>研究</w:t>
      </w:r>
      <w:r>
        <w:rPr>
          <w:rFonts w:hint="eastAsia"/>
        </w:rPr>
        <w:t>，</w:t>
      </w:r>
      <w:r>
        <w:t>基本没有有效的方法提出。</w:t>
      </w:r>
      <w:r>
        <w:rPr>
          <w:rFonts w:hint="eastAsia"/>
        </w:rPr>
        <w:t>但</w:t>
      </w:r>
      <w:r>
        <w:t>这并不意味着标点符号校对问题无从下手，</w:t>
      </w:r>
      <w:r>
        <w:rPr>
          <w:rFonts w:hint="eastAsia"/>
        </w:rPr>
        <w:t>本文</w:t>
      </w:r>
      <w:r>
        <w:t>认为可以结合标点符号的习惯用法，</w:t>
      </w:r>
      <w:r>
        <w:rPr>
          <w:rFonts w:hint="eastAsia"/>
        </w:rPr>
        <w:t>提取出特定</w:t>
      </w:r>
      <w:r>
        <w:t>的规则</w:t>
      </w:r>
      <w:r>
        <w:rPr>
          <w:rFonts w:hint="eastAsia"/>
        </w:rPr>
        <w:t>来</w:t>
      </w:r>
      <w:r>
        <w:t>对标点符号进行审校。</w:t>
      </w:r>
      <w:r>
        <w:rPr>
          <w:rFonts w:hint="eastAsia"/>
        </w:rPr>
        <w:t>标点符号审校</w:t>
      </w:r>
      <w:r w:rsidR="00215100">
        <w:rPr>
          <w:rFonts w:hint="eastAsia"/>
        </w:rPr>
        <w:lastRenderedPageBreak/>
        <w:t>主要包括标点符号的误用、冗余等，现分类阐述如下。</w:t>
      </w:r>
    </w:p>
    <w:p w:rsidR="00B83A63" w:rsidRDefault="00B83A63" w:rsidP="00215100">
      <w:pPr>
        <w:pStyle w:val="aff0"/>
      </w:pPr>
      <w:r>
        <w:rPr>
          <w:rFonts w:hint="eastAsia"/>
        </w:rPr>
        <w:t>1</w:t>
      </w:r>
      <w:r w:rsidR="00215100">
        <w:rPr>
          <w:rFonts w:hint="eastAsia"/>
        </w:rPr>
        <w:t xml:space="preserve"> </w:t>
      </w:r>
      <w:r>
        <w:rPr>
          <w:rFonts w:hint="eastAsia"/>
        </w:rPr>
        <w:t>标点符号误用</w:t>
      </w:r>
    </w:p>
    <w:p w:rsidR="00B83A63" w:rsidRDefault="00B83A63" w:rsidP="00215100">
      <w:pPr>
        <w:ind w:firstLine="480"/>
      </w:pPr>
      <w:r>
        <w:rPr>
          <w:rFonts w:hint="eastAsia"/>
        </w:rPr>
        <w:t>标点符号误用审校主要是对误用的标点符号进行审校，如分号误用为句号、句号误用为逗号及书名号的误用等。</w:t>
      </w:r>
      <w:r w:rsidR="0074485C">
        <w:rPr>
          <w:rFonts w:hint="eastAsia"/>
        </w:rPr>
        <w:t>其中标点符号误用举例如下</w:t>
      </w:r>
      <w:r>
        <w:rPr>
          <w:rFonts w:hint="eastAsia"/>
        </w:rPr>
        <w:t>：</w:t>
      </w:r>
    </w:p>
    <w:p w:rsidR="00B83A63" w:rsidRDefault="00215100" w:rsidP="00215100">
      <w:pPr>
        <w:ind w:firstLine="480"/>
      </w:pPr>
      <w:r>
        <w:rPr>
          <w:rFonts w:hint="eastAsia"/>
        </w:rPr>
        <w:t>（</w:t>
      </w:r>
      <w:r w:rsidR="00B83A63">
        <w:rPr>
          <w:rFonts w:hint="eastAsia"/>
        </w:rPr>
        <w:t>1</w:t>
      </w:r>
      <w:r>
        <w:rPr>
          <w:rFonts w:hint="eastAsia"/>
        </w:rPr>
        <w:t>）</w:t>
      </w:r>
      <w:r w:rsidR="00B83A63">
        <w:rPr>
          <w:rFonts w:hint="eastAsia"/>
        </w:rPr>
        <w:t>非疑问句误用问号：</w:t>
      </w:r>
    </w:p>
    <w:p w:rsidR="00B83A63" w:rsidRDefault="00B83A63" w:rsidP="00215100">
      <w:pPr>
        <w:ind w:firstLine="480"/>
      </w:pPr>
      <w:r>
        <w:rPr>
          <w:rFonts w:hint="eastAsia"/>
        </w:rPr>
        <w:t>我不知道这条路谁能走通？但我一定要坚定不移地走下去。</w:t>
      </w:r>
    </w:p>
    <w:p w:rsidR="00B83A63" w:rsidRDefault="00215100" w:rsidP="00215100">
      <w:pPr>
        <w:ind w:firstLine="480"/>
      </w:pPr>
      <w:r>
        <w:rPr>
          <w:rFonts w:hint="eastAsia"/>
        </w:rPr>
        <w:t>（</w:t>
      </w:r>
      <w:r>
        <w:rPr>
          <w:rFonts w:hint="eastAsia"/>
        </w:rPr>
        <w:t>2</w:t>
      </w:r>
      <w:r>
        <w:rPr>
          <w:rFonts w:hint="eastAsia"/>
        </w:rPr>
        <w:t>）</w:t>
      </w:r>
      <w:r w:rsidR="00B83A63">
        <w:rPr>
          <w:rFonts w:hint="eastAsia"/>
        </w:rPr>
        <w:t>选择问句中间的停顿误用问号：</w:t>
      </w:r>
    </w:p>
    <w:p w:rsidR="00B83A63" w:rsidRDefault="00B83A63" w:rsidP="00215100">
      <w:pPr>
        <w:ind w:firstLine="480"/>
      </w:pPr>
      <w:r>
        <w:rPr>
          <w:rFonts w:hint="eastAsia"/>
        </w:rPr>
        <w:t>今天去呢？还是明天去呢？我实在是拿不定主意。</w:t>
      </w:r>
    </w:p>
    <w:p w:rsidR="00B83A63" w:rsidRDefault="00215100" w:rsidP="00215100">
      <w:pPr>
        <w:ind w:firstLine="480"/>
      </w:pPr>
      <w:r>
        <w:rPr>
          <w:rFonts w:hint="eastAsia"/>
        </w:rPr>
        <w:t>（</w:t>
      </w:r>
      <w:r w:rsidR="00B83A63">
        <w:rPr>
          <w:rFonts w:hint="eastAsia"/>
        </w:rPr>
        <w:t>3</w:t>
      </w:r>
      <w:r>
        <w:rPr>
          <w:rFonts w:hint="eastAsia"/>
        </w:rPr>
        <w:t>）</w:t>
      </w:r>
      <w:r w:rsidR="00B83A63">
        <w:rPr>
          <w:rFonts w:hint="eastAsia"/>
        </w:rPr>
        <w:t>倒装句中问号与叹号前置错误：</w:t>
      </w:r>
    </w:p>
    <w:p w:rsidR="00B83A63" w:rsidRDefault="00464EA7" w:rsidP="00215100">
      <w:pPr>
        <w:ind w:firstLine="480"/>
      </w:pPr>
      <w:r>
        <w:rPr>
          <w:rFonts w:hint="eastAsia"/>
        </w:rPr>
        <w:t>到底怎么办？这件事。</w:t>
      </w:r>
    </w:p>
    <w:p w:rsidR="00B83A63" w:rsidRDefault="00215100" w:rsidP="00215100">
      <w:pPr>
        <w:ind w:firstLine="480"/>
      </w:pPr>
      <w:r>
        <w:rPr>
          <w:rFonts w:hint="eastAsia"/>
        </w:rPr>
        <w:t>（</w:t>
      </w:r>
      <w:r w:rsidR="00B83A63">
        <w:rPr>
          <w:rFonts w:hint="eastAsia"/>
        </w:rPr>
        <w:t>4</w:t>
      </w:r>
      <w:r>
        <w:rPr>
          <w:rFonts w:hint="eastAsia"/>
        </w:rPr>
        <w:t>）</w:t>
      </w:r>
      <w:r w:rsidR="00B83A63">
        <w:rPr>
          <w:rFonts w:hint="eastAsia"/>
        </w:rPr>
        <w:t>分句之间误用顿号：</w:t>
      </w:r>
    </w:p>
    <w:p w:rsidR="00B83A63" w:rsidRDefault="00B83A63" w:rsidP="00215100">
      <w:pPr>
        <w:ind w:firstLine="480"/>
      </w:pPr>
      <w:r>
        <w:rPr>
          <w:rFonts w:hint="eastAsia"/>
        </w:rPr>
        <w:t>他留给我的印象依然如故：天真中透</w:t>
      </w:r>
      <w:proofErr w:type="gramStart"/>
      <w:r>
        <w:rPr>
          <w:rFonts w:hint="eastAsia"/>
        </w:rPr>
        <w:t>示着</w:t>
      </w:r>
      <w:proofErr w:type="gramEnd"/>
      <w:r>
        <w:rPr>
          <w:rFonts w:hint="eastAsia"/>
        </w:rPr>
        <w:t>纯真、活泼中蕴含着稚气。</w:t>
      </w:r>
    </w:p>
    <w:p w:rsidR="00B83A63" w:rsidRDefault="00215100" w:rsidP="00215100">
      <w:pPr>
        <w:ind w:firstLine="480"/>
      </w:pPr>
      <w:r>
        <w:rPr>
          <w:rFonts w:hint="eastAsia"/>
        </w:rPr>
        <w:t>（</w:t>
      </w:r>
      <w:r w:rsidR="00B83A63">
        <w:rPr>
          <w:rFonts w:hint="eastAsia"/>
        </w:rPr>
        <w:t>5</w:t>
      </w:r>
      <w:r>
        <w:rPr>
          <w:rFonts w:hint="eastAsia"/>
        </w:rPr>
        <w:t>）</w:t>
      </w:r>
      <w:r w:rsidR="00B83A63">
        <w:rPr>
          <w:rFonts w:hint="eastAsia"/>
        </w:rPr>
        <w:t>联合词组不同层次的词语之间误用顿号：</w:t>
      </w:r>
    </w:p>
    <w:p w:rsidR="00B83A63" w:rsidRDefault="00B83A63" w:rsidP="00215100">
      <w:pPr>
        <w:ind w:firstLine="480"/>
      </w:pPr>
      <w:r>
        <w:rPr>
          <w:rFonts w:hint="eastAsia"/>
        </w:rPr>
        <w:t>上海的越剧、沪剧、淮剧、湖北的黄梅戏、河南的豫剧，在这次会演中，都带来了新剧目。</w:t>
      </w:r>
    </w:p>
    <w:p w:rsidR="00B83A63" w:rsidRDefault="00215100" w:rsidP="00215100">
      <w:pPr>
        <w:ind w:firstLine="480"/>
      </w:pPr>
      <w:r>
        <w:rPr>
          <w:rFonts w:hint="eastAsia"/>
        </w:rPr>
        <w:t>（</w:t>
      </w:r>
      <w:r>
        <w:rPr>
          <w:rFonts w:hint="eastAsia"/>
        </w:rPr>
        <w:t>6</w:t>
      </w:r>
      <w:r>
        <w:rPr>
          <w:rFonts w:hint="eastAsia"/>
        </w:rPr>
        <w:t>）</w:t>
      </w:r>
      <w:r w:rsidR="00B83A63">
        <w:rPr>
          <w:rFonts w:hint="eastAsia"/>
        </w:rPr>
        <w:t>句中未用逗号径直用分号：</w:t>
      </w:r>
    </w:p>
    <w:p w:rsidR="00B83A63" w:rsidRDefault="00B83A63" w:rsidP="00215100">
      <w:pPr>
        <w:ind w:firstLine="480"/>
      </w:pPr>
      <w:r>
        <w:rPr>
          <w:rFonts w:hint="eastAsia"/>
        </w:rPr>
        <w:t>任弼时同志一生三怕：一怕工作少；二怕麻烦人；三怕多用钱。</w:t>
      </w:r>
    </w:p>
    <w:p w:rsidR="00B83A63" w:rsidRDefault="00215100" w:rsidP="00215100">
      <w:pPr>
        <w:ind w:firstLine="480"/>
      </w:pPr>
      <w:r>
        <w:rPr>
          <w:rFonts w:hint="eastAsia"/>
        </w:rPr>
        <w:t>（</w:t>
      </w:r>
      <w:r>
        <w:rPr>
          <w:rFonts w:hint="eastAsia"/>
        </w:rPr>
        <w:t>7</w:t>
      </w:r>
      <w:r>
        <w:rPr>
          <w:rFonts w:hint="eastAsia"/>
        </w:rPr>
        <w:t>）</w:t>
      </w:r>
      <w:r w:rsidR="00B83A63">
        <w:rPr>
          <w:rFonts w:hint="eastAsia"/>
        </w:rPr>
        <w:t>句中已用句号再用分号：</w:t>
      </w:r>
    </w:p>
    <w:p w:rsidR="00B83A63" w:rsidRDefault="00B83A63" w:rsidP="004D31BC">
      <w:pPr>
        <w:ind w:firstLine="480"/>
        <w:rPr>
          <w:rFonts w:hint="eastAsia"/>
        </w:rPr>
      </w:pPr>
      <w:r>
        <w:rPr>
          <w:rFonts w:hint="eastAsia"/>
        </w:rPr>
        <w:t>一、学习贵在自觉。要有笨鸟先飞的精神，自我加压；二、学习贵在刻苦。要有锲而不舍的精神，持之以恒；……</w:t>
      </w:r>
    </w:p>
    <w:p w:rsidR="00B83A63" w:rsidRDefault="00B83A63" w:rsidP="00215100">
      <w:pPr>
        <w:pStyle w:val="aff0"/>
      </w:pPr>
      <w:r>
        <w:rPr>
          <w:rFonts w:hint="eastAsia"/>
        </w:rPr>
        <w:t>2</w:t>
      </w:r>
      <w:r w:rsidR="00215100">
        <w:rPr>
          <w:rFonts w:hint="eastAsia"/>
        </w:rPr>
        <w:t xml:space="preserve"> </w:t>
      </w:r>
      <w:r>
        <w:rPr>
          <w:rFonts w:hint="eastAsia"/>
        </w:rPr>
        <w:t>标点符号冗余</w:t>
      </w:r>
    </w:p>
    <w:p w:rsidR="00B83A63" w:rsidRDefault="00B83A63" w:rsidP="00215100">
      <w:pPr>
        <w:ind w:firstLine="480"/>
      </w:pPr>
      <w:r>
        <w:rPr>
          <w:rFonts w:hint="eastAsia"/>
        </w:rPr>
        <w:t>标点符号重复审校主要是对重复的标点符号进行审校，如冒号的重复及“等等”与省略号的重复等。标点</w:t>
      </w:r>
      <w:r>
        <w:t>符号冗余主要包括以下几种情况：</w:t>
      </w:r>
    </w:p>
    <w:p w:rsidR="00B83A63" w:rsidRDefault="00215100" w:rsidP="00215100">
      <w:pPr>
        <w:ind w:firstLine="480"/>
      </w:pPr>
      <w:r>
        <w:rPr>
          <w:rFonts w:hint="eastAsia"/>
        </w:rPr>
        <w:t>（</w:t>
      </w:r>
      <w:r>
        <w:rPr>
          <w:rFonts w:hint="eastAsia"/>
        </w:rPr>
        <w:t>1</w:t>
      </w:r>
      <w:r>
        <w:rPr>
          <w:rFonts w:hint="eastAsia"/>
        </w:rPr>
        <w:t>）</w:t>
      </w:r>
      <w:r w:rsidR="00B83A63">
        <w:rPr>
          <w:rFonts w:hint="eastAsia"/>
        </w:rPr>
        <w:t>概数用顿号：</w:t>
      </w:r>
    </w:p>
    <w:p w:rsidR="00B83A63" w:rsidRDefault="00B83A63" w:rsidP="00215100">
      <w:pPr>
        <w:ind w:firstLine="480"/>
      </w:pPr>
      <w:proofErr w:type="gramStart"/>
      <w:r>
        <w:rPr>
          <w:rFonts w:hint="eastAsia"/>
        </w:rPr>
        <w:t>一</w:t>
      </w:r>
      <w:proofErr w:type="gramEnd"/>
      <w:r>
        <w:rPr>
          <w:rFonts w:hint="eastAsia"/>
        </w:rPr>
        <w:t>天才走五、六里。</w:t>
      </w:r>
    </w:p>
    <w:p w:rsidR="00B83A63" w:rsidRDefault="00215100" w:rsidP="00215100">
      <w:pPr>
        <w:ind w:firstLine="480"/>
      </w:pPr>
      <w:r>
        <w:rPr>
          <w:rFonts w:hint="eastAsia"/>
        </w:rPr>
        <w:t>（</w:t>
      </w:r>
      <w:r>
        <w:rPr>
          <w:rFonts w:hint="eastAsia"/>
        </w:rPr>
        <w:t>2</w:t>
      </w:r>
      <w:r>
        <w:rPr>
          <w:rFonts w:hint="eastAsia"/>
        </w:rPr>
        <w:t>）</w:t>
      </w:r>
      <w:r w:rsidR="00B83A63">
        <w:rPr>
          <w:rFonts w:hint="eastAsia"/>
        </w:rPr>
        <w:t>集合词语用顿号：</w:t>
      </w:r>
    </w:p>
    <w:p w:rsidR="00B83A63" w:rsidRDefault="00B83A63" w:rsidP="00215100">
      <w:pPr>
        <w:ind w:firstLine="480"/>
      </w:pPr>
      <w:r>
        <w:rPr>
          <w:rFonts w:hint="eastAsia"/>
        </w:rPr>
        <w:t>如今，科学、技术的发展，必然会推动工、农业的发展。</w:t>
      </w:r>
    </w:p>
    <w:p w:rsidR="00B83A63" w:rsidRDefault="00215100" w:rsidP="00215100">
      <w:pPr>
        <w:ind w:firstLine="480"/>
      </w:pPr>
      <w:r>
        <w:rPr>
          <w:rFonts w:hint="eastAsia"/>
        </w:rPr>
        <w:t>（</w:t>
      </w:r>
      <w:r>
        <w:rPr>
          <w:rFonts w:hint="eastAsia"/>
        </w:rPr>
        <w:t>3</w:t>
      </w:r>
      <w:r>
        <w:rPr>
          <w:rFonts w:hint="eastAsia"/>
        </w:rPr>
        <w:t>）</w:t>
      </w:r>
      <w:r w:rsidR="00B83A63">
        <w:rPr>
          <w:rFonts w:hint="eastAsia"/>
        </w:rPr>
        <w:t>连词前用顿号：</w:t>
      </w:r>
    </w:p>
    <w:p w:rsidR="00B83A63" w:rsidRDefault="00B83A63" w:rsidP="00215100">
      <w:pPr>
        <w:ind w:firstLine="480"/>
      </w:pPr>
      <w:r>
        <w:rPr>
          <w:rFonts w:hint="eastAsia"/>
        </w:rPr>
        <w:t>观众长时间地等待，只为一睹她的风采、或签上一个名。</w:t>
      </w:r>
    </w:p>
    <w:p w:rsidR="00B83A63" w:rsidRDefault="00215100" w:rsidP="00215100">
      <w:pPr>
        <w:ind w:firstLine="480"/>
      </w:pPr>
      <w:r>
        <w:rPr>
          <w:rFonts w:hint="eastAsia"/>
        </w:rPr>
        <w:t>（</w:t>
      </w:r>
      <w:r>
        <w:rPr>
          <w:rFonts w:hint="eastAsia"/>
        </w:rPr>
        <w:t>4</w:t>
      </w:r>
      <w:r>
        <w:rPr>
          <w:rFonts w:hint="eastAsia"/>
        </w:rPr>
        <w:t>）</w:t>
      </w:r>
      <w:r w:rsidR="00B83A63">
        <w:rPr>
          <w:rFonts w:hint="eastAsia"/>
        </w:rPr>
        <w:t>短暂停顿用冒号：</w:t>
      </w:r>
    </w:p>
    <w:p w:rsidR="00B83A63" w:rsidRDefault="00B83A63" w:rsidP="00215100">
      <w:pPr>
        <w:ind w:firstLine="480"/>
      </w:pPr>
      <w:r>
        <w:rPr>
          <w:rFonts w:hint="eastAsia"/>
        </w:rPr>
        <w:t>他为什么总是说：“我疼你，我要保护你”之类的话？</w:t>
      </w:r>
    </w:p>
    <w:p w:rsidR="00B83A63" w:rsidRDefault="00215100" w:rsidP="00215100">
      <w:pPr>
        <w:ind w:firstLine="480"/>
      </w:pPr>
      <w:r>
        <w:rPr>
          <w:rFonts w:hint="eastAsia"/>
        </w:rPr>
        <w:t>（</w:t>
      </w:r>
      <w:r>
        <w:rPr>
          <w:rFonts w:hint="eastAsia"/>
        </w:rPr>
        <w:t>5</w:t>
      </w:r>
      <w:r>
        <w:rPr>
          <w:rFonts w:hint="eastAsia"/>
        </w:rPr>
        <w:t>）</w:t>
      </w:r>
      <w:r w:rsidR="00B83A63">
        <w:rPr>
          <w:rFonts w:hint="eastAsia"/>
        </w:rPr>
        <w:t>省略号和“等”“等等”同时使用：</w:t>
      </w:r>
    </w:p>
    <w:p w:rsidR="00B83A63" w:rsidRDefault="00B83A63" w:rsidP="00215100">
      <w:pPr>
        <w:ind w:firstLine="480"/>
      </w:pPr>
      <w:r>
        <w:rPr>
          <w:rFonts w:hint="eastAsia"/>
        </w:rPr>
        <w:t>一起去的有十七八个人，有我姐姐、表弟、表妹、同学……等。</w:t>
      </w:r>
    </w:p>
    <w:p w:rsidR="00B83A63" w:rsidRDefault="00215100" w:rsidP="00215100">
      <w:pPr>
        <w:ind w:firstLine="480"/>
      </w:pPr>
      <w:r>
        <w:rPr>
          <w:rFonts w:hint="eastAsia"/>
        </w:rPr>
        <w:t>（</w:t>
      </w:r>
      <w:r w:rsidR="00B83A63">
        <w:rPr>
          <w:rFonts w:hint="eastAsia"/>
        </w:rPr>
        <w:t>6</w:t>
      </w:r>
      <w:r>
        <w:rPr>
          <w:rFonts w:hint="eastAsia"/>
        </w:rPr>
        <w:t>）</w:t>
      </w:r>
      <w:r w:rsidR="00B83A63">
        <w:rPr>
          <w:rFonts w:hint="eastAsia"/>
        </w:rPr>
        <w:t>冒号中再用冒号：</w:t>
      </w:r>
    </w:p>
    <w:p w:rsidR="00B83A63" w:rsidRPr="007B634A" w:rsidRDefault="00B83A63" w:rsidP="00215100">
      <w:pPr>
        <w:ind w:firstLine="480"/>
      </w:pPr>
      <w:r>
        <w:rPr>
          <w:rFonts w:hint="eastAsia"/>
        </w:rPr>
        <w:lastRenderedPageBreak/>
        <w:t>昨天开校会，校长宣布：学校要实行两项改革措施：一是岗位工资制，二是岗位聘任制。</w:t>
      </w:r>
    </w:p>
    <w:p w:rsidR="00962EAF" w:rsidRDefault="00962EAF" w:rsidP="00962EAF">
      <w:pPr>
        <w:pStyle w:val="3"/>
        <w:spacing w:before="205" w:after="205"/>
      </w:pPr>
      <w:bookmarkStart w:id="156" w:name="_Toc477516224"/>
      <w:bookmarkStart w:id="157" w:name="_Toc478044857"/>
      <w:r>
        <w:rPr>
          <w:rFonts w:hint="eastAsia"/>
        </w:rPr>
        <w:t xml:space="preserve">4.2.2 </w:t>
      </w:r>
      <w:r>
        <w:rPr>
          <w:rFonts w:hint="eastAsia"/>
        </w:rPr>
        <w:t>标点符号审校</w:t>
      </w:r>
      <w:bookmarkEnd w:id="156"/>
      <w:bookmarkEnd w:id="157"/>
    </w:p>
    <w:p w:rsidR="00962EAF" w:rsidRDefault="00962EAF" w:rsidP="00962EAF">
      <w:pPr>
        <w:pStyle w:val="aff0"/>
      </w:pPr>
      <w:r>
        <w:rPr>
          <w:rFonts w:hint="eastAsia"/>
        </w:rPr>
        <w:t>1</w:t>
      </w:r>
      <w:r>
        <w:t xml:space="preserve"> </w:t>
      </w:r>
      <w:r>
        <w:rPr>
          <w:rFonts w:hint="eastAsia"/>
        </w:rPr>
        <w:t>正则表达是构建</w:t>
      </w:r>
    </w:p>
    <w:p w:rsidR="00962EAF" w:rsidRDefault="00AA1589" w:rsidP="00962EAF">
      <w:pPr>
        <w:ind w:firstLine="480"/>
      </w:pPr>
      <w:r>
        <w:rPr>
          <w:rFonts w:hint="eastAsia"/>
        </w:rPr>
        <w:t>要使用正则表达式校对文本中出现的标点符号，首先需要构建一个审校标点符号的正则表达式库。本文针对不同类型标点符号错误类型构建了</w:t>
      </w:r>
      <w:r>
        <w:rPr>
          <w:rFonts w:hint="eastAsia"/>
        </w:rPr>
        <w:t>34</w:t>
      </w:r>
      <w:r>
        <w:rPr>
          <w:rFonts w:hint="eastAsia"/>
        </w:rPr>
        <w:t>条正则表达式，其中部分正则表达式及其校对的类型如表</w:t>
      </w:r>
      <w:r>
        <w:rPr>
          <w:rFonts w:hint="eastAsia"/>
        </w:rPr>
        <w:t>4-4</w:t>
      </w:r>
      <w:r>
        <w:rPr>
          <w:rFonts w:hint="eastAsia"/>
        </w:rPr>
        <w:t>所示。</w:t>
      </w:r>
      <w:r w:rsidR="0074485C">
        <w:rPr>
          <w:rFonts w:hint="eastAsia"/>
        </w:rPr>
        <w:t>其中</w:t>
      </w:r>
      <w:r w:rsidR="0074485C">
        <w:t>每条</w:t>
      </w:r>
      <w:r w:rsidR="0074485C">
        <w:rPr>
          <w:rFonts w:hint="eastAsia"/>
        </w:rPr>
        <w:t>规则</w:t>
      </w:r>
      <w:r w:rsidR="0074485C">
        <w:t>的</w:t>
      </w:r>
      <w:r w:rsidR="0074485C">
        <w:t>“@@”</w:t>
      </w:r>
      <w:r w:rsidR="0074485C">
        <w:rPr>
          <w:rFonts w:hint="eastAsia"/>
        </w:rPr>
        <w:t>后</w:t>
      </w:r>
      <w:r w:rsidR="0074485C">
        <w:t>面</w:t>
      </w:r>
      <w:r w:rsidR="0074485C">
        <w:rPr>
          <w:rFonts w:hint="eastAsia"/>
        </w:rPr>
        <w:t>是</w:t>
      </w:r>
      <w:r w:rsidR="0074485C">
        <w:t>对应的审校意见。</w:t>
      </w:r>
    </w:p>
    <w:p w:rsidR="00AA1589" w:rsidRDefault="00AA1589" w:rsidP="00AA1589">
      <w:pPr>
        <w:pStyle w:val="affe"/>
        <w:spacing w:before="205"/>
        <w:rPr>
          <w:rFonts w:hint="eastAsia"/>
        </w:rPr>
      </w:pPr>
      <w:r>
        <w:rPr>
          <w:rFonts w:hint="eastAsia"/>
        </w:rPr>
        <w:t>表</w:t>
      </w:r>
      <w:r>
        <w:rPr>
          <w:rFonts w:hint="eastAsia"/>
        </w:rPr>
        <w:t xml:space="preserve">4-4 </w:t>
      </w:r>
      <w:r>
        <w:rPr>
          <w:rFonts w:hint="eastAsia"/>
        </w:rPr>
        <w:t>标点</w:t>
      </w:r>
      <w:r>
        <w:t>符号校对正则表达式示例</w:t>
      </w:r>
    </w:p>
    <w:tbl>
      <w:tblPr>
        <w:tblW w:w="0" w:type="auto"/>
        <w:tblInd w:w="0"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959"/>
        <w:gridCol w:w="4252"/>
        <w:gridCol w:w="3311"/>
      </w:tblGrid>
      <w:tr w:rsidR="00AA1589" w:rsidTr="00885F26">
        <w:tc>
          <w:tcPr>
            <w:tcW w:w="959" w:type="dxa"/>
            <w:tcBorders>
              <w:bottom w:val="single" w:sz="4" w:space="0" w:color="auto"/>
            </w:tcBorders>
            <w:shd w:val="clear" w:color="auto" w:fill="auto"/>
          </w:tcPr>
          <w:p w:rsidR="00AA1589" w:rsidRDefault="00AA1589" w:rsidP="00885F26">
            <w:pPr>
              <w:pStyle w:val="af"/>
            </w:pPr>
            <w:r>
              <w:rPr>
                <w:rFonts w:hint="eastAsia"/>
              </w:rPr>
              <w:t>编号</w:t>
            </w:r>
          </w:p>
        </w:tc>
        <w:tc>
          <w:tcPr>
            <w:tcW w:w="4252" w:type="dxa"/>
            <w:tcBorders>
              <w:bottom w:val="single" w:sz="4" w:space="0" w:color="auto"/>
            </w:tcBorders>
            <w:shd w:val="clear" w:color="auto" w:fill="auto"/>
          </w:tcPr>
          <w:p w:rsidR="00AA1589" w:rsidRDefault="00AA1589" w:rsidP="00885F26">
            <w:pPr>
              <w:pStyle w:val="af"/>
            </w:pPr>
            <w:r>
              <w:rPr>
                <w:rFonts w:hint="eastAsia"/>
              </w:rPr>
              <w:t>模式串</w:t>
            </w:r>
          </w:p>
        </w:tc>
        <w:tc>
          <w:tcPr>
            <w:tcW w:w="3311" w:type="dxa"/>
            <w:tcBorders>
              <w:bottom w:val="single" w:sz="4" w:space="0" w:color="auto"/>
            </w:tcBorders>
            <w:shd w:val="clear" w:color="auto" w:fill="auto"/>
          </w:tcPr>
          <w:p w:rsidR="00AA1589" w:rsidRDefault="00AA1589" w:rsidP="00885F26">
            <w:pPr>
              <w:pStyle w:val="af"/>
            </w:pPr>
            <w:r>
              <w:rPr>
                <w:rFonts w:hint="eastAsia"/>
              </w:rPr>
              <w:t>类型</w:t>
            </w:r>
          </w:p>
        </w:tc>
      </w:tr>
      <w:tr w:rsidR="00AA1589" w:rsidTr="00885F26">
        <w:tc>
          <w:tcPr>
            <w:tcW w:w="959" w:type="dxa"/>
            <w:tcBorders>
              <w:bottom w:val="nil"/>
            </w:tcBorders>
            <w:shd w:val="clear" w:color="auto" w:fill="auto"/>
          </w:tcPr>
          <w:p w:rsidR="00AA1589" w:rsidRDefault="00AA1589" w:rsidP="00885F26">
            <w:pPr>
              <w:pStyle w:val="af"/>
            </w:pPr>
            <w:r>
              <w:rPr>
                <w:rFonts w:hint="eastAsia"/>
              </w:rPr>
              <w:t>1</w:t>
            </w:r>
          </w:p>
        </w:tc>
        <w:tc>
          <w:tcPr>
            <w:tcW w:w="4252" w:type="dxa"/>
            <w:tcBorders>
              <w:bottom w:val="nil"/>
            </w:tcBorders>
            <w:shd w:val="clear" w:color="auto" w:fill="auto"/>
          </w:tcPr>
          <w:p w:rsidR="00AA1589" w:rsidRDefault="00AA1589" w:rsidP="00885F26">
            <w:pPr>
              <w:pStyle w:val="af"/>
            </w:pPr>
            <w:r w:rsidRPr="004C6137">
              <w:t>[\u4e00-\u9fa5]</w:t>
            </w:r>
            <w:r>
              <w:rPr>
                <w:rFonts w:hint="eastAsia"/>
              </w:rPr>
              <w:t>?</w:t>
            </w:r>
            <w:r w:rsidRPr="004C6137">
              <w:rPr>
                <w:rFonts w:hint="eastAsia"/>
              </w:rPr>
              <w:t xml:space="preserve"> (</w:t>
            </w:r>
            <w:r w:rsidRPr="004C6137">
              <w:rPr>
                <w:rFonts w:hint="eastAsia"/>
              </w:rPr>
              <w:t>…</w:t>
            </w:r>
            <w:r w:rsidRPr="004C6137">
              <w:rPr>
                <w:rFonts w:hint="eastAsia"/>
              </w:rPr>
              <w:t>+)</w:t>
            </w:r>
            <w:r w:rsidRPr="004C6137">
              <w:rPr>
                <w:rFonts w:hint="eastAsia"/>
              </w:rPr>
              <w:t>等</w:t>
            </w:r>
            <w:r w:rsidRPr="007C6A15">
              <w:t>@@</w:t>
            </w:r>
          </w:p>
        </w:tc>
        <w:tc>
          <w:tcPr>
            <w:tcW w:w="3311" w:type="dxa"/>
            <w:tcBorders>
              <w:bottom w:val="nil"/>
            </w:tcBorders>
            <w:shd w:val="clear" w:color="auto" w:fill="auto"/>
          </w:tcPr>
          <w:p w:rsidR="00AA1589" w:rsidRDefault="00AA1589" w:rsidP="00885F26">
            <w:pPr>
              <w:pStyle w:val="af"/>
            </w:pPr>
            <w:r>
              <w:rPr>
                <w:rFonts w:hint="eastAsia"/>
              </w:rPr>
              <w:t>省略号</w:t>
            </w:r>
            <w:r>
              <w:t>与等不能连用</w:t>
            </w:r>
          </w:p>
        </w:tc>
      </w:tr>
      <w:tr w:rsidR="00AA1589" w:rsidTr="00885F26">
        <w:tc>
          <w:tcPr>
            <w:tcW w:w="959" w:type="dxa"/>
            <w:tcBorders>
              <w:top w:val="nil"/>
              <w:bottom w:val="nil"/>
            </w:tcBorders>
            <w:shd w:val="clear" w:color="auto" w:fill="auto"/>
          </w:tcPr>
          <w:p w:rsidR="00AA1589" w:rsidRDefault="00AA1589" w:rsidP="00885F26">
            <w:pPr>
              <w:pStyle w:val="af"/>
            </w:pPr>
            <w:r>
              <w:rPr>
                <w:rFonts w:hint="eastAsia"/>
              </w:rPr>
              <w:t>2</w:t>
            </w:r>
          </w:p>
        </w:tc>
        <w:tc>
          <w:tcPr>
            <w:tcW w:w="4252" w:type="dxa"/>
            <w:tcBorders>
              <w:top w:val="nil"/>
              <w:bottom w:val="nil"/>
            </w:tcBorders>
            <w:shd w:val="clear" w:color="auto" w:fill="auto"/>
          </w:tcPr>
          <w:p w:rsidR="00AA1589" w:rsidRDefault="00AA1589" w:rsidP="00885F26">
            <w:pPr>
              <w:pStyle w:val="af"/>
            </w:pPr>
            <w:r w:rsidRPr="004C6137">
              <w:rPr>
                <w:rFonts w:hint="eastAsia"/>
              </w:rPr>
              <w:t>[\u4e00-\u9fa5](</w:t>
            </w:r>
            <w:r w:rsidRPr="004C6137">
              <w:rPr>
                <w:rFonts w:hint="eastAsia"/>
              </w:rPr>
              <w:t>：</w:t>
            </w:r>
            <w:r w:rsidRPr="004C6137">
              <w:rPr>
                <w:rFonts w:hint="eastAsia"/>
              </w:rPr>
              <w:t>)[\u4e00-\u9fa5]+</w:t>
            </w:r>
            <w:r w:rsidRPr="004C6137">
              <w:rPr>
                <w:rFonts w:hint="eastAsia"/>
              </w:rPr>
              <w:t>：</w:t>
            </w:r>
            <w:r w:rsidRPr="004C6137">
              <w:rPr>
                <w:rFonts w:hint="eastAsia"/>
              </w:rPr>
              <w:t>.</w:t>
            </w:r>
            <w:r>
              <w:rPr>
                <w:rFonts w:hint="eastAsia"/>
              </w:rPr>
              <w:t xml:space="preserve"> </w:t>
            </w:r>
            <w:r w:rsidRPr="007C6A15">
              <w:rPr>
                <w:rFonts w:hint="eastAsia"/>
              </w:rPr>
              <w:t>@@</w:t>
            </w:r>
            <w:r w:rsidRPr="007C6A15">
              <w:rPr>
                <w:rFonts w:hint="eastAsia"/>
              </w:rPr>
              <w:t>，</w:t>
            </w:r>
          </w:p>
        </w:tc>
        <w:tc>
          <w:tcPr>
            <w:tcW w:w="3311" w:type="dxa"/>
            <w:tcBorders>
              <w:top w:val="nil"/>
              <w:bottom w:val="nil"/>
            </w:tcBorders>
            <w:shd w:val="clear" w:color="auto" w:fill="auto"/>
          </w:tcPr>
          <w:p w:rsidR="00AA1589" w:rsidRDefault="00AA1589" w:rsidP="00885F26">
            <w:pPr>
              <w:pStyle w:val="af"/>
            </w:pPr>
            <w:r>
              <w:rPr>
                <w:rFonts w:hint="eastAsia"/>
              </w:rPr>
              <w:t>冒号不能</w:t>
            </w:r>
            <w:r>
              <w:t>连续使用</w:t>
            </w:r>
          </w:p>
        </w:tc>
      </w:tr>
      <w:tr w:rsidR="00AA1589" w:rsidTr="00885F26">
        <w:tc>
          <w:tcPr>
            <w:tcW w:w="959" w:type="dxa"/>
            <w:tcBorders>
              <w:top w:val="nil"/>
              <w:bottom w:val="nil"/>
            </w:tcBorders>
            <w:shd w:val="clear" w:color="auto" w:fill="auto"/>
          </w:tcPr>
          <w:p w:rsidR="00AA1589" w:rsidRDefault="00AA1589" w:rsidP="00885F26">
            <w:pPr>
              <w:pStyle w:val="af"/>
            </w:pPr>
            <w:r>
              <w:rPr>
                <w:rFonts w:hint="eastAsia"/>
              </w:rPr>
              <w:t>3</w:t>
            </w:r>
          </w:p>
        </w:tc>
        <w:tc>
          <w:tcPr>
            <w:tcW w:w="4252" w:type="dxa"/>
            <w:tcBorders>
              <w:top w:val="nil"/>
              <w:bottom w:val="nil"/>
            </w:tcBorders>
            <w:shd w:val="clear" w:color="auto" w:fill="auto"/>
          </w:tcPr>
          <w:p w:rsidR="00AA1589" w:rsidRDefault="00AA1589" w:rsidP="00885F26">
            <w:pPr>
              <w:pStyle w:val="af"/>
            </w:pPr>
            <w:r w:rsidRPr="006B6BC6">
              <w:rPr>
                <w:rFonts w:hint="eastAsia"/>
              </w:rPr>
              <w:t>.</w:t>
            </w:r>
            <w:r w:rsidRPr="006B6BC6">
              <w:rPr>
                <w:rFonts w:hint="eastAsia"/>
              </w:rPr>
              <w:t>”</w:t>
            </w:r>
            <w:r w:rsidRPr="006B6BC6">
              <w:rPr>
                <w:rFonts w:hint="eastAsia"/>
              </w:rPr>
              <w:t>[\u4e00-\u9fa5]+[</w:t>
            </w:r>
            <w:proofErr w:type="gramStart"/>
            <w:r w:rsidRPr="006B6BC6">
              <w:rPr>
                <w:rFonts w:hint="eastAsia"/>
              </w:rPr>
              <w:t>说道讲答问</w:t>
            </w:r>
            <w:proofErr w:type="gramEnd"/>
            <w:r w:rsidRPr="006B6BC6">
              <w:rPr>
                <w:rFonts w:hint="eastAsia"/>
              </w:rPr>
              <w:t>](</w:t>
            </w:r>
            <w:r w:rsidRPr="006B6BC6">
              <w:rPr>
                <w:rFonts w:hint="eastAsia"/>
              </w:rPr>
              <w:t>，</w:t>
            </w:r>
            <w:r w:rsidRPr="006B6BC6">
              <w:rPr>
                <w:rFonts w:hint="eastAsia"/>
              </w:rPr>
              <w:t>)[^</w:t>
            </w:r>
            <w:r w:rsidRPr="006B6BC6">
              <w:rPr>
                <w:rFonts w:hint="eastAsia"/>
              </w:rPr>
              <w:t>“</w:t>
            </w:r>
            <w:r w:rsidRPr="006B6BC6">
              <w:rPr>
                <w:rFonts w:hint="eastAsia"/>
              </w:rPr>
              <w:t>].</w:t>
            </w:r>
            <w:r>
              <w:rPr>
                <w:rFonts w:hint="eastAsia"/>
              </w:rPr>
              <w:t xml:space="preserve"> </w:t>
            </w:r>
            <w:r w:rsidRPr="007C6A15">
              <w:rPr>
                <w:rFonts w:hint="eastAsia"/>
              </w:rPr>
              <w:t>@@</w:t>
            </w:r>
            <w:r w:rsidRPr="007C6A15">
              <w:rPr>
                <w:rFonts w:hint="eastAsia"/>
              </w:rPr>
              <w:t>。</w:t>
            </w:r>
          </w:p>
        </w:tc>
        <w:tc>
          <w:tcPr>
            <w:tcW w:w="3311" w:type="dxa"/>
            <w:tcBorders>
              <w:top w:val="nil"/>
              <w:bottom w:val="nil"/>
            </w:tcBorders>
            <w:shd w:val="clear" w:color="auto" w:fill="auto"/>
          </w:tcPr>
          <w:p w:rsidR="00AA1589" w:rsidRDefault="00AA1589" w:rsidP="00885F26">
            <w:pPr>
              <w:pStyle w:val="af"/>
            </w:pPr>
            <w:r>
              <w:rPr>
                <w:rFonts w:hint="eastAsia"/>
              </w:rPr>
              <w:t>引用</w:t>
            </w:r>
            <w:r>
              <w:t>结束时要用句号</w:t>
            </w:r>
          </w:p>
        </w:tc>
      </w:tr>
      <w:tr w:rsidR="00AA1589" w:rsidTr="00885F26">
        <w:tc>
          <w:tcPr>
            <w:tcW w:w="959" w:type="dxa"/>
            <w:tcBorders>
              <w:top w:val="nil"/>
              <w:bottom w:val="nil"/>
            </w:tcBorders>
            <w:shd w:val="clear" w:color="auto" w:fill="auto"/>
          </w:tcPr>
          <w:p w:rsidR="00AA1589" w:rsidRDefault="00AA1589" w:rsidP="00885F26">
            <w:pPr>
              <w:pStyle w:val="af"/>
            </w:pPr>
            <w:r>
              <w:rPr>
                <w:rFonts w:hint="eastAsia"/>
              </w:rPr>
              <w:t>4</w:t>
            </w:r>
          </w:p>
        </w:tc>
        <w:tc>
          <w:tcPr>
            <w:tcW w:w="4252" w:type="dxa"/>
            <w:tcBorders>
              <w:top w:val="nil"/>
              <w:bottom w:val="nil"/>
            </w:tcBorders>
            <w:shd w:val="clear" w:color="auto" w:fill="auto"/>
          </w:tcPr>
          <w:p w:rsidR="00AA1589" w:rsidRDefault="00AA1589" w:rsidP="00885F26">
            <w:pPr>
              <w:pStyle w:val="af"/>
            </w:pPr>
            <w:r w:rsidRPr="004C6137">
              <w:t>[\u4e00-\u9fa5]</w:t>
            </w:r>
            <w:proofErr w:type="gramStart"/>
            <w:r>
              <w:t>?</w:t>
            </w:r>
            <w:r w:rsidRPr="006B6BC6">
              <w:rPr>
                <w:rFonts w:hint="eastAsia"/>
              </w:rPr>
              <w:t>呢</w:t>
            </w:r>
            <w:proofErr w:type="gramEnd"/>
            <w:r w:rsidRPr="006B6BC6">
              <w:rPr>
                <w:rFonts w:hint="eastAsia"/>
              </w:rPr>
              <w:t>|</w:t>
            </w:r>
            <w:r w:rsidRPr="006B6BC6">
              <w:rPr>
                <w:rFonts w:hint="eastAsia"/>
              </w:rPr>
              <w:t>吗</w:t>
            </w:r>
            <w:r w:rsidRPr="006B6BC6">
              <w:rPr>
                <w:rFonts w:hint="eastAsia"/>
              </w:rPr>
              <w:t>(</w:t>
            </w:r>
            <w:r w:rsidRPr="006B6BC6">
              <w:rPr>
                <w:rFonts w:hint="eastAsia"/>
              </w:rPr>
              <w:t>。</w:t>
            </w:r>
            <w:r w:rsidRPr="006B6BC6">
              <w:rPr>
                <w:rFonts w:hint="eastAsia"/>
              </w:rPr>
              <w:t>)</w:t>
            </w:r>
            <w:r>
              <w:rPr>
                <w:rFonts w:hint="eastAsia"/>
              </w:rPr>
              <w:t xml:space="preserve"> </w:t>
            </w:r>
            <w:r w:rsidRPr="007C6A15">
              <w:rPr>
                <w:rFonts w:hint="eastAsia"/>
              </w:rPr>
              <w:t>@@</w:t>
            </w:r>
            <w:r w:rsidRPr="007C6A15">
              <w:rPr>
                <w:rFonts w:hint="eastAsia"/>
              </w:rPr>
              <w:t>？</w:t>
            </w:r>
          </w:p>
        </w:tc>
        <w:tc>
          <w:tcPr>
            <w:tcW w:w="3311" w:type="dxa"/>
            <w:tcBorders>
              <w:top w:val="nil"/>
              <w:bottom w:val="nil"/>
            </w:tcBorders>
            <w:shd w:val="clear" w:color="auto" w:fill="auto"/>
          </w:tcPr>
          <w:p w:rsidR="00AA1589" w:rsidRDefault="00AA1589" w:rsidP="00885F26">
            <w:pPr>
              <w:pStyle w:val="af"/>
            </w:pPr>
            <w:r>
              <w:rPr>
                <w:rFonts w:hint="eastAsia"/>
              </w:rPr>
              <w:t>语气</w:t>
            </w:r>
            <w:r>
              <w:t>词后面一般不用句号</w:t>
            </w:r>
          </w:p>
        </w:tc>
      </w:tr>
      <w:tr w:rsidR="00AA1589" w:rsidTr="00885F26">
        <w:tc>
          <w:tcPr>
            <w:tcW w:w="959" w:type="dxa"/>
            <w:tcBorders>
              <w:top w:val="nil"/>
              <w:bottom w:val="nil"/>
            </w:tcBorders>
            <w:shd w:val="clear" w:color="auto" w:fill="auto"/>
          </w:tcPr>
          <w:p w:rsidR="00AA1589" w:rsidRDefault="00AA1589" w:rsidP="00885F26">
            <w:pPr>
              <w:pStyle w:val="af"/>
            </w:pPr>
            <w:r>
              <w:rPr>
                <w:rFonts w:hint="eastAsia"/>
              </w:rPr>
              <w:t>5</w:t>
            </w:r>
          </w:p>
        </w:tc>
        <w:tc>
          <w:tcPr>
            <w:tcW w:w="4252" w:type="dxa"/>
            <w:tcBorders>
              <w:top w:val="nil"/>
              <w:bottom w:val="nil"/>
            </w:tcBorders>
            <w:shd w:val="clear" w:color="auto" w:fill="auto"/>
          </w:tcPr>
          <w:p w:rsidR="00AA1589" w:rsidRPr="004C6137" w:rsidRDefault="00AA1589" w:rsidP="00885F26">
            <w:pPr>
              <w:pStyle w:val="af"/>
            </w:pPr>
            <w:r w:rsidRPr="006B6BC6">
              <w:t>[\u4e00-\u9fa5]+</w:t>
            </w:r>
            <w:r>
              <w:rPr>
                <w:rFonts w:hint="eastAsia"/>
              </w:rPr>
              <w:t xml:space="preserve"> </w:t>
            </w:r>
            <w:r w:rsidRPr="006B6BC6">
              <w:rPr>
                <w:rFonts w:hint="eastAsia"/>
              </w:rPr>
              <w:t>(</w:t>
            </w:r>
            <w:r w:rsidRPr="006B6BC6">
              <w:rPr>
                <w:rFonts w:hint="eastAsia"/>
              </w:rPr>
              <w:t>？</w:t>
            </w:r>
            <w:r w:rsidRPr="006B6BC6">
              <w:rPr>
                <w:rFonts w:hint="eastAsia"/>
              </w:rPr>
              <w:t>{4,})</w:t>
            </w:r>
            <w:r>
              <w:rPr>
                <w:rFonts w:hint="eastAsia"/>
              </w:rPr>
              <w:t xml:space="preserve"> </w:t>
            </w:r>
            <w:r w:rsidRPr="007C6A15">
              <w:rPr>
                <w:rFonts w:hint="eastAsia"/>
              </w:rPr>
              <w:t>@@</w:t>
            </w:r>
            <w:r w:rsidRPr="007C6A15">
              <w:rPr>
                <w:rFonts w:hint="eastAsia"/>
              </w:rPr>
              <w:t>？</w:t>
            </w:r>
          </w:p>
        </w:tc>
        <w:tc>
          <w:tcPr>
            <w:tcW w:w="3311" w:type="dxa"/>
            <w:tcBorders>
              <w:top w:val="nil"/>
              <w:bottom w:val="nil"/>
            </w:tcBorders>
            <w:shd w:val="clear" w:color="auto" w:fill="auto"/>
          </w:tcPr>
          <w:p w:rsidR="00AA1589" w:rsidRDefault="00AA1589" w:rsidP="00885F26">
            <w:pPr>
              <w:pStyle w:val="af"/>
            </w:pPr>
            <w:r>
              <w:rPr>
                <w:rFonts w:hint="eastAsia"/>
              </w:rPr>
              <w:t>问号</w:t>
            </w:r>
            <w:r>
              <w:t>连用次数一般不大于三次</w:t>
            </w:r>
          </w:p>
        </w:tc>
      </w:tr>
      <w:tr w:rsidR="00AA1589" w:rsidTr="00885F26">
        <w:tc>
          <w:tcPr>
            <w:tcW w:w="959" w:type="dxa"/>
            <w:tcBorders>
              <w:top w:val="nil"/>
            </w:tcBorders>
            <w:shd w:val="clear" w:color="auto" w:fill="auto"/>
          </w:tcPr>
          <w:p w:rsidR="00AA1589" w:rsidRPr="006B6BC6" w:rsidRDefault="00AA1589" w:rsidP="00885F26">
            <w:pPr>
              <w:pStyle w:val="af"/>
            </w:pPr>
            <w:r>
              <w:t>6</w:t>
            </w:r>
          </w:p>
        </w:tc>
        <w:tc>
          <w:tcPr>
            <w:tcW w:w="4252" w:type="dxa"/>
            <w:tcBorders>
              <w:top w:val="nil"/>
            </w:tcBorders>
            <w:shd w:val="clear" w:color="auto" w:fill="auto"/>
          </w:tcPr>
          <w:p w:rsidR="00AA1589" w:rsidRPr="004C6137" w:rsidRDefault="00AA1589" w:rsidP="00885F26">
            <w:pPr>
              <w:pStyle w:val="af"/>
            </w:pPr>
            <w:r w:rsidRPr="006B6BC6">
              <w:t>[\u4e00-\u9fa5]+</w:t>
            </w:r>
            <w:r w:rsidRPr="006B6BC6">
              <w:rPr>
                <w:rFonts w:hint="eastAsia"/>
              </w:rPr>
              <w:t xml:space="preserve"> (</w:t>
            </w:r>
            <w:r w:rsidRPr="006B6BC6">
              <w:rPr>
                <w:rFonts w:hint="eastAsia"/>
              </w:rPr>
              <w:t>、</w:t>
            </w:r>
            <w:r w:rsidRPr="006B6BC6">
              <w:rPr>
                <w:rFonts w:hint="eastAsia"/>
              </w:rPr>
              <w:t>)</w:t>
            </w:r>
            <w:r w:rsidRPr="006B6BC6">
              <w:rPr>
                <w:rFonts w:hint="eastAsia"/>
              </w:rPr>
              <w:t>以</w:t>
            </w:r>
            <w:r w:rsidRPr="006B6BC6">
              <w:rPr>
                <w:rFonts w:hint="eastAsia"/>
              </w:rPr>
              <w:t>?</w:t>
            </w:r>
            <w:r w:rsidRPr="006B6BC6">
              <w:rPr>
                <w:rFonts w:hint="eastAsia"/>
              </w:rPr>
              <w:t>及</w:t>
            </w:r>
            <w:r w:rsidRPr="007C6A15">
              <w:rPr>
                <w:rFonts w:hint="eastAsia"/>
              </w:rPr>
              <w:t>@@</w:t>
            </w:r>
            <w:r w:rsidRPr="007C6A15">
              <w:rPr>
                <w:rFonts w:hint="eastAsia"/>
              </w:rPr>
              <w:t>，</w:t>
            </w:r>
          </w:p>
        </w:tc>
        <w:tc>
          <w:tcPr>
            <w:tcW w:w="3311" w:type="dxa"/>
            <w:tcBorders>
              <w:top w:val="nil"/>
            </w:tcBorders>
            <w:shd w:val="clear" w:color="auto" w:fill="auto"/>
          </w:tcPr>
          <w:p w:rsidR="00AA1589" w:rsidRDefault="00AA1589" w:rsidP="00885F26">
            <w:pPr>
              <w:pStyle w:val="af"/>
            </w:pPr>
            <w:r>
              <w:rPr>
                <w:rFonts w:hint="eastAsia"/>
              </w:rPr>
              <w:t>顿号</w:t>
            </w:r>
            <w:r>
              <w:t>不与</w:t>
            </w:r>
            <w:r>
              <w:t>“</w:t>
            </w:r>
            <w:r>
              <w:rPr>
                <w:rFonts w:hint="eastAsia"/>
              </w:rPr>
              <w:t>以</w:t>
            </w:r>
            <w:r>
              <w:t>”</w:t>
            </w:r>
            <w:r>
              <w:rPr>
                <w:rFonts w:hint="eastAsia"/>
              </w:rPr>
              <w:t>、</w:t>
            </w:r>
            <w:r>
              <w:t>“</w:t>
            </w:r>
            <w:r>
              <w:rPr>
                <w:rFonts w:hint="eastAsia"/>
              </w:rPr>
              <w:t>及</w:t>
            </w:r>
            <w:r>
              <w:t>”</w:t>
            </w:r>
            <w:r>
              <w:rPr>
                <w:rFonts w:hint="eastAsia"/>
              </w:rPr>
              <w:t>连用</w:t>
            </w:r>
          </w:p>
        </w:tc>
      </w:tr>
    </w:tbl>
    <w:p w:rsidR="00962EAF" w:rsidRDefault="00962EAF" w:rsidP="00AA1589">
      <w:pPr>
        <w:pStyle w:val="af"/>
        <w:jc w:val="center"/>
      </w:pPr>
    </w:p>
    <w:p w:rsidR="004D31BC" w:rsidRDefault="004D31BC" w:rsidP="00AA1589">
      <w:pPr>
        <w:pStyle w:val="af"/>
        <w:jc w:val="center"/>
      </w:pPr>
      <w:r>
        <w:object w:dxaOrig="4321" w:dyaOrig="5310">
          <v:shape id="_x0000_i1076" type="#_x0000_t75" style="width:3in;height:265.8pt" o:ole="">
            <v:imagedata r:id="rId137" o:title=""/>
          </v:shape>
          <o:OLEObject Type="Embed" ProgID="Visio.Drawing.15" ShapeID="_x0000_i1076" DrawAspect="Content" ObjectID="_1553972995" r:id="rId138"/>
        </w:object>
      </w:r>
    </w:p>
    <w:p w:rsidR="00A82290" w:rsidRPr="00AA1589" w:rsidRDefault="00A82290" w:rsidP="00AA1589">
      <w:pPr>
        <w:pStyle w:val="af"/>
        <w:jc w:val="center"/>
        <w:rPr>
          <w:rFonts w:hint="eastAsia"/>
        </w:rPr>
      </w:pPr>
      <w:r>
        <w:rPr>
          <w:rFonts w:hint="eastAsia"/>
        </w:rPr>
        <w:t>图</w:t>
      </w:r>
      <w:r>
        <w:rPr>
          <w:rFonts w:hint="eastAsia"/>
        </w:rPr>
        <w:t xml:space="preserve">4-13 </w:t>
      </w:r>
      <w:r>
        <w:rPr>
          <w:rFonts w:hint="eastAsia"/>
        </w:rPr>
        <w:t>标点符号审校流程图</w:t>
      </w:r>
    </w:p>
    <w:p w:rsidR="00962EAF" w:rsidRPr="00962EAF" w:rsidRDefault="00962EAF" w:rsidP="00962EAF">
      <w:pPr>
        <w:pStyle w:val="aff0"/>
        <w:rPr>
          <w:rFonts w:hint="eastAsia"/>
        </w:rPr>
      </w:pPr>
      <w:r>
        <w:rPr>
          <w:rFonts w:hint="eastAsia"/>
        </w:rPr>
        <w:lastRenderedPageBreak/>
        <w:t xml:space="preserve">2 </w:t>
      </w:r>
      <w:r>
        <w:rPr>
          <w:rFonts w:hint="eastAsia"/>
        </w:rPr>
        <w:t>审校步骤</w:t>
      </w:r>
    </w:p>
    <w:p w:rsidR="006014C9" w:rsidRDefault="00B83A63" w:rsidP="006B702A">
      <w:pPr>
        <w:ind w:firstLine="480"/>
      </w:pPr>
      <w:r>
        <w:rPr>
          <w:rFonts w:hint="eastAsia"/>
        </w:rPr>
        <w:t>标点符号</w:t>
      </w:r>
      <w:r>
        <w:t>校对以段落为单位对标点符号进行扫描，将</w:t>
      </w:r>
      <w:r>
        <w:rPr>
          <w:rFonts w:hint="eastAsia"/>
        </w:rPr>
        <w:t>段落</w:t>
      </w:r>
      <w:r>
        <w:t>中出现的标点符号</w:t>
      </w:r>
      <w:r>
        <w:rPr>
          <w:rFonts w:hint="eastAsia"/>
        </w:rPr>
        <w:t>存入</w:t>
      </w:r>
      <w:r>
        <w:t>标点符号队列中</w:t>
      </w:r>
      <w:r>
        <w:rPr>
          <w:rFonts w:hint="eastAsia"/>
        </w:rPr>
        <w:t>，</w:t>
      </w:r>
      <w:r>
        <w:t>接着再遍历标点符号列表，</w:t>
      </w:r>
      <w:r>
        <w:rPr>
          <w:rFonts w:hint="eastAsia"/>
        </w:rPr>
        <w:t>根据</w:t>
      </w:r>
      <w:r>
        <w:t>标点符号类型选择对应的规则库对该段落进行校对，如果匹配</w:t>
      </w:r>
      <w:r w:rsidR="00323BB5">
        <w:rPr>
          <w:rFonts w:hint="eastAsia"/>
        </w:rPr>
        <w:t>到了</w:t>
      </w:r>
      <w:r>
        <w:t>则说明该段落中出现了此标点符号</w:t>
      </w:r>
      <w:r>
        <w:rPr>
          <w:rFonts w:hint="eastAsia"/>
        </w:rPr>
        <w:t>的</w:t>
      </w:r>
      <w:r>
        <w:t>误用</w:t>
      </w:r>
      <w:r>
        <w:rPr>
          <w:rFonts w:hint="eastAsia"/>
        </w:rPr>
        <w:t>错误</w:t>
      </w:r>
      <w:r>
        <w:t>，</w:t>
      </w:r>
      <w:r>
        <w:rPr>
          <w:rFonts w:hint="eastAsia"/>
        </w:rPr>
        <w:t>并根据</w:t>
      </w:r>
      <w:r>
        <w:t>规则</w:t>
      </w:r>
      <w:r>
        <w:rPr>
          <w:rFonts w:hint="eastAsia"/>
        </w:rPr>
        <w:t>返回</w:t>
      </w:r>
      <w:r>
        <w:t>所对应的解决方案与出错位置。对于</w:t>
      </w:r>
      <w:r>
        <w:rPr>
          <w:rFonts w:hint="eastAsia"/>
        </w:rPr>
        <w:t>括号</w:t>
      </w:r>
      <w:r>
        <w:t>与书名号等</w:t>
      </w:r>
      <w:r>
        <w:rPr>
          <w:rFonts w:hint="eastAsia"/>
        </w:rPr>
        <w:t>配对</w:t>
      </w:r>
      <w:r>
        <w:t>标点符号则采用堆栈进行校对</w:t>
      </w:r>
      <w:r>
        <w:rPr>
          <w:rFonts w:hint="eastAsia"/>
        </w:rPr>
        <w:t>，</w:t>
      </w:r>
      <w:r>
        <w:t>简言之就是</w:t>
      </w:r>
      <w:r>
        <w:rPr>
          <w:rFonts w:hint="eastAsia"/>
        </w:rPr>
        <w:t>如果</w:t>
      </w:r>
      <w:r>
        <w:t>扫描到了</w:t>
      </w:r>
      <w:r>
        <w:rPr>
          <w:rFonts w:hint="eastAsia"/>
        </w:rPr>
        <w:t>配对</w:t>
      </w:r>
      <w:r>
        <w:t>标点符号前向符号</w:t>
      </w:r>
      <w:proofErr w:type="gramStart"/>
      <w:r w:rsidRPr="008D60BB">
        <w:rPr>
          <w:rFonts w:hint="eastAsia"/>
        </w:rPr>
        <w:t>“</w:t>
      </w:r>
      <w:proofErr w:type="gramEnd"/>
      <w:r w:rsidRPr="008D60BB">
        <w:rPr>
          <w:rFonts w:hint="eastAsia"/>
        </w:rPr>
        <w:t>“”、“《”、“（”、“</w:t>
      </w:r>
      <w:r w:rsidRPr="008D60BB">
        <w:rPr>
          <w:rFonts w:hint="eastAsia"/>
        </w:rPr>
        <w:t>{</w:t>
      </w:r>
      <w:r w:rsidRPr="008D60BB">
        <w:rPr>
          <w:rFonts w:hint="eastAsia"/>
        </w:rPr>
        <w:t>”、“</w:t>
      </w:r>
      <w:r w:rsidRPr="008D60BB">
        <w:rPr>
          <w:rFonts w:hint="eastAsia"/>
        </w:rPr>
        <w:t>[</w:t>
      </w:r>
      <w:r>
        <w:rPr>
          <w:rFonts w:hint="eastAsia"/>
        </w:rPr>
        <w:t>”等</w:t>
      </w:r>
      <w:r>
        <w:t>则将其压</w:t>
      </w:r>
      <w:proofErr w:type="gramStart"/>
      <w:r>
        <w:t>栈</w:t>
      </w:r>
      <w:proofErr w:type="gramEnd"/>
      <w:r>
        <w:t>，并记录</w:t>
      </w:r>
      <w:r>
        <w:rPr>
          <w:rFonts w:hint="eastAsia"/>
        </w:rPr>
        <w:t>此标点符号</w:t>
      </w:r>
      <w:r>
        <w:t>在段落中的位置。</w:t>
      </w:r>
      <w:r>
        <w:rPr>
          <w:rFonts w:hint="eastAsia"/>
        </w:rPr>
        <w:t>若为</w:t>
      </w:r>
      <w:r>
        <w:t>后向标点符号</w:t>
      </w:r>
      <w:r>
        <w:rPr>
          <w:rFonts w:hint="eastAsia"/>
        </w:rPr>
        <w:t>“””、“》”、“）</w:t>
      </w:r>
      <w:r w:rsidRPr="008D60BB">
        <w:rPr>
          <w:rFonts w:hint="eastAsia"/>
        </w:rPr>
        <w:t>”、“</w:t>
      </w:r>
      <w:r>
        <w:t>}</w:t>
      </w:r>
      <w:r w:rsidRPr="008D60BB">
        <w:rPr>
          <w:rFonts w:hint="eastAsia"/>
        </w:rPr>
        <w:t>”、“</w:t>
      </w:r>
      <w:r>
        <w:rPr>
          <w:rFonts w:hint="eastAsia"/>
        </w:rPr>
        <w:t>]</w:t>
      </w:r>
      <w:r>
        <w:rPr>
          <w:rFonts w:hint="eastAsia"/>
        </w:rPr>
        <w:t>”等则</w:t>
      </w:r>
      <w:r>
        <w:t>检验</w:t>
      </w:r>
      <w:proofErr w:type="gramStart"/>
      <w:r>
        <w:t>栈</w:t>
      </w:r>
      <w:proofErr w:type="gramEnd"/>
      <w:r>
        <w:t>中是否有相应的前向标点，若有则将其从堆栈中弹出</w:t>
      </w:r>
      <w:r>
        <w:rPr>
          <w:rFonts w:hint="eastAsia"/>
        </w:rPr>
        <w:t>；如果</w:t>
      </w:r>
      <w:r>
        <w:t>不存在对应的前向标点，则将当前标点</w:t>
      </w:r>
      <w:r>
        <w:rPr>
          <w:rFonts w:hint="eastAsia"/>
        </w:rPr>
        <w:t>记为</w:t>
      </w:r>
      <w:r>
        <w:t>错误</w:t>
      </w:r>
      <w:r>
        <w:rPr>
          <w:rFonts w:hint="eastAsia"/>
        </w:rPr>
        <w:t>。</w:t>
      </w:r>
      <w:r w:rsidR="004D31BC">
        <w:rPr>
          <w:rFonts w:hint="eastAsia"/>
        </w:rPr>
        <w:t>具体标点符号的审校流程如图</w:t>
      </w:r>
      <w:r w:rsidR="004D31BC">
        <w:rPr>
          <w:rFonts w:hint="eastAsia"/>
        </w:rPr>
        <w:t>4-13</w:t>
      </w:r>
      <w:r w:rsidR="004D31BC">
        <w:rPr>
          <w:rFonts w:hint="eastAsia"/>
        </w:rPr>
        <w:t>所示。</w:t>
      </w:r>
    </w:p>
    <w:p w:rsidR="004D31BC" w:rsidRDefault="004D31BC" w:rsidP="006B702A">
      <w:pPr>
        <w:ind w:firstLine="480"/>
        <w:rPr>
          <w:rFonts w:hint="eastAsia"/>
        </w:rPr>
      </w:pPr>
    </w:p>
    <w:p w:rsidR="006014C9" w:rsidRDefault="006014C9" w:rsidP="00F14D50">
      <w:pPr>
        <w:pStyle w:val="2"/>
      </w:pPr>
      <w:bookmarkStart w:id="158" w:name="_Toc477516225"/>
      <w:bookmarkStart w:id="159" w:name="_Toc478044858"/>
      <w:r>
        <w:rPr>
          <w:rFonts w:hint="eastAsia"/>
        </w:rPr>
        <w:t xml:space="preserve">4.3 </w:t>
      </w:r>
      <w:r>
        <w:rPr>
          <w:rFonts w:hint="eastAsia"/>
        </w:rPr>
        <w:t>数字审校</w:t>
      </w:r>
      <w:bookmarkEnd w:id="158"/>
      <w:bookmarkEnd w:id="159"/>
    </w:p>
    <w:p w:rsidR="007E5EAD" w:rsidRDefault="009144A8" w:rsidP="009144A8">
      <w:pPr>
        <w:pStyle w:val="3"/>
        <w:spacing w:before="205" w:after="205"/>
      </w:pPr>
      <w:bookmarkStart w:id="160" w:name="_Toc477516226"/>
      <w:bookmarkStart w:id="161" w:name="_Toc478044859"/>
      <w:r>
        <w:rPr>
          <w:rFonts w:hint="eastAsia"/>
        </w:rPr>
        <w:t xml:space="preserve">4.3.1 </w:t>
      </w:r>
      <w:r>
        <w:rPr>
          <w:rFonts w:hint="eastAsia"/>
        </w:rPr>
        <w:t>数字审校概述</w:t>
      </w:r>
      <w:bookmarkEnd w:id="160"/>
      <w:bookmarkEnd w:id="161"/>
    </w:p>
    <w:p w:rsidR="00037CB2" w:rsidRDefault="00037CB2" w:rsidP="00037CB2">
      <w:pPr>
        <w:ind w:firstLine="480"/>
      </w:pPr>
      <w:r>
        <w:rPr>
          <w:rFonts w:hint="eastAsia"/>
        </w:rPr>
        <w:t>数字审校主要是对日期、年龄等错误或不规范数字的审校，现分类阐述如下：</w:t>
      </w:r>
    </w:p>
    <w:p w:rsidR="00037CB2" w:rsidRDefault="00037CB2" w:rsidP="009144A8">
      <w:pPr>
        <w:pStyle w:val="aff0"/>
      </w:pPr>
      <w:r>
        <w:rPr>
          <w:rFonts w:hint="eastAsia"/>
        </w:rPr>
        <w:t>1</w:t>
      </w:r>
      <w:r w:rsidR="009144A8">
        <w:rPr>
          <w:rFonts w:hint="eastAsia"/>
        </w:rPr>
        <w:t xml:space="preserve"> </w:t>
      </w:r>
      <w:r>
        <w:rPr>
          <w:rFonts w:hint="eastAsia"/>
        </w:rPr>
        <w:t>日期审校</w:t>
      </w:r>
    </w:p>
    <w:p w:rsidR="00037CB2" w:rsidRPr="00441BA6" w:rsidRDefault="00037CB2" w:rsidP="007E5EAD">
      <w:pPr>
        <w:ind w:firstLine="480"/>
        <w:rPr>
          <w:rFonts w:hint="eastAsia"/>
        </w:rPr>
      </w:pPr>
      <w:r>
        <w:rPr>
          <w:rFonts w:hint="eastAsia"/>
        </w:rPr>
        <w:t>日期审校主要是对错误日期或错误时间的审校，如识别并标注错误形式的年份（如“</w:t>
      </w:r>
      <w:r>
        <w:rPr>
          <w:rFonts w:hint="eastAsia"/>
        </w:rPr>
        <w:t>19999</w:t>
      </w:r>
      <w:r>
        <w:rPr>
          <w:rFonts w:hint="eastAsia"/>
        </w:rPr>
        <w:t>年”）或错误形式的时间（如“</w:t>
      </w:r>
      <w:r>
        <w:rPr>
          <w:rFonts w:hint="eastAsia"/>
        </w:rPr>
        <w:t>2007</w:t>
      </w:r>
      <w:r>
        <w:rPr>
          <w:rFonts w:hint="eastAsia"/>
        </w:rPr>
        <w:t>年</w:t>
      </w:r>
      <w:r>
        <w:rPr>
          <w:rFonts w:hint="eastAsia"/>
        </w:rPr>
        <w:t>2</w:t>
      </w:r>
      <w:r>
        <w:rPr>
          <w:rFonts w:hint="eastAsia"/>
        </w:rPr>
        <w:t>月</w:t>
      </w:r>
      <w:r>
        <w:rPr>
          <w:rFonts w:hint="eastAsia"/>
        </w:rPr>
        <w:t>29</w:t>
      </w:r>
      <w:r>
        <w:rPr>
          <w:rFonts w:hint="eastAsia"/>
        </w:rPr>
        <w:t>日”）等。</w:t>
      </w:r>
    </w:p>
    <w:p w:rsidR="00037CB2" w:rsidRDefault="00037CB2" w:rsidP="009144A8">
      <w:pPr>
        <w:pStyle w:val="aff0"/>
      </w:pPr>
      <w:r>
        <w:rPr>
          <w:rFonts w:hint="eastAsia"/>
        </w:rPr>
        <w:t>2</w:t>
      </w:r>
      <w:r w:rsidR="009144A8">
        <w:rPr>
          <w:rFonts w:hint="eastAsia"/>
        </w:rPr>
        <w:t xml:space="preserve"> </w:t>
      </w:r>
      <w:r>
        <w:rPr>
          <w:rFonts w:hint="eastAsia"/>
        </w:rPr>
        <w:t>年龄审校</w:t>
      </w:r>
    </w:p>
    <w:p w:rsidR="00037CB2" w:rsidRDefault="00037CB2" w:rsidP="00037CB2">
      <w:pPr>
        <w:ind w:firstLine="480"/>
      </w:pPr>
      <w:r>
        <w:rPr>
          <w:rFonts w:hint="eastAsia"/>
        </w:rPr>
        <w:t>年龄审校主要是对不现实的年龄数据的审校，如</w:t>
      </w:r>
      <w:r>
        <w:rPr>
          <w:rFonts w:hint="eastAsia"/>
        </w:rPr>
        <w:t>210</w:t>
      </w:r>
      <w:r>
        <w:rPr>
          <w:rFonts w:hint="eastAsia"/>
        </w:rPr>
        <w:t>岁等。</w:t>
      </w:r>
    </w:p>
    <w:p w:rsidR="00037CB2" w:rsidRDefault="00037CB2" w:rsidP="009144A8">
      <w:pPr>
        <w:pStyle w:val="aff0"/>
      </w:pPr>
      <w:r>
        <w:rPr>
          <w:rFonts w:hint="eastAsia"/>
        </w:rPr>
        <w:t>3</w:t>
      </w:r>
      <w:r w:rsidR="009144A8">
        <w:t xml:space="preserve"> </w:t>
      </w:r>
      <w:r>
        <w:rPr>
          <w:rFonts w:hint="eastAsia"/>
        </w:rPr>
        <w:t>号码审校</w:t>
      </w:r>
    </w:p>
    <w:p w:rsidR="00037CB2" w:rsidRDefault="00037CB2" w:rsidP="00037CB2">
      <w:pPr>
        <w:ind w:firstLine="480"/>
      </w:pPr>
      <w:r>
        <w:rPr>
          <w:rFonts w:hint="eastAsia"/>
        </w:rPr>
        <w:t>号码审校主要包括对有固定格式的号码的审校，如身份证号码、手机号码、电话号码、邮政编码、电子邮件、车牌号、</w:t>
      </w:r>
      <w:r>
        <w:rPr>
          <w:rFonts w:hint="eastAsia"/>
        </w:rPr>
        <w:t>IP</w:t>
      </w:r>
      <w:r>
        <w:rPr>
          <w:rFonts w:hint="eastAsia"/>
        </w:rPr>
        <w:t>地址等。</w:t>
      </w:r>
    </w:p>
    <w:p w:rsidR="00037CB2" w:rsidRDefault="00037CB2" w:rsidP="009144A8">
      <w:pPr>
        <w:pStyle w:val="aff0"/>
      </w:pPr>
      <w:r>
        <w:rPr>
          <w:rFonts w:hint="eastAsia"/>
        </w:rPr>
        <w:t>4</w:t>
      </w:r>
      <w:r w:rsidR="009144A8">
        <w:t xml:space="preserve"> </w:t>
      </w:r>
      <w:r>
        <w:rPr>
          <w:rFonts w:hint="eastAsia"/>
        </w:rPr>
        <w:t>专用数字审校</w:t>
      </w:r>
    </w:p>
    <w:p w:rsidR="00037CB2" w:rsidRDefault="00037CB2" w:rsidP="00037CB2">
      <w:pPr>
        <w:ind w:firstLine="480"/>
      </w:pPr>
      <w:r>
        <w:rPr>
          <w:rFonts w:hint="eastAsia"/>
        </w:rPr>
        <w:t>专用数字审校主要是对具有固定书写格式的专用数字的审校，如将“</w:t>
      </w:r>
      <w:r>
        <w:rPr>
          <w:rFonts w:hint="eastAsia"/>
        </w:rPr>
        <w:t>3000</w:t>
      </w:r>
      <w:r>
        <w:rPr>
          <w:rFonts w:hint="eastAsia"/>
        </w:rPr>
        <w:t>里江山”校正为“三千里江山”等。</w:t>
      </w:r>
    </w:p>
    <w:p w:rsidR="00037CB2" w:rsidRDefault="00037CB2" w:rsidP="009144A8">
      <w:pPr>
        <w:pStyle w:val="aff0"/>
      </w:pPr>
      <w:r>
        <w:rPr>
          <w:rFonts w:hint="eastAsia"/>
        </w:rPr>
        <w:t>5</w:t>
      </w:r>
      <w:r w:rsidR="009144A8">
        <w:t xml:space="preserve"> </w:t>
      </w:r>
      <w:r>
        <w:rPr>
          <w:rFonts w:hint="eastAsia"/>
        </w:rPr>
        <w:t>其它审校</w:t>
      </w:r>
    </w:p>
    <w:p w:rsidR="00037CB2" w:rsidRDefault="00037CB2" w:rsidP="00037CB2">
      <w:pPr>
        <w:ind w:firstLine="480"/>
      </w:pPr>
      <w:r>
        <w:rPr>
          <w:rFonts w:hint="eastAsia"/>
        </w:rPr>
        <w:t>其它审校主要包括对大小写数字的混用、全角半角混用及不同格式数字的审校等，如将“康熙</w:t>
      </w:r>
      <w:r>
        <w:rPr>
          <w:rFonts w:hint="eastAsia"/>
        </w:rPr>
        <w:t>18</w:t>
      </w:r>
      <w:r>
        <w:rPr>
          <w:rFonts w:hint="eastAsia"/>
        </w:rPr>
        <w:t>年”校正为“康熙十八年”，将“</w:t>
      </w:r>
      <w:r>
        <w:rPr>
          <w:rFonts w:hint="eastAsia"/>
        </w:rPr>
        <w:t>19</w:t>
      </w:r>
      <w:r>
        <w:rPr>
          <w:rFonts w:hint="eastAsia"/>
        </w:rPr>
        <w:t>７８年”校正为“</w:t>
      </w:r>
      <w:r>
        <w:rPr>
          <w:rFonts w:hint="eastAsia"/>
        </w:rPr>
        <w:t>1978</w:t>
      </w:r>
      <w:r>
        <w:rPr>
          <w:rFonts w:hint="eastAsia"/>
        </w:rPr>
        <w:t>年”等。</w:t>
      </w:r>
    </w:p>
    <w:p w:rsidR="009144A8" w:rsidRDefault="009144A8" w:rsidP="009144A8">
      <w:pPr>
        <w:pStyle w:val="3"/>
        <w:spacing w:before="205" w:after="205"/>
      </w:pPr>
      <w:bookmarkStart w:id="162" w:name="_Toc477516227"/>
      <w:bookmarkStart w:id="163" w:name="_Toc478044860"/>
      <w:r>
        <w:rPr>
          <w:rFonts w:hint="eastAsia"/>
        </w:rPr>
        <w:t xml:space="preserve">4.3.2 </w:t>
      </w:r>
      <w:r>
        <w:rPr>
          <w:rFonts w:hint="eastAsia"/>
        </w:rPr>
        <w:t>数字审校</w:t>
      </w:r>
      <w:r w:rsidR="005C78AF">
        <w:rPr>
          <w:rFonts w:hint="eastAsia"/>
        </w:rPr>
        <w:t>流程</w:t>
      </w:r>
      <w:bookmarkEnd w:id="162"/>
      <w:bookmarkEnd w:id="163"/>
    </w:p>
    <w:p w:rsidR="009F7CF4" w:rsidRPr="009F7CF4" w:rsidRDefault="009F7CF4" w:rsidP="009F7CF4">
      <w:pPr>
        <w:ind w:firstLine="480"/>
        <w:rPr>
          <w:rFonts w:hint="eastAsia"/>
        </w:rPr>
      </w:pPr>
      <w:r>
        <w:rPr>
          <w:rFonts w:hint="eastAsia"/>
        </w:rPr>
        <w:t>数字审校基本采用的是通过正则表达式来检测并校对待审校文本中出现的数字。具体审校过程分为以下两个部分。</w:t>
      </w:r>
    </w:p>
    <w:p w:rsidR="00F72641" w:rsidRDefault="00F72641" w:rsidP="00DC06AF">
      <w:pPr>
        <w:pStyle w:val="aff0"/>
      </w:pPr>
      <w:r>
        <w:rPr>
          <w:rFonts w:hint="eastAsia"/>
        </w:rPr>
        <w:lastRenderedPageBreak/>
        <w:t xml:space="preserve">1 </w:t>
      </w:r>
      <w:r>
        <w:rPr>
          <w:rFonts w:hint="eastAsia"/>
        </w:rPr>
        <w:t>正则表达式构建</w:t>
      </w:r>
    </w:p>
    <w:p w:rsidR="00F72641" w:rsidRDefault="009F7CF4" w:rsidP="00106F30">
      <w:pPr>
        <w:ind w:firstLine="480"/>
      </w:pPr>
      <w:r>
        <w:rPr>
          <w:rFonts w:hint="eastAsia"/>
        </w:rPr>
        <w:t>要使用正则表达式校对文本中出现的数字，首先需要构建一个正则表达式库</w:t>
      </w:r>
      <w:r w:rsidR="00F72641">
        <w:rPr>
          <w:rFonts w:hint="eastAsia"/>
        </w:rPr>
        <w:t>。</w:t>
      </w:r>
      <w:r>
        <w:rPr>
          <w:rFonts w:hint="eastAsia"/>
        </w:rPr>
        <w:t>本文针对不同类型的数字格式构建了</w:t>
      </w:r>
      <w:r w:rsidR="000F39A8">
        <w:rPr>
          <w:rFonts w:hint="eastAsia"/>
        </w:rPr>
        <w:t>26</w:t>
      </w:r>
      <w:r w:rsidR="000F39A8">
        <w:rPr>
          <w:rFonts w:hint="eastAsia"/>
        </w:rPr>
        <w:t>条正则表达式，其中部分正则表达式及其校对的类型如表</w:t>
      </w:r>
      <w:r w:rsidR="000F39A8">
        <w:rPr>
          <w:rFonts w:hint="eastAsia"/>
        </w:rPr>
        <w:t>4-5</w:t>
      </w:r>
      <w:r w:rsidR="000F39A8">
        <w:rPr>
          <w:rFonts w:hint="eastAsia"/>
        </w:rPr>
        <w:t>所示。</w:t>
      </w:r>
    </w:p>
    <w:p w:rsidR="000F39A8" w:rsidRDefault="000F39A8" w:rsidP="000F39A8">
      <w:pPr>
        <w:pStyle w:val="affe"/>
        <w:spacing w:before="205"/>
        <w:rPr>
          <w:rFonts w:hint="eastAsia"/>
        </w:rPr>
      </w:pPr>
      <w:r>
        <w:rPr>
          <w:rFonts w:hint="eastAsia"/>
        </w:rPr>
        <w:t>表</w:t>
      </w:r>
      <w:r>
        <w:rPr>
          <w:rFonts w:hint="eastAsia"/>
        </w:rPr>
        <w:t xml:space="preserve">4-5 </w:t>
      </w:r>
      <w:r>
        <w:rPr>
          <w:rFonts w:hint="eastAsia"/>
        </w:rPr>
        <w:t>数字审校正则表达式示例</w:t>
      </w:r>
    </w:p>
    <w:tbl>
      <w:tblPr>
        <w:tblW w:w="0" w:type="auto"/>
        <w:jc w:val="center"/>
        <w:tblInd w:w="0"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748"/>
        <w:gridCol w:w="5954"/>
        <w:gridCol w:w="2334"/>
      </w:tblGrid>
      <w:tr w:rsidR="00DC06AF" w:rsidTr="00D430B6">
        <w:trPr>
          <w:jc w:val="center"/>
        </w:trPr>
        <w:tc>
          <w:tcPr>
            <w:tcW w:w="748" w:type="dxa"/>
            <w:tcBorders>
              <w:bottom w:val="single" w:sz="4" w:space="0" w:color="auto"/>
            </w:tcBorders>
            <w:shd w:val="clear" w:color="auto" w:fill="auto"/>
          </w:tcPr>
          <w:p w:rsidR="00DC06AF" w:rsidRDefault="00DC06AF" w:rsidP="00DC06AF">
            <w:pPr>
              <w:pStyle w:val="af"/>
              <w:rPr>
                <w:rFonts w:hint="eastAsia"/>
              </w:rPr>
            </w:pPr>
            <w:r>
              <w:rPr>
                <w:rFonts w:hint="eastAsia"/>
              </w:rPr>
              <w:t>编号</w:t>
            </w:r>
          </w:p>
        </w:tc>
        <w:tc>
          <w:tcPr>
            <w:tcW w:w="5954" w:type="dxa"/>
            <w:tcBorders>
              <w:bottom w:val="single" w:sz="4" w:space="0" w:color="auto"/>
            </w:tcBorders>
            <w:shd w:val="clear" w:color="auto" w:fill="auto"/>
          </w:tcPr>
          <w:p w:rsidR="00DC06AF" w:rsidRDefault="00DC06AF" w:rsidP="00DC06AF">
            <w:pPr>
              <w:pStyle w:val="af"/>
              <w:rPr>
                <w:rFonts w:hint="eastAsia"/>
              </w:rPr>
            </w:pPr>
            <w:r>
              <w:rPr>
                <w:rFonts w:hint="eastAsia"/>
              </w:rPr>
              <w:t>模式串</w:t>
            </w:r>
          </w:p>
        </w:tc>
        <w:tc>
          <w:tcPr>
            <w:tcW w:w="2334" w:type="dxa"/>
            <w:tcBorders>
              <w:bottom w:val="single" w:sz="4" w:space="0" w:color="auto"/>
            </w:tcBorders>
            <w:shd w:val="clear" w:color="auto" w:fill="auto"/>
          </w:tcPr>
          <w:p w:rsidR="00DC06AF" w:rsidRDefault="00DC06AF" w:rsidP="00DC06AF">
            <w:pPr>
              <w:pStyle w:val="af"/>
              <w:rPr>
                <w:rFonts w:hint="eastAsia"/>
              </w:rPr>
            </w:pPr>
            <w:r>
              <w:rPr>
                <w:rFonts w:hint="eastAsia"/>
              </w:rPr>
              <w:t>类型</w:t>
            </w:r>
          </w:p>
        </w:tc>
      </w:tr>
      <w:tr w:rsidR="00DC06AF" w:rsidTr="00D430B6">
        <w:trPr>
          <w:jc w:val="center"/>
        </w:trPr>
        <w:tc>
          <w:tcPr>
            <w:tcW w:w="748" w:type="dxa"/>
            <w:tcBorders>
              <w:bottom w:val="nil"/>
              <w:right w:val="single" w:sz="4" w:space="0" w:color="auto"/>
            </w:tcBorders>
            <w:shd w:val="clear" w:color="auto" w:fill="auto"/>
          </w:tcPr>
          <w:p w:rsidR="00DC06AF" w:rsidRDefault="00DC06AF" w:rsidP="00DC06AF">
            <w:pPr>
              <w:pStyle w:val="af"/>
              <w:rPr>
                <w:rFonts w:hint="eastAsia"/>
              </w:rPr>
            </w:pPr>
            <w:r>
              <w:rPr>
                <w:rFonts w:hint="eastAsia"/>
              </w:rPr>
              <w:t>1</w:t>
            </w:r>
          </w:p>
        </w:tc>
        <w:tc>
          <w:tcPr>
            <w:tcW w:w="5954" w:type="dxa"/>
            <w:tcBorders>
              <w:left w:val="single" w:sz="4" w:space="0" w:color="auto"/>
              <w:bottom w:val="nil"/>
              <w:right w:val="single" w:sz="4" w:space="0" w:color="auto"/>
            </w:tcBorders>
            <w:shd w:val="clear" w:color="auto" w:fill="auto"/>
          </w:tcPr>
          <w:p w:rsidR="00DC06AF" w:rsidRDefault="00DC06AF" w:rsidP="00DC06AF">
            <w:pPr>
              <w:pStyle w:val="af"/>
              <w:rPr>
                <w:rFonts w:hint="eastAsia"/>
              </w:rPr>
            </w:pPr>
            <w:r w:rsidRPr="00834AC6">
              <w:rPr>
                <w:rFonts w:hint="eastAsia"/>
              </w:rPr>
              <w:t>(?&lt;hzdateymd&gt;\d+(</w:t>
            </w:r>
            <w:r w:rsidRPr="00834AC6">
              <w:rPr>
                <w:rFonts w:hint="eastAsia"/>
              </w:rPr>
              <w:t>年</w:t>
            </w:r>
            <w:r w:rsidRPr="00834AC6">
              <w:rPr>
                <w:rFonts w:hint="eastAsia"/>
              </w:rPr>
              <w:t>|\-|\.|/)\d+(</w:t>
            </w:r>
            <w:r w:rsidRPr="00834AC6">
              <w:rPr>
                <w:rFonts w:hint="eastAsia"/>
              </w:rPr>
              <w:t>月</w:t>
            </w:r>
            <w:r w:rsidRPr="00834AC6">
              <w:rPr>
                <w:rFonts w:hint="eastAsia"/>
              </w:rPr>
              <w:t>|\-|\.|/)\d+(</w:t>
            </w:r>
            <w:r w:rsidRPr="00834AC6">
              <w:rPr>
                <w:rFonts w:hint="eastAsia"/>
              </w:rPr>
              <w:t>日</w:t>
            </w:r>
            <w:r w:rsidRPr="00834AC6">
              <w:rPr>
                <w:rFonts w:hint="eastAsia"/>
              </w:rPr>
              <w:t>|))</w:t>
            </w:r>
          </w:p>
        </w:tc>
        <w:tc>
          <w:tcPr>
            <w:tcW w:w="2334" w:type="dxa"/>
            <w:tcBorders>
              <w:left w:val="single" w:sz="4" w:space="0" w:color="auto"/>
              <w:bottom w:val="nil"/>
            </w:tcBorders>
            <w:shd w:val="clear" w:color="auto" w:fill="auto"/>
          </w:tcPr>
          <w:p w:rsidR="00DC06AF" w:rsidRDefault="000F39A8" w:rsidP="00DC06AF">
            <w:pPr>
              <w:pStyle w:val="af"/>
              <w:rPr>
                <w:rFonts w:hint="eastAsia"/>
              </w:rPr>
            </w:pPr>
            <w:r>
              <w:rPr>
                <w:rFonts w:hint="eastAsia"/>
              </w:rPr>
              <w:t>检验年月日是否有效</w:t>
            </w:r>
          </w:p>
        </w:tc>
      </w:tr>
      <w:tr w:rsidR="00DC06AF" w:rsidTr="00D430B6">
        <w:trPr>
          <w:jc w:val="center"/>
        </w:trPr>
        <w:tc>
          <w:tcPr>
            <w:tcW w:w="748" w:type="dxa"/>
            <w:tcBorders>
              <w:top w:val="nil"/>
              <w:bottom w:val="nil"/>
              <w:right w:val="single" w:sz="4" w:space="0" w:color="auto"/>
            </w:tcBorders>
            <w:shd w:val="clear" w:color="auto" w:fill="auto"/>
          </w:tcPr>
          <w:p w:rsidR="00DC06AF" w:rsidRDefault="00DC06AF" w:rsidP="00DC06AF">
            <w:pPr>
              <w:pStyle w:val="af"/>
              <w:rPr>
                <w:rFonts w:hint="eastAsia"/>
              </w:rPr>
            </w:pPr>
            <w:r>
              <w:rPr>
                <w:rFonts w:hint="eastAsia"/>
              </w:rPr>
              <w:t>2</w:t>
            </w:r>
          </w:p>
        </w:tc>
        <w:tc>
          <w:tcPr>
            <w:tcW w:w="5954" w:type="dxa"/>
            <w:tcBorders>
              <w:top w:val="nil"/>
              <w:left w:val="single" w:sz="4" w:space="0" w:color="auto"/>
              <w:bottom w:val="nil"/>
              <w:right w:val="single" w:sz="4" w:space="0" w:color="auto"/>
            </w:tcBorders>
            <w:shd w:val="clear" w:color="auto" w:fill="auto"/>
          </w:tcPr>
          <w:p w:rsidR="00DC06AF" w:rsidRDefault="000F39A8" w:rsidP="00DC06AF">
            <w:pPr>
              <w:pStyle w:val="af"/>
              <w:rPr>
                <w:rFonts w:hint="eastAsia"/>
              </w:rPr>
            </w:pPr>
            <w:proofErr w:type="gramStart"/>
            <w:r w:rsidRPr="008D2C0A">
              <w:t>(?&lt;</w:t>
            </w:r>
            <w:proofErr w:type="gramEnd"/>
            <w:r w:rsidRPr="008D2C0A">
              <w:t>pemail&gt;\w+([-+.]\w+</w:t>
            </w:r>
            <w:proofErr w:type="gramStart"/>
            <w:r w:rsidRPr="008D2C0A">
              <w:t>)*</w:t>
            </w:r>
            <w:proofErr w:type="gramEnd"/>
            <w:r w:rsidRPr="008D2C0A">
              <w:t>@\w+([-.]\w+)*\.\w</w:t>
            </w:r>
            <w:proofErr w:type="gramStart"/>
            <w:r w:rsidRPr="008D2C0A">
              <w:t>+(</w:t>
            </w:r>
            <w:proofErr w:type="gramEnd"/>
            <w:r w:rsidRPr="008D2C0A">
              <w:t>[-.]\w+)*)</w:t>
            </w:r>
          </w:p>
        </w:tc>
        <w:tc>
          <w:tcPr>
            <w:tcW w:w="2334" w:type="dxa"/>
            <w:tcBorders>
              <w:top w:val="nil"/>
              <w:left w:val="single" w:sz="4" w:space="0" w:color="auto"/>
              <w:bottom w:val="nil"/>
            </w:tcBorders>
            <w:shd w:val="clear" w:color="auto" w:fill="auto"/>
          </w:tcPr>
          <w:p w:rsidR="00DC06AF" w:rsidRDefault="000F39A8" w:rsidP="00DC06AF">
            <w:pPr>
              <w:pStyle w:val="af"/>
              <w:rPr>
                <w:rFonts w:hint="eastAsia"/>
              </w:rPr>
            </w:pPr>
            <w:r>
              <w:rPr>
                <w:rFonts w:hint="eastAsia"/>
              </w:rPr>
              <w:t>检验邮箱是否有效</w:t>
            </w:r>
          </w:p>
        </w:tc>
      </w:tr>
      <w:tr w:rsidR="00DC06AF" w:rsidTr="00D430B6">
        <w:trPr>
          <w:jc w:val="center"/>
        </w:trPr>
        <w:tc>
          <w:tcPr>
            <w:tcW w:w="748" w:type="dxa"/>
            <w:tcBorders>
              <w:top w:val="nil"/>
              <w:bottom w:val="nil"/>
              <w:right w:val="single" w:sz="4" w:space="0" w:color="auto"/>
            </w:tcBorders>
            <w:shd w:val="clear" w:color="auto" w:fill="auto"/>
          </w:tcPr>
          <w:p w:rsidR="00DC06AF" w:rsidRDefault="00DC06AF" w:rsidP="00DC06AF">
            <w:pPr>
              <w:pStyle w:val="af"/>
              <w:rPr>
                <w:rFonts w:hint="eastAsia"/>
              </w:rPr>
            </w:pPr>
            <w:r>
              <w:rPr>
                <w:rFonts w:hint="eastAsia"/>
              </w:rPr>
              <w:t>3</w:t>
            </w:r>
          </w:p>
        </w:tc>
        <w:tc>
          <w:tcPr>
            <w:tcW w:w="5954" w:type="dxa"/>
            <w:tcBorders>
              <w:top w:val="nil"/>
              <w:left w:val="single" w:sz="4" w:space="0" w:color="auto"/>
              <w:bottom w:val="nil"/>
              <w:right w:val="single" w:sz="4" w:space="0" w:color="auto"/>
            </w:tcBorders>
            <w:shd w:val="clear" w:color="auto" w:fill="auto"/>
          </w:tcPr>
          <w:p w:rsidR="00DC06AF" w:rsidRDefault="000F39A8" w:rsidP="00DC06AF">
            <w:pPr>
              <w:pStyle w:val="af"/>
              <w:rPr>
                <w:rFonts w:hint="eastAsia"/>
              </w:rPr>
            </w:pPr>
            <w:r w:rsidRPr="00FB140F">
              <w:t>(?&lt;ptel&gt;((13[0-9])|(15[^4,\D])|(18[0,5-9]))\d{8}$)</w:t>
            </w:r>
          </w:p>
        </w:tc>
        <w:tc>
          <w:tcPr>
            <w:tcW w:w="2334" w:type="dxa"/>
            <w:tcBorders>
              <w:top w:val="nil"/>
              <w:left w:val="single" w:sz="4" w:space="0" w:color="auto"/>
              <w:bottom w:val="nil"/>
            </w:tcBorders>
            <w:shd w:val="clear" w:color="auto" w:fill="auto"/>
          </w:tcPr>
          <w:p w:rsidR="00DC06AF" w:rsidRDefault="000F39A8" w:rsidP="00DC06AF">
            <w:pPr>
              <w:pStyle w:val="af"/>
              <w:rPr>
                <w:rFonts w:hint="eastAsia"/>
              </w:rPr>
            </w:pPr>
            <w:r>
              <w:rPr>
                <w:rFonts w:hint="eastAsia"/>
              </w:rPr>
              <w:t>检验手机号是否有效</w:t>
            </w:r>
          </w:p>
        </w:tc>
      </w:tr>
      <w:tr w:rsidR="00DC06AF" w:rsidTr="00D430B6">
        <w:trPr>
          <w:jc w:val="center"/>
        </w:trPr>
        <w:tc>
          <w:tcPr>
            <w:tcW w:w="748" w:type="dxa"/>
            <w:tcBorders>
              <w:top w:val="nil"/>
              <w:bottom w:val="nil"/>
              <w:right w:val="single" w:sz="4" w:space="0" w:color="auto"/>
            </w:tcBorders>
            <w:shd w:val="clear" w:color="auto" w:fill="auto"/>
          </w:tcPr>
          <w:p w:rsidR="00DC06AF" w:rsidRDefault="00DC06AF" w:rsidP="00DC06AF">
            <w:pPr>
              <w:pStyle w:val="af"/>
              <w:rPr>
                <w:rFonts w:hint="eastAsia"/>
              </w:rPr>
            </w:pPr>
            <w:r>
              <w:rPr>
                <w:rFonts w:hint="eastAsia"/>
              </w:rPr>
              <w:t>4</w:t>
            </w:r>
          </w:p>
        </w:tc>
        <w:tc>
          <w:tcPr>
            <w:tcW w:w="5954" w:type="dxa"/>
            <w:tcBorders>
              <w:top w:val="nil"/>
              <w:left w:val="single" w:sz="4" w:space="0" w:color="auto"/>
              <w:bottom w:val="nil"/>
              <w:right w:val="single" w:sz="4" w:space="0" w:color="auto"/>
            </w:tcBorders>
            <w:shd w:val="clear" w:color="auto" w:fill="auto"/>
          </w:tcPr>
          <w:p w:rsidR="00DC06AF" w:rsidRDefault="000F39A8" w:rsidP="000F39A8">
            <w:pPr>
              <w:pStyle w:val="af"/>
              <w:rPr>
                <w:rFonts w:hint="eastAsia"/>
              </w:rPr>
            </w:pPr>
            <w:r w:rsidRPr="00374B64">
              <w:t>(?&lt;pip&gt;(1\d{2}|2[0-4]\d|25[0-5]|[1-9]\d|[1-9])\.(1\d{2}|2[0-4]\d|25[0-5]|[1-9]\d|\d)\.(1\d{2}|2[0-4]\d|25[0-5]|[1-9]\d|\d)\.(1\d{2}|2[0-4]\d|25[0-5]|[1-9]\d|\d)$)</w:t>
            </w:r>
          </w:p>
        </w:tc>
        <w:tc>
          <w:tcPr>
            <w:tcW w:w="2334" w:type="dxa"/>
            <w:tcBorders>
              <w:top w:val="nil"/>
              <w:left w:val="single" w:sz="4" w:space="0" w:color="auto"/>
              <w:bottom w:val="nil"/>
            </w:tcBorders>
            <w:shd w:val="clear" w:color="auto" w:fill="auto"/>
          </w:tcPr>
          <w:p w:rsidR="00DC06AF" w:rsidRDefault="000F39A8" w:rsidP="00DC06AF">
            <w:pPr>
              <w:pStyle w:val="af"/>
              <w:rPr>
                <w:rFonts w:hint="eastAsia"/>
              </w:rPr>
            </w:pPr>
            <w:r>
              <w:rPr>
                <w:rFonts w:hint="eastAsia"/>
              </w:rPr>
              <w:t>检验</w:t>
            </w:r>
            <w:r>
              <w:rPr>
                <w:rFonts w:hint="eastAsia"/>
              </w:rPr>
              <w:t>ip</w:t>
            </w:r>
            <w:r>
              <w:rPr>
                <w:rFonts w:hint="eastAsia"/>
              </w:rPr>
              <w:t>地址是否有效</w:t>
            </w:r>
          </w:p>
        </w:tc>
      </w:tr>
      <w:tr w:rsidR="00DC06AF" w:rsidTr="00D430B6">
        <w:trPr>
          <w:jc w:val="center"/>
        </w:trPr>
        <w:tc>
          <w:tcPr>
            <w:tcW w:w="748" w:type="dxa"/>
            <w:tcBorders>
              <w:top w:val="nil"/>
              <w:bottom w:val="nil"/>
              <w:right w:val="single" w:sz="4" w:space="0" w:color="auto"/>
            </w:tcBorders>
            <w:shd w:val="clear" w:color="auto" w:fill="auto"/>
          </w:tcPr>
          <w:p w:rsidR="00DC06AF" w:rsidRDefault="00DC06AF" w:rsidP="00DC06AF">
            <w:pPr>
              <w:pStyle w:val="af"/>
              <w:rPr>
                <w:rFonts w:hint="eastAsia"/>
              </w:rPr>
            </w:pPr>
            <w:r>
              <w:rPr>
                <w:rFonts w:hint="eastAsia"/>
              </w:rPr>
              <w:t>5</w:t>
            </w:r>
          </w:p>
        </w:tc>
        <w:tc>
          <w:tcPr>
            <w:tcW w:w="5954" w:type="dxa"/>
            <w:tcBorders>
              <w:top w:val="nil"/>
              <w:left w:val="single" w:sz="4" w:space="0" w:color="auto"/>
              <w:bottom w:val="nil"/>
              <w:right w:val="single" w:sz="4" w:space="0" w:color="auto"/>
            </w:tcBorders>
            <w:shd w:val="clear" w:color="auto" w:fill="auto"/>
          </w:tcPr>
          <w:p w:rsidR="00DC06AF" w:rsidRDefault="00DC06AF" w:rsidP="00DC06AF">
            <w:pPr>
              <w:pStyle w:val="af"/>
              <w:rPr>
                <w:rFonts w:hint="eastAsia"/>
              </w:rPr>
            </w:pPr>
            <w:r w:rsidRPr="004D5C6C">
              <w:rPr>
                <w:rFonts w:hint="eastAsia"/>
              </w:rPr>
              <w:t>(?&lt;agehuman&gt;\d+)(\D*)(</w:t>
            </w:r>
            <w:r w:rsidRPr="004D5C6C">
              <w:rPr>
                <w:rFonts w:hint="eastAsia"/>
              </w:rPr>
              <w:t>岁</w:t>
            </w:r>
            <w:r w:rsidRPr="004D5C6C">
              <w:rPr>
                <w:rFonts w:hint="eastAsia"/>
              </w:rPr>
              <w:t>|</w:t>
            </w:r>
            <w:r w:rsidRPr="004D5C6C">
              <w:rPr>
                <w:rFonts w:hint="eastAsia"/>
              </w:rPr>
              <w:t>出头</w:t>
            </w:r>
            <w:r w:rsidRPr="004D5C6C">
              <w:rPr>
                <w:rFonts w:hint="eastAsia"/>
              </w:rPr>
              <w:t>|</w:t>
            </w:r>
            <w:r w:rsidRPr="004D5C6C">
              <w:rPr>
                <w:rFonts w:hint="eastAsia"/>
              </w:rPr>
              <w:t>高龄</w:t>
            </w:r>
            <w:r w:rsidRPr="004D5C6C">
              <w:rPr>
                <w:rFonts w:hint="eastAsia"/>
              </w:rPr>
              <w:t>)</w:t>
            </w:r>
          </w:p>
        </w:tc>
        <w:tc>
          <w:tcPr>
            <w:tcW w:w="2334" w:type="dxa"/>
            <w:tcBorders>
              <w:top w:val="nil"/>
              <w:left w:val="single" w:sz="4" w:space="0" w:color="auto"/>
              <w:bottom w:val="nil"/>
            </w:tcBorders>
            <w:shd w:val="clear" w:color="auto" w:fill="auto"/>
          </w:tcPr>
          <w:p w:rsidR="00DC06AF" w:rsidRDefault="000F39A8" w:rsidP="00DC06AF">
            <w:pPr>
              <w:pStyle w:val="af"/>
              <w:rPr>
                <w:rFonts w:hint="eastAsia"/>
              </w:rPr>
            </w:pPr>
            <w:r>
              <w:rPr>
                <w:rFonts w:hint="eastAsia"/>
              </w:rPr>
              <w:t>检验年龄</w:t>
            </w:r>
          </w:p>
        </w:tc>
      </w:tr>
      <w:tr w:rsidR="00DC06AF" w:rsidTr="00D430B6">
        <w:trPr>
          <w:jc w:val="center"/>
        </w:trPr>
        <w:tc>
          <w:tcPr>
            <w:tcW w:w="748" w:type="dxa"/>
            <w:tcBorders>
              <w:top w:val="nil"/>
              <w:right w:val="single" w:sz="4" w:space="0" w:color="auto"/>
            </w:tcBorders>
            <w:shd w:val="clear" w:color="auto" w:fill="auto"/>
          </w:tcPr>
          <w:p w:rsidR="00DC06AF" w:rsidRDefault="00DC06AF" w:rsidP="00DC06AF">
            <w:pPr>
              <w:pStyle w:val="af"/>
              <w:rPr>
                <w:rFonts w:hint="eastAsia"/>
              </w:rPr>
            </w:pPr>
            <w:r>
              <w:rPr>
                <w:rFonts w:hint="eastAsia"/>
              </w:rPr>
              <w:t>6</w:t>
            </w:r>
          </w:p>
        </w:tc>
        <w:tc>
          <w:tcPr>
            <w:tcW w:w="5954" w:type="dxa"/>
            <w:tcBorders>
              <w:top w:val="nil"/>
              <w:left w:val="single" w:sz="4" w:space="0" w:color="auto"/>
              <w:right w:val="single" w:sz="4" w:space="0" w:color="auto"/>
            </w:tcBorders>
            <w:shd w:val="clear" w:color="auto" w:fill="auto"/>
          </w:tcPr>
          <w:p w:rsidR="00DC06AF" w:rsidRDefault="009F7CF4" w:rsidP="00DC06AF">
            <w:pPr>
              <w:pStyle w:val="af"/>
              <w:rPr>
                <w:rFonts w:hint="eastAsia"/>
              </w:rPr>
            </w:pPr>
            <w:r w:rsidRPr="00B345B1">
              <w:rPr>
                <w:rFonts w:hint="eastAsia"/>
              </w:rPr>
              <w:t>(?&lt;pbuscard&gt;(</w:t>
            </w:r>
            <w:r w:rsidRPr="00B345B1">
              <w:rPr>
                <w:rFonts w:hint="eastAsia"/>
              </w:rPr>
              <w:t>冀</w:t>
            </w:r>
            <w:r w:rsidRPr="00B345B1">
              <w:rPr>
                <w:rFonts w:hint="eastAsia"/>
              </w:rPr>
              <w:t>|</w:t>
            </w:r>
            <w:r w:rsidRPr="00B345B1">
              <w:rPr>
                <w:rFonts w:hint="eastAsia"/>
              </w:rPr>
              <w:t>豫</w:t>
            </w:r>
            <w:r w:rsidRPr="00B345B1">
              <w:rPr>
                <w:rFonts w:hint="eastAsia"/>
              </w:rPr>
              <w:t>|</w:t>
            </w:r>
            <w:r w:rsidRPr="00B345B1">
              <w:rPr>
                <w:rFonts w:hint="eastAsia"/>
              </w:rPr>
              <w:t>云</w:t>
            </w:r>
            <w:r w:rsidRPr="00B345B1">
              <w:rPr>
                <w:rFonts w:hint="eastAsia"/>
              </w:rPr>
              <w:t>|</w:t>
            </w:r>
            <w:r w:rsidRPr="00B345B1">
              <w:rPr>
                <w:rFonts w:hint="eastAsia"/>
              </w:rPr>
              <w:t>辽</w:t>
            </w:r>
            <w:r w:rsidRPr="00B345B1">
              <w:rPr>
                <w:rFonts w:hint="eastAsia"/>
              </w:rPr>
              <w:t>|</w:t>
            </w:r>
            <w:r w:rsidRPr="00B345B1">
              <w:rPr>
                <w:rFonts w:hint="eastAsia"/>
              </w:rPr>
              <w:t>黑</w:t>
            </w:r>
            <w:r w:rsidRPr="00B345B1">
              <w:rPr>
                <w:rFonts w:hint="eastAsia"/>
              </w:rPr>
              <w:t>|</w:t>
            </w:r>
            <w:r w:rsidRPr="00B345B1">
              <w:rPr>
                <w:rFonts w:hint="eastAsia"/>
              </w:rPr>
              <w:t>湘</w:t>
            </w:r>
            <w:r w:rsidRPr="00B345B1">
              <w:rPr>
                <w:rFonts w:hint="eastAsia"/>
              </w:rPr>
              <w:t>|</w:t>
            </w:r>
            <w:r w:rsidRPr="00B345B1">
              <w:rPr>
                <w:rFonts w:hint="eastAsia"/>
              </w:rPr>
              <w:t>皖</w:t>
            </w:r>
            <w:r w:rsidRPr="00B345B1">
              <w:rPr>
                <w:rFonts w:hint="eastAsia"/>
              </w:rPr>
              <w:t>|</w:t>
            </w:r>
            <w:r w:rsidRPr="00B345B1">
              <w:rPr>
                <w:rFonts w:hint="eastAsia"/>
              </w:rPr>
              <w:t>鲁</w:t>
            </w:r>
            <w:r w:rsidRPr="00B345B1">
              <w:rPr>
                <w:rFonts w:hint="eastAsia"/>
              </w:rPr>
              <w:t>|</w:t>
            </w:r>
            <w:r w:rsidRPr="00B345B1">
              <w:rPr>
                <w:rFonts w:hint="eastAsia"/>
              </w:rPr>
              <w:t>新</w:t>
            </w:r>
            <w:r w:rsidRPr="00B345B1">
              <w:rPr>
                <w:rFonts w:hint="eastAsia"/>
              </w:rPr>
              <w:t>|</w:t>
            </w:r>
            <w:r w:rsidRPr="00B345B1">
              <w:rPr>
                <w:rFonts w:hint="eastAsia"/>
              </w:rPr>
              <w:t>苏</w:t>
            </w:r>
            <w:r w:rsidRPr="00B345B1">
              <w:rPr>
                <w:rFonts w:hint="eastAsia"/>
              </w:rPr>
              <w:t>|</w:t>
            </w:r>
            <w:r w:rsidRPr="00B345B1">
              <w:rPr>
                <w:rFonts w:hint="eastAsia"/>
              </w:rPr>
              <w:t>浙</w:t>
            </w:r>
            <w:r w:rsidRPr="00B345B1">
              <w:rPr>
                <w:rFonts w:hint="eastAsia"/>
              </w:rPr>
              <w:t>|</w:t>
            </w:r>
            <w:r w:rsidRPr="00B345B1">
              <w:rPr>
                <w:rFonts w:hint="eastAsia"/>
              </w:rPr>
              <w:t>赣</w:t>
            </w:r>
            <w:r w:rsidRPr="00B345B1">
              <w:rPr>
                <w:rFonts w:hint="eastAsia"/>
              </w:rPr>
              <w:t>|</w:t>
            </w:r>
            <w:r w:rsidRPr="00B345B1">
              <w:rPr>
                <w:rFonts w:hint="eastAsia"/>
              </w:rPr>
              <w:t>鄂</w:t>
            </w:r>
            <w:r w:rsidRPr="00B345B1">
              <w:rPr>
                <w:rFonts w:hint="eastAsia"/>
              </w:rPr>
              <w:t>|</w:t>
            </w:r>
            <w:r w:rsidRPr="00B345B1">
              <w:rPr>
                <w:rFonts w:hint="eastAsia"/>
              </w:rPr>
              <w:t>桂</w:t>
            </w:r>
            <w:r w:rsidRPr="00B345B1">
              <w:rPr>
                <w:rFonts w:hint="eastAsia"/>
              </w:rPr>
              <w:t>|</w:t>
            </w:r>
            <w:r w:rsidRPr="00B345B1">
              <w:rPr>
                <w:rFonts w:hint="eastAsia"/>
              </w:rPr>
              <w:t>甘</w:t>
            </w:r>
            <w:r w:rsidRPr="00B345B1">
              <w:rPr>
                <w:rFonts w:hint="eastAsia"/>
              </w:rPr>
              <w:t>|</w:t>
            </w:r>
            <w:r w:rsidRPr="00B345B1">
              <w:rPr>
                <w:rFonts w:hint="eastAsia"/>
              </w:rPr>
              <w:t>晋</w:t>
            </w:r>
            <w:r w:rsidRPr="00B345B1">
              <w:rPr>
                <w:rFonts w:hint="eastAsia"/>
              </w:rPr>
              <w:t>|</w:t>
            </w:r>
            <w:r w:rsidRPr="00B345B1">
              <w:rPr>
                <w:rFonts w:hint="eastAsia"/>
              </w:rPr>
              <w:t>蒙</w:t>
            </w:r>
            <w:r w:rsidRPr="00B345B1">
              <w:rPr>
                <w:rFonts w:hint="eastAsia"/>
              </w:rPr>
              <w:t>|</w:t>
            </w:r>
            <w:r w:rsidRPr="00B345B1">
              <w:rPr>
                <w:rFonts w:hint="eastAsia"/>
              </w:rPr>
              <w:t>陕</w:t>
            </w:r>
            <w:r w:rsidRPr="00B345B1">
              <w:rPr>
                <w:rFonts w:hint="eastAsia"/>
              </w:rPr>
              <w:t>|</w:t>
            </w:r>
            <w:r w:rsidRPr="00B345B1">
              <w:rPr>
                <w:rFonts w:hint="eastAsia"/>
              </w:rPr>
              <w:t>吉</w:t>
            </w:r>
            <w:r w:rsidRPr="00B345B1">
              <w:rPr>
                <w:rFonts w:hint="eastAsia"/>
              </w:rPr>
              <w:t>|</w:t>
            </w:r>
            <w:r w:rsidRPr="00B345B1">
              <w:rPr>
                <w:rFonts w:hint="eastAsia"/>
              </w:rPr>
              <w:t>闽</w:t>
            </w:r>
            <w:r w:rsidRPr="00B345B1">
              <w:rPr>
                <w:rFonts w:hint="eastAsia"/>
              </w:rPr>
              <w:t>|</w:t>
            </w:r>
            <w:r w:rsidRPr="00B345B1">
              <w:rPr>
                <w:rFonts w:hint="eastAsia"/>
              </w:rPr>
              <w:t>贵</w:t>
            </w:r>
            <w:r w:rsidRPr="00B345B1">
              <w:rPr>
                <w:rFonts w:hint="eastAsia"/>
              </w:rPr>
              <w:t>|</w:t>
            </w:r>
            <w:r w:rsidRPr="00B345B1">
              <w:rPr>
                <w:rFonts w:hint="eastAsia"/>
              </w:rPr>
              <w:t>粤</w:t>
            </w:r>
            <w:r w:rsidRPr="00B345B1">
              <w:rPr>
                <w:rFonts w:hint="eastAsia"/>
              </w:rPr>
              <w:t>|</w:t>
            </w:r>
            <w:r w:rsidRPr="00B345B1">
              <w:rPr>
                <w:rFonts w:hint="eastAsia"/>
              </w:rPr>
              <w:t>川</w:t>
            </w:r>
            <w:r w:rsidRPr="00B345B1">
              <w:rPr>
                <w:rFonts w:hint="eastAsia"/>
              </w:rPr>
              <w:t>|</w:t>
            </w:r>
            <w:r w:rsidRPr="00B345B1">
              <w:rPr>
                <w:rFonts w:hint="eastAsia"/>
              </w:rPr>
              <w:t>青</w:t>
            </w:r>
            <w:r w:rsidRPr="00B345B1">
              <w:rPr>
                <w:rFonts w:hint="eastAsia"/>
              </w:rPr>
              <w:t>|</w:t>
            </w:r>
            <w:r w:rsidRPr="00B345B1">
              <w:rPr>
                <w:rFonts w:hint="eastAsia"/>
              </w:rPr>
              <w:t>藏</w:t>
            </w:r>
            <w:r w:rsidRPr="00B345B1">
              <w:rPr>
                <w:rFonts w:hint="eastAsia"/>
              </w:rPr>
              <w:t>|</w:t>
            </w:r>
            <w:r w:rsidRPr="00B345B1">
              <w:rPr>
                <w:rFonts w:hint="eastAsia"/>
              </w:rPr>
              <w:t>宁</w:t>
            </w:r>
            <w:r w:rsidRPr="00B345B1">
              <w:rPr>
                <w:rFonts w:hint="eastAsia"/>
              </w:rPr>
              <w:t>|</w:t>
            </w:r>
            <w:r w:rsidRPr="00B345B1">
              <w:rPr>
                <w:rFonts w:hint="eastAsia"/>
              </w:rPr>
              <w:t>渝</w:t>
            </w:r>
            <w:r w:rsidRPr="00B345B1">
              <w:rPr>
                <w:rFonts w:hint="eastAsia"/>
              </w:rPr>
              <w:t>|</w:t>
            </w:r>
            <w:r w:rsidRPr="00B345B1">
              <w:rPr>
                <w:rFonts w:hint="eastAsia"/>
              </w:rPr>
              <w:t>京</w:t>
            </w:r>
            <w:r w:rsidRPr="00B345B1">
              <w:rPr>
                <w:rFonts w:hint="eastAsia"/>
              </w:rPr>
              <w:t>|</w:t>
            </w:r>
            <w:r w:rsidRPr="00B345B1">
              <w:rPr>
                <w:rFonts w:hint="eastAsia"/>
              </w:rPr>
              <w:t>津</w:t>
            </w:r>
            <w:r w:rsidRPr="00B345B1">
              <w:rPr>
                <w:rFonts w:hint="eastAsia"/>
              </w:rPr>
              <w:t>|</w:t>
            </w:r>
            <w:r w:rsidRPr="00B345B1">
              <w:rPr>
                <w:rFonts w:hint="eastAsia"/>
              </w:rPr>
              <w:t>沪</w:t>
            </w:r>
            <w:r w:rsidRPr="00B345B1">
              <w:rPr>
                <w:rFonts w:hint="eastAsia"/>
              </w:rPr>
              <w:t>|</w:t>
            </w:r>
            <w:r w:rsidRPr="00B345B1">
              <w:rPr>
                <w:rFonts w:hint="eastAsia"/>
              </w:rPr>
              <w:t>琼</w:t>
            </w:r>
            <w:r w:rsidRPr="00B345B1">
              <w:rPr>
                <w:rFonts w:hint="eastAsia"/>
              </w:rPr>
              <w:t>){1}[A-Z]{1}( |</w:t>
            </w:r>
            <w:r w:rsidRPr="00B345B1">
              <w:rPr>
                <w:rFonts w:hint="eastAsia"/>
              </w:rPr>
              <w:t>•</w:t>
            </w:r>
            <w:r w:rsidRPr="00B345B1">
              <w:rPr>
                <w:rFonts w:hint="eastAsia"/>
              </w:rPr>
              <w:t>|-){0,1}[A-Z_0-9]{5})</w:t>
            </w:r>
          </w:p>
        </w:tc>
        <w:tc>
          <w:tcPr>
            <w:tcW w:w="2334" w:type="dxa"/>
            <w:tcBorders>
              <w:top w:val="nil"/>
              <w:left w:val="single" w:sz="4" w:space="0" w:color="auto"/>
            </w:tcBorders>
            <w:shd w:val="clear" w:color="auto" w:fill="auto"/>
          </w:tcPr>
          <w:p w:rsidR="00DC06AF" w:rsidRDefault="000F39A8" w:rsidP="00DC06AF">
            <w:pPr>
              <w:pStyle w:val="af"/>
              <w:rPr>
                <w:rFonts w:hint="eastAsia"/>
              </w:rPr>
            </w:pPr>
            <w:r>
              <w:rPr>
                <w:rFonts w:hint="eastAsia"/>
              </w:rPr>
              <w:t>检验车牌号是否有效</w:t>
            </w:r>
          </w:p>
        </w:tc>
      </w:tr>
    </w:tbl>
    <w:p w:rsidR="000F39A8" w:rsidRDefault="000F39A8" w:rsidP="00DC06AF">
      <w:pPr>
        <w:pStyle w:val="aff0"/>
      </w:pPr>
    </w:p>
    <w:p w:rsidR="00B104A3" w:rsidRDefault="00B104A3" w:rsidP="00B104A3">
      <w:pPr>
        <w:pStyle w:val="af0"/>
      </w:pPr>
      <w:r>
        <w:object w:dxaOrig="4785" w:dyaOrig="5761">
          <v:shape id="_x0000_i1077" type="#_x0000_t75" style="width:239.4pt;height:4in" o:ole="">
            <v:imagedata r:id="rId139" o:title=""/>
          </v:shape>
          <o:OLEObject Type="Embed" ProgID="Visio.Drawing.15" ShapeID="_x0000_i1077" DrawAspect="Content" ObjectID="_1553972996" r:id="rId140"/>
        </w:object>
      </w:r>
    </w:p>
    <w:p w:rsidR="00B104A3" w:rsidRDefault="00B104A3" w:rsidP="00B104A3">
      <w:pPr>
        <w:pStyle w:val="af0"/>
        <w:rPr>
          <w:rFonts w:hint="eastAsia"/>
        </w:rPr>
      </w:pPr>
      <w:r>
        <w:rPr>
          <w:rFonts w:hint="eastAsia"/>
        </w:rPr>
        <w:t>图</w:t>
      </w:r>
      <w:r>
        <w:rPr>
          <w:rFonts w:hint="eastAsia"/>
        </w:rPr>
        <w:t xml:space="preserve">4-14 </w:t>
      </w:r>
      <w:r>
        <w:rPr>
          <w:rFonts w:hint="eastAsia"/>
        </w:rPr>
        <w:t>数字审校流程图</w:t>
      </w:r>
    </w:p>
    <w:p w:rsidR="00B104A3" w:rsidRDefault="00B104A3" w:rsidP="00DC06AF">
      <w:pPr>
        <w:pStyle w:val="aff0"/>
        <w:rPr>
          <w:rFonts w:hint="eastAsia"/>
        </w:rPr>
      </w:pPr>
    </w:p>
    <w:p w:rsidR="00F72641" w:rsidRDefault="00F72641" w:rsidP="00DC06AF">
      <w:pPr>
        <w:pStyle w:val="aff0"/>
      </w:pPr>
      <w:r>
        <w:rPr>
          <w:rFonts w:hint="eastAsia"/>
        </w:rPr>
        <w:t xml:space="preserve">2 </w:t>
      </w:r>
      <w:r>
        <w:rPr>
          <w:rFonts w:hint="eastAsia"/>
        </w:rPr>
        <w:t>数字审校</w:t>
      </w:r>
    </w:p>
    <w:p w:rsidR="00C64E64" w:rsidRDefault="00C64E64" w:rsidP="00106F30">
      <w:pPr>
        <w:ind w:firstLine="480"/>
      </w:pPr>
      <w:r>
        <w:rPr>
          <w:rFonts w:hint="eastAsia"/>
        </w:rPr>
        <w:t>数字审校是采用正则表达式的规则来进行校对，其具体过程就是遍历正则表达式库，查找待审校文本中是否存在该正则表达式格式所对应的数字，若存在</w:t>
      </w:r>
      <w:proofErr w:type="gramStart"/>
      <w:r>
        <w:rPr>
          <w:rFonts w:hint="eastAsia"/>
        </w:rPr>
        <w:t>则判断</w:t>
      </w:r>
      <w:proofErr w:type="gramEnd"/>
      <w:r>
        <w:rPr>
          <w:rFonts w:hint="eastAsia"/>
        </w:rPr>
        <w:t>其是否正确，若不正确则</w:t>
      </w:r>
      <w:r w:rsidR="000C6309">
        <w:rPr>
          <w:rFonts w:hint="eastAsia"/>
        </w:rPr>
        <w:t>给出错误提示</w:t>
      </w:r>
      <w:r>
        <w:rPr>
          <w:rFonts w:hint="eastAsia"/>
        </w:rPr>
        <w:t>。例如“</w:t>
      </w:r>
      <w:r>
        <w:rPr>
          <w:rFonts w:hint="eastAsia"/>
        </w:rPr>
        <w:t>2007</w:t>
      </w:r>
      <w:r>
        <w:rPr>
          <w:rFonts w:hint="eastAsia"/>
        </w:rPr>
        <w:t>年</w:t>
      </w:r>
      <w:r>
        <w:rPr>
          <w:rFonts w:hint="eastAsia"/>
        </w:rPr>
        <w:t>2</w:t>
      </w:r>
      <w:r>
        <w:rPr>
          <w:rFonts w:hint="eastAsia"/>
        </w:rPr>
        <w:t>月</w:t>
      </w:r>
      <w:r>
        <w:rPr>
          <w:rFonts w:hint="eastAsia"/>
        </w:rPr>
        <w:t>29</w:t>
      </w:r>
      <w:r>
        <w:rPr>
          <w:rFonts w:hint="eastAsia"/>
        </w:rPr>
        <w:t>日”，首先利用正则表达式“</w:t>
      </w:r>
      <w:r w:rsidRPr="00834AC6">
        <w:rPr>
          <w:rFonts w:hint="eastAsia"/>
        </w:rPr>
        <w:t>(?&lt;hzdateymd&gt;\d+(</w:t>
      </w:r>
      <w:r w:rsidRPr="00834AC6">
        <w:rPr>
          <w:rFonts w:hint="eastAsia"/>
        </w:rPr>
        <w:t>年</w:t>
      </w:r>
      <w:r w:rsidRPr="00834AC6">
        <w:rPr>
          <w:rFonts w:hint="eastAsia"/>
        </w:rPr>
        <w:t>|\-|\.|/)\d+(</w:t>
      </w:r>
      <w:r w:rsidRPr="00834AC6">
        <w:rPr>
          <w:rFonts w:hint="eastAsia"/>
        </w:rPr>
        <w:t>月</w:t>
      </w:r>
      <w:r w:rsidRPr="00834AC6">
        <w:rPr>
          <w:rFonts w:hint="eastAsia"/>
        </w:rPr>
        <w:t>|\-|\.|/)\d+(</w:t>
      </w:r>
      <w:r w:rsidRPr="00834AC6">
        <w:rPr>
          <w:rFonts w:hint="eastAsia"/>
        </w:rPr>
        <w:t>日</w:t>
      </w:r>
      <w:r w:rsidRPr="00834AC6">
        <w:rPr>
          <w:rFonts w:hint="eastAsia"/>
        </w:rPr>
        <w:t>|))</w:t>
      </w:r>
      <w:r>
        <w:rPr>
          <w:rFonts w:hint="eastAsia"/>
        </w:rPr>
        <w:t>”将该日期找出来，</w:t>
      </w:r>
      <w:r w:rsidR="00FF141D">
        <w:rPr>
          <w:rFonts w:hint="eastAsia"/>
        </w:rPr>
        <w:t>因为</w:t>
      </w:r>
      <w:r w:rsidR="00FF141D">
        <w:rPr>
          <w:rFonts w:hint="eastAsia"/>
        </w:rPr>
        <w:t>2007</w:t>
      </w:r>
      <w:r w:rsidR="00FF141D">
        <w:rPr>
          <w:rFonts w:hint="eastAsia"/>
        </w:rPr>
        <w:t>年</w:t>
      </w:r>
      <w:r w:rsidR="00FF141D">
        <w:rPr>
          <w:rFonts w:hint="eastAsia"/>
        </w:rPr>
        <w:t>2</w:t>
      </w:r>
      <w:r w:rsidR="00FF141D">
        <w:rPr>
          <w:rFonts w:hint="eastAsia"/>
        </w:rPr>
        <w:t>月只有</w:t>
      </w:r>
      <w:r w:rsidR="00FF141D">
        <w:rPr>
          <w:rFonts w:hint="eastAsia"/>
        </w:rPr>
        <w:t>28</w:t>
      </w:r>
      <w:r w:rsidR="00FF141D">
        <w:rPr>
          <w:rFonts w:hint="eastAsia"/>
        </w:rPr>
        <w:t>天，并没有</w:t>
      </w:r>
      <w:r w:rsidR="00FF141D">
        <w:rPr>
          <w:rFonts w:hint="eastAsia"/>
        </w:rPr>
        <w:t>29</w:t>
      </w:r>
      <w:r w:rsidR="00FF141D">
        <w:rPr>
          <w:rFonts w:hint="eastAsia"/>
        </w:rPr>
        <w:t>日，所以提示该日期为错误日期。由于日期审校、年龄审校、号码审校等没有校对的依据，故只做正确性校对，没有修改建议。</w:t>
      </w:r>
      <w:r w:rsidR="007B46AE">
        <w:rPr>
          <w:rFonts w:hint="eastAsia"/>
        </w:rPr>
        <w:t>具体数字审校的流程如图</w:t>
      </w:r>
      <w:r w:rsidR="007B46AE">
        <w:rPr>
          <w:rFonts w:hint="eastAsia"/>
        </w:rPr>
        <w:t>4-14</w:t>
      </w:r>
      <w:r w:rsidR="007B46AE">
        <w:rPr>
          <w:rFonts w:hint="eastAsia"/>
        </w:rPr>
        <w:t>所示。</w:t>
      </w:r>
    </w:p>
    <w:p w:rsidR="00A5757D" w:rsidRDefault="00A5757D" w:rsidP="00F14D50">
      <w:pPr>
        <w:pStyle w:val="2"/>
      </w:pPr>
      <w:bookmarkStart w:id="164" w:name="_Toc477516228"/>
      <w:bookmarkStart w:id="165" w:name="_Toc478044861"/>
      <w:r>
        <w:rPr>
          <w:rFonts w:hint="eastAsia"/>
        </w:rPr>
        <w:t xml:space="preserve">4.4 </w:t>
      </w:r>
      <w:r>
        <w:rPr>
          <w:rFonts w:hint="eastAsia"/>
        </w:rPr>
        <w:t>拼音审校</w:t>
      </w:r>
      <w:bookmarkEnd w:id="164"/>
      <w:bookmarkEnd w:id="165"/>
    </w:p>
    <w:p w:rsidR="005C78AF" w:rsidRPr="005C78AF" w:rsidRDefault="005C78AF" w:rsidP="00DC4E44">
      <w:pPr>
        <w:pStyle w:val="3"/>
        <w:spacing w:before="205" w:after="205"/>
        <w:rPr>
          <w:rFonts w:hint="eastAsia"/>
        </w:rPr>
      </w:pPr>
      <w:bookmarkStart w:id="166" w:name="_Toc477516229"/>
      <w:bookmarkStart w:id="167" w:name="_Toc478044862"/>
      <w:r>
        <w:rPr>
          <w:rFonts w:hint="eastAsia"/>
        </w:rPr>
        <w:t xml:space="preserve">4.4.1 </w:t>
      </w:r>
      <w:r>
        <w:rPr>
          <w:rFonts w:hint="eastAsia"/>
        </w:rPr>
        <w:t>拼音审校概述</w:t>
      </w:r>
      <w:bookmarkEnd w:id="166"/>
      <w:bookmarkEnd w:id="167"/>
    </w:p>
    <w:p w:rsidR="00A5757D" w:rsidRDefault="00A5757D" w:rsidP="00A5757D">
      <w:pPr>
        <w:ind w:firstLine="480"/>
      </w:pPr>
      <w:r>
        <w:rPr>
          <w:rFonts w:hint="eastAsia"/>
        </w:rPr>
        <w:t>拼音审校包括不符合拼音规范的拼音的审校及大小写错误的审校，现分类阐述如下：</w:t>
      </w:r>
    </w:p>
    <w:p w:rsidR="00A5757D" w:rsidRDefault="00A5757D" w:rsidP="00DC4E44">
      <w:pPr>
        <w:pStyle w:val="aff0"/>
      </w:pPr>
      <w:r>
        <w:rPr>
          <w:rFonts w:hint="eastAsia"/>
        </w:rPr>
        <w:t>1</w:t>
      </w:r>
      <w:r w:rsidR="00DC4E44">
        <w:rPr>
          <w:rFonts w:hint="eastAsia"/>
        </w:rPr>
        <w:t xml:space="preserve"> </w:t>
      </w:r>
      <w:r>
        <w:rPr>
          <w:rFonts w:hint="eastAsia"/>
        </w:rPr>
        <w:t>字符审校</w:t>
      </w:r>
    </w:p>
    <w:p w:rsidR="00A5757D" w:rsidRPr="00E6597D" w:rsidRDefault="00A5757D" w:rsidP="006E4DA1">
      <w:pPr>
        <w:ind w:firstLine="480"/>
        <w:rPr>
          <w:rFonts w:hint="eastAsia"/>
        </w:rPr>
      </w:pPr>
      <w:r>
        <w:rPr>
          <w:rFonts w:hint="eastAsia"/>
        </w:rPr>
        <w:t>字符审校是对汉语拼音字符错误的审校，除多音字导致的拼音错误审校外，还包括人名字符审校及地名字符审校等，主要是对专用的人名及专用或通用的地名拼音的审校，还包括其它原因导致的字符错误的审校，如将</w:t>
      </w:r>
      <w:r>
        <w:rPr>
          <w:rFonts w:hint="eastAsia"/>
        </w:rPr>
        <w:t xml:space="preserve"> </w:t>
      </w:r>
      <w:r>
        <w:rPr>
          <w:rFonts w:hint="eastAsia"/>
        </w:rPr>
        <w:t>“</w:t>
      </w:r>
      <w:r w:rsidR="006E4DA1">
        <w:rPr>
          <w:rFonts w:hint="eastAsia"/>
        </w:rPr>
        <w:t>B</w:t>
      </w:r>
      <w:r w:rsidR="006E4DA1">
        <w:t>ěl</w:t>
      </w:r>
      <w:r w:rsidR="006E4DA1" w:rsidRPr="006E4DA1">
        <w:t>jīng</w:t>
      </w:r>
      <w:r>
        <w:rPr>
          <w:rFonts w:hint="eastAsia"/>
        </w:rPr>
        <w:t>（北京）”校正为“</w:t>
      </w:r>
      <w:r w:rsidR="006E4DA1">
        <w:t>B</w:t>
      </w:r>
      <w:r w:rsidR="006E4DA1" w:rsidRPr="006E4DA1">
        <w:t>ěijīng</w:t>
      </w:r>
      <w:r w:rsidR="006E4DA1">
        <w:rPr>
          <w:rFonts w:hint="eastAsia"/>
        </w:rPr>
        <w:t>”等</w:t>
      </w:r>
    </w:p>
    <w:p w:rsidR="00A5757D" w:rsidRDefault="00A5757D" w:rsidP="00DC4E44">
      <w:pPr>
        <w:pStyle w:val="aff0"/>
      </w:pPr>
      <w:r>
        <w:rPr>
          <w:rFonts w:hint="eastAsia"/>
        </w:rPr>
        <w:t>2</w:t>
      </w:r>
      <w:r w:rsidR="00DC4E44">
        <w:rPr>
          <w:rFonts w:hint="eastAsia"/>
        </w:rPr>
        <w:t xml:space="preserve"> </w:t>
      </w:r>
      <w:r>
        <w:rPr>
          <w:rFonts w:hint="eastAsia"/>
        </w:rPr>
        <w:t>大小写审校</w:t>
      </w:r>
    </w:p>
    <w:p w:rsidR="00A5757D" w:rsidRDefault="00A5757D" w:rsidP="00A5757D">
      <w:pPr>
        <w:ind w:firstLine="480"/>
      </w:pPr>
      <w:r>
        <w:rPr>
          <w:rFonts w:hint="eastAsia"/>
        </w:rPr>
        <w:t>大小写审校是对汉语拼音大小写的审校，除句首大写及专用词语开头大写外，还包括人名大小写审校及地名大小写审校等，主要是对专用的人名及专用或通用的地名拼音中大小写的审校，如将“</w:t>
      </w:r>
      <w:r w:rsidRPr="003A06F0">
        <w:rPr>
          <w:rFonts w:hint="eastAsia"/>
        </w:rPr>
        <w:t>L</w:t>
      </w:r>
      <w:r w:rsidRPr="003A06F0">
        <w:rPr>
          <w:rFonts w:hint="eastAsia"/>
        </w:rPr>
        <w:t>ǐ</w:t>
      </w:r>
      <w:r w:rsidRPr="003A06F0">
        <w:rPr>
          <w:rFonts w:hint="eastAsia"/>
        </w:rPr>
        <w:t>hu</w:t>
      </w:r>
      <w:r w:rsidRPr="003A06F0">
        <w:rPr>
          <w:rFonts w:hint="eastAsia"/>
        </w:rPr>
        <w:t>á</w:t>
      </w:r>
      <w:r>
        <w:rPr>
          <w:rFonts w:hint="eastAsia"/>
        </w:rPr>
        <w:t>（李华）”校正为“</w:t>
      </w:r>
      <w:r w:rsidRPr="003A06F0">
        <w:rPr>
          <w:rFonts w:hint="eastAsia"/>
        </w:rPr>
        <w:t>L</w:t>
      </w:r>
      <w:r w:rsidRPr="003A06F0">
        <w:rPr>
          <w:rFonts w:hint="eastAsia"/>
        </w:rPr>
        <w:t>ǐ</w:t>
      </w:r>
      <w:r>
        <w:rPr>
          <w:rFonts w:hint="eastAsia"/>
        </w:rPr>
        <w:t>H</w:t>
      </w:r>
      <w:r w:rsidRPr="003A06F0">
        <w:rPr>
          <w:rFonts w:hint="eastAsia"/>
        </w:rPr>
        <w:t>u</w:t>
      </w:r>
      <w:r w:rsidRPr="003A06F0">
        <w:rPr>
          <w:rFonts w:hint="eastAsia"/>
        </w:rPr>
        <w:t>á</w:t>
      </w:r>
      <w:r>
        <w:rPr>
          <w:rFonts w:hint="eastAsia"/>
        </w:rPr>
        <w:t>（李华）”</w:t>
      </w:r>
      <w:r>
        <w:rPr>
          <w:rFonts w:hint="eastAsia"/>
          <w:color w:val="0A2679"/>
          <w:szCs w:val="21"/>
        </w:rPr>
        <w:t>、</w:t>
      </w:r>
      <w:r w:rsidRPr="00A663BB">
        <w:rPr>
          <w:rFonts w:hint="eastAsia"/>
          <w:szCs w:val="21"/>
        </w:rPr>
        <w:t>将“</w:t>
      </w:r>
      <w:r w:rsidRPr="00A663BB">
        <w:rPr>
          <w:rFonts w:hint="eastAsia"/>
        </w:rPr>
        <w:t>B</w:t>
      </w:r>
      <w:r w:rsidRPr="00A663BB">
        <w:rPr>
          <w:rFonts w:hint="eastAsia"/>
        </w:rPr>
        <w:t>ě</w:t>
      </w:r>
      <w:r w:rsidRPr="003A06F0">
        <w:rPr>
          <w:rFonts w:hint="eastAsia"/>
        </w:rPr>
        <w:t>ij</w:t>
      </w:r>
      <w:r w:rsidRPr="003A06F0">
        <w:rPr>
          <w:rFonts w:hint="eastAsia"/>
        </w:rPr>
        <w:t>ī</w:t>
      </w:r>
      <w:r w:rsidRPr="003A06F0">
        <w:rPr>
          <w:rFonts w:hint="eastAsia"/>
        </w:rPr>
        <w:t>ngsh</w:t>
      </w:r>
      <w:r w:rsidRPr="003A06F0">
        <w:rPr>
          <w:rFonts w:hint="eastAsia"/>
        </w:rPr>
        <w:t>ì</w:t>
      </w:r>
      <w:r>
        <w:rPr>
          <w:rFonts w:hint="eastAsia"/>
        </w:rPr>
        <w:t>（北京市）”校正为</w:t>
      </w:r>
      <w:r>
        <w:rPr>
          <w:rFonts w:hint="eastAsia"/>
          <w:color w:val="0A2679"/>
          <w:szCs w:val="21"/>
        </w:rPr>
        <w:t>“</w:t>
      </w:r>
      <w:bookmarkStart w:id="168" w:name="OLE_LINK7"/>
      <w:r w:rsidRPr="003A06F0">
        <w:rPr>
          <w:rFonts w:hint="eastAsia"/>
        </w:rPr>
        <w:t>B</w:t>
      </w:r>
      <w:r w:rsidRPr="003A06F0">
        <w:rPr>
          <w:rFonts w:hint="eastAsia"/>
        </w:rPr>
        <w:t>ě</w:t>
      </w:r>
      <w:r w:rsidRPr="003A06F0">
        <w:rPr>
          <w:rFonts w:hint="eastAsia"/>
        </w:rPr>
        <w:t>ij</w:t>
      </w:r>
      <w:r w:rsidRPr="003A06F0">
        <w:rPr>
          <w:rFonts w:hint="eastAsia"/>
        </w:rPr>
        <w:t>ī</w:t>
      </w:r>
      <w:r w:rsidRPr="003A06F0">
        <w:rPr>
          <w:rFonts w:hint="eastAsia"/>
        </w:rPr>
        <w:t>ng</w:t>
      </w:r>
      <w:r>
        <w:rPr>
          <w:rFonts w:hint="eastAsia"/>
        </w:rPr>
        <w:t xml:space="preserve"> S</w:t>
      </w:r>
      <w:r w:rsidRPr="003A06F0">
        <w:rPr>
          <w:rFonts w:hint="eastAsia"/>
        </w:rPr>
        <w:t>h</w:t>
      </w:r>
      <w:r w:rsidRPr="003A06F0">
        <w:rPr>
          <w:rFonts w:hint="eastAsia"/>
        </w:rPr>
        <w:t>ì</w:t>
      </w:r>
      <w:bookmarkEnd w:id="168"/>
      <w:r>
        <w:rPr>
          <w:rFonts w:hint="eastAsia"/>
        </w:rPr>
        <w:t>（北京市）”等。</w:t>
      </w:r>
    </w:p>
    <w:p w:rsidR="005C78AF" w:rsidRDefault="005C78AF" w:rsidP="00DC4E44">
      <w:pPr>
        <w:pStyle w:val="3"/>
        <w:spacing w:before="205" w:after="205"/>
      </w:pPr>
      <w:bookmarkStart w:id="169" w:name="_Toc477516230"/>
      <w:bookmarkStart w:id="170" w:name="_Toc478044863"/>
      <w:r>
        <w:rPr>
          <w:rFonts w:hint="eastAsia"/>
        </w:rPr>
        <w:t>4.4.2</w:t>
      </w:r>
      <w:r>
        <w:t xml:space="preserve"> </w:t>
      </w:r>
      <w:r>
        <w:rPr>
          <w:rFonts w:hint="eastAsia"/>
        </w:rPr>
        <w:t>拼音审校流程</w:t>
      </w:r>
      <w:bookmarkEnd w:id="169"/>
      <w:bookmarkEnd w:id="170"/>
    </w:p>
    <w:p w:rsidR="003373EC" w:rsidRDefault="00B7181C" w:rsidP="003373EC">
      <w:pPr>
        <w:ind w:firstLine="480"/>
      </w:pPr>
      <w:r>
        <w:rPr>
          <w:rFonts w:hint="eastAsia"/>
        </w:rPr>
        <w:t>本文拼音审校</w:t>
      </w:r>
      <w:r w:rsidR="00C670D0">
        <w:rPr>
          <w:rFonts w:hint="eastAsia"/>
        </w:rPr>
        <w:t>主要针对的是文本中出现的拼音标注，如“北京（</w:t>
      </w:r>
      <w:r w:rsidR="00C670D0">
        <w:rPr>
          <w:rFonts w:hint="eastAsia"/>
        </w:rPr>
        <w:t>b</w:t>
      </w:r>
      <w:r w:rsidR="00C670D0" w:rsidRPr="006E4DA1">
        <w:t>ěijīng</w:t>
      </w:r>
      <w:r w:rsidR="00C670D0">
        <w:rPr>
          <w:rFonts w:hint="eastAsia"/>
        </w:rPr>
        <w:t>）”。审校过程主要是获取标注的拼音，然后用</w:t>
      </w:r>
      <w:r w:rsidR="00C670D0">
        <w:rPr>
          <w:rFonts w:hint="eastAsia"/>
        </w:rPr>
        <w:t>pinyin</w:t>
      </w:r>
      <w:r w:rsidR="00C670D0">
        <w:t>4</w:t>
      </w:r>
      <w:r w:rsidR="00C670D0">
        <w:rPr>
          <w:rFonts w:hint="eastAsia"/>
        </w:rPr>
        <w:t>j</w:t>
      </w:r>
      <w:r w:rsidR="00C670D0">
        <w:rPr>
          <w:rFonts w:hint="eastAsia"/>
        </w:rPr>
        <w:t>工具包来获取被标注拼音的正确拼音，然后在对其比较其拼音是否正确，若不正确给出用</w:t>
      </w:r>
      <w:r w:rsidR="00C670D0">
        <w:rPr>
          <w:rFonts w:hint="eastAsia"/>
        </w:rPr>
        <w:t>pinyin</w:t>
      </w:r>
      <w:r w:rsidR="00C670D0">
        <w:t>4</w:t>
      </w:r>
      <w:r w:rsidR="00C670D0">
        <w:rPr>
          <w:rFonts w:hint="eastAsia"/>
        </w:rPr>
        <w:t>j</w:t>
      </w:r>
      <w:r w:rsidR="00C670D0">
        <w:rPr>
          <w:rFonts w:hint="eastAsia"/>
        </w:rPr>
        <w:t>工具获取的拼音作为审校结果</w:t>
      </w:r>
      <w:r w:rsidR="00BD3056">
        <w:rPr>
          <w:rFonts w:hint="eastAsia"/>
        </w:rPr>
        <w:t>，</w:t>
      </w:r>
      <w:r w:rsidR="00BC4175">
        <w:rPr>
          <w:rFonts w:hint="eastAsia"/>
        </w:rPr>
        <w:t>拼音审校具体流程图如图</w:t>
      </w:r>
      <w:r w:rsidR="00BC4175">
        <w:rPr>
          <w:rFonts w:hint="eastAsia"/>
        </w:rPr>
        <w:t>4-15</w:t>
      </w:r>
      <w:r w:rsidR="00BC4175">
        <w:rPr>
          <w:rFonts w:hint="eastAsia"/>
        </w:rPr>
        <w:t>所示。</w:t>
      </w:r>
    </w:p>
    <w:p w:rsidR="00C47DA5" w:rsidRDefault="00237C85" w:rsidP="00C47DA5">
      <w:pPr>
        <w:pStyle w:val="af0"/>
      </w:pPr>
      <w:r>
        <w:object w:dxaOrig="6361" w:dyaOrig="10185">
          <v:shape id="_x0000_i1078" type="#_x0000_t75" style="width:318pt;height:509.4pt" o:ole="">
            <v:imagedata r:id="rId141" o:title=""/>
          </v:shape>
          <o:OLEObject Type="Embed" ProgID="Visio.Drawing.15" ShapeID="_x0000_i1078" DrawAspect="Content" ObjectID="_1553972997" r:id="rId142"/>
        </w:object>
      </w:r>
    </w:p>
    <w:p w:rsidR="00C47DA5" w:rsidRDefault="0024541A" w:rsidP="00C47DA5">
      <w:pPr>
        <w:pStyle w:val="af8"/>
        <w:spacing w:after="205"/>
        <w:rPr>
          <w:rFonts w:hint="eastAsia"/>
        </w:rPr>
      </w:pPr>
      <w:r>
        <w:rPr>
          <w:rFonts w:hint="eastAsia"/>
        </w:rPr>
        <w:t>图</w:t>
      </w:r>
      <w:r>
        <w:rPr>
          <w:rFonts w:hint="eastAsia"/>
        </w:rPr>
        <w:t xml:space="preserve">4-15 </w:t>
      </w:r>
      <w:r>
        <w:rPr>
          <w:rFonts w:hint="eastAsia"/>
        </w:rPr>
        <w:t>拼音审校流程图</w:t>
      </w:r>
    </w:p>
    <w:p w:rsidR="00657A26" w:rsidRDefault="00657A26" w:rsidP="003E25D3">
      <w:pPr>
        <w:ind w:firstLine="480"/>
        <w:rPr>
          <w:rFonts w:hint="eastAsia"/>
        </w:rPr>
      </w:pPr>
      <w:r>
        <w:rPr>
          <w:rFonts w:hint="eastAsia"/>
        </w:rPr>
        <w:t>图</w:t>
      </w:r>
      <w:r>
        <w:rPr>
          <w:rFonts w:hint="eastAsia"/>
        </w:rPr>
        <w:t>4-</w:t>
      </w:r>
      <w:r>
        <w:t>15</w:t>
      </w:r>
      <w:r w:rsidR="003E25D3">
        <w:rPr>
          <w:rFonts w:hint="eastAsia"/>
        </w:rPr>
        <w:t>中的检测标注拼音的方法如下：</w:t>
      </w:r>
    </w:p>
    <w:p w:rsidR="002D7700" w:rsidRPr="00CE3AF0" w:rsidRDefault="00ED0BF9" w:rsidP="00F23BA4">
      <w:pPr>
        <w:ind w:firstLine="480"/>
        <w:jc w:val="left"/>
        <w:rPr>
          <w:rFonts w:hint="eastAsia"/>
        </w:rPr>
      </w:pPr>
      <w:r>
        <w:rPr>
          <w:rFonts w:hint="eastAsia"/>
        </w:rPr>
        <w:t>拼音审校的第一步就是检测待审校文本中是否存在标注拼音，检测方法是通过</w:t>
      </w:r>
      <w:bookmarkStart w:id="171" w:name="OLE_LINK8"/>
      <w:r>
        <w:rPr>
          <w:rFonts w:hint="eastAsia"/>
        </w:rPr>
        <w:t>正则表达式“</w:t>
      </w:r>
      <w:r>
        <w:rPr>
          <w:rFonts w:hint="eastAsia"/>
        </w:rPr>
        <w:t>[</w:t>
      </w:r>
      <w:r>
        <w:t>(a-z)|(A-</w:t>
      </w:r>
      <w:r>
        <w:rPr>
          <w:rFonts w:hint="eastAsia"/>
        </w:rPr>
        <w:t>Z</w:t>
      </w:r>
      <w:r>
        <w:t>)</w:t>
      </w:r>
      <w:r>
        <w:rPr>
          <w:rFonts w:hint="eastAsia"/>
        </w:rPr>
        <w:t>]?</w:t>
      </w:r>
      <w:bookmarkEnd w:id="171"/>
      <w:r w:rsidR="003E25D3">
        <w:rPr>
          <w:rFonts w:hint="eastAsia"/>
        </w:rPr>
        <w:t>(</w:t>
      </w:r>
      <w:r w:rsidR="003E25D3">
        <w:t>ā|á|ă|</w:t>
      </w:r>
      <w:r w:rsidR="003E25D3" w:rsidRPr="003E25D3">
        <w:t>à</w:t>
      </w:r>
      <w:r>
        <w:t>|</w:t>
      </w:r>
      <w:r w:rsidRPr="00ED0BF9">
        <w:t>ē</w:t>
      </w:r>
      <w:r>
        <w:t>|</w:t>
      </w:r>
      <w:r w:rsidRPr="00ED0BF9">
        <w:t>é</w:t>
      </w:r>
      <w:r>
        <w:t>|</w:t>
      </w:r>
      <w:r w:rsidRPr="00ED0BF9">
        <w:t>ĕ</w:t>
      </w:r>
      <w:r>
        <w:rPr>
          <w:rFonts w:hint="eastAsia"/>
        </w:rPr>
        <w:t>|</w:t>
      </w:r>
      <w:r w:rsidRPr="00ED0BF9">
        <w:t>è</w:t>
      </w:r>
      <w:r w:rsidR="003E25D3">
        <w:t>|ī|í|</w:t>
      </w:r>
      <w:r w:rsidR="003E25D3" w:rsidRPr="003E25D3">
        <w:t>ĭ</w:t>
      </w:r>
      <w:r w:rsidR="003E25D3">
        <w:t>|ì|ō|ó|</w:t>
      </w:r>
      <w:r w:rsidR="003E25D3" w:rsidRPr="003E25D3">
        <w:t>ŏ</w:t>
      </w:r>
      <w:r w:rsidR="003E25D3">
        <w:t>|ò|ǖ|ǘ|ǚ|ǜ|</w:t>
      </w:r>
      <w:r w:rsidRPr="00ED0BF9">
        <w:t>ü</w:t>
      </w:r>
      <w:r>
        <w:rPr>
          <w:rFonts w:hint="eastAsia"/>
        </w:rPr>
        <w:t>|</w:t>
      </w:r>
      <w:r w:rsidR="003E25D3">
        <w:t>ū|ù|ú|</w:t>
      </w:r>
      <w:r w:rsidR="003E25D3" w:rsidRPr="003E25D3">
        <w:t>ŭ</w:t>
      </w:r>
      <w:r w:rsidR="003E25D3">
        <w:t>|</w:t>
      </w:r>
      <w:r w:rsidR="003E25D3" w:rsidRPr="003E25D3">
        <w:t>ù</w:t>
      </w:r>
      <w:r>
        <w:rPr>
          <w:rFonts w:hint="eastAsia"/>
        </w:rPr>
        <w:t>|</w:t>
      </w:r>
      <w:r w:rsidR="003E25D3">
        <w:t>)?</w:t>
      </w:r>
      <w:r w:rsidR="003E25D3">
        <w:rPr>
          <w:rFonts w:hint="eastAsia"/>
        </w:rPr>
        <w:t>[</w:t>
      </w:r>
      <w:r w:rsidR="003E25D3">
        <w:t>(a-z)|(A-</w:t>
      </w:r>
      <w:r w:rsidR="003E25D3">
        <w:rPr>
          <w:rFonts w:hint="eastAsia"/>
        </w:rPr>
        <w:t>Z</w:t>
      </w:r>
      <w:r w:rsidR="003E25D3">
        <w:t>)</w:t>
      </w:r>
      <w:r w:rsidR="003E25D3">
        <w:rPr>
          <w:rFonts w:hint="eastAsia"/>
        </w:rPr>
        <w:t>]?</w:t>
      </w:r>
      <w:r>
        <w:rPr>
          <w:rFonts w:hint="eastAsia"/>
        </w:rPr>
        <w:t>”来检测，若存在则利用规则</w:t>
      </w:r>
      <w:r w:rsidR="000E35CE" w:rsidRPr="000E35CE">
        <w:t>"[^aoeiuü]?</w:t>
      </w:r>
      <w:proofErr w:type="gramStart"/>
      <w:r w:rsidR="000E35CE" w:rsidRPr="000E35CE">
        <w:t>h</w:t>
      </w:r>
      <w:proofErr w:type="gramEnd"/>
      <w:r w:rsidR="000E35CE" w:rsidRPr="000E35CE">
        <w:t>?[iuü]?(ai|ei|ao|ou|er|ang?|eng?|ong|a|o|e|i|u|ng|n)?"</w:t>
      </w:r>
      <w:r w:rsidR="000E35CE">
        <w:rPr>
          <w:rFonts w:hint="eastAsia"/>
        </w:rPr>
        <w:t>来对检测出来的拼音进行切分，如“</w:t>
      </w:r>
      <w:bookmarkStart w:id="172" w:name="OLE_LINK10"/>
      <w:r w:rsidR="000E35CE">
        <w:rPr>
          <w:rFonts w:hint="eastAsia"/>
        </w:rPr>
        <w:t>B</w:t>
      </w:r>
      <w:r w:rsidR="000E35CE" w:rsidRPr="000E35CE">
        <w:t>ĕijī</w:t>
      </w:r>
      <w:r w:rsidR="000E35CE">
        <w:t>ngS</w:t>
      </w:r>
      <w:r w:rsidR="000E35CE" w:rsidRPr="000E35CE">
        <w:t>hì</w:t>
      </w:r>
      <w:bookmarkEnd w:id="172"/>
      <w:r w:rsidR="000E35CE">
        <w:rPr>
          <w:rFonts w:hint="eastAsia"/>
        </w:rPr>
        <w:t>”</w:t>
      </w:r>
      <w:r w:rsidR="000E35CE">
        <w:rPr>
          <w:rFonts w:hint="eastAsia"/>
        </w:rPr>
        <w:t>,</w:t>
      </w:r>
      <w:r w:rsidR="000E35CE">
        <w:rPr>
          <w:rFonts w:hint="eastAsia"/>
        </w:rPr>
        <w:t>则可以切分为“</w:t>
      </w:r>
      <w:r w:rsidR="000E35CE">
        <w:rPr>
          <w:rFonts w:hint="eastAsia"/>
        </w:rPr>
        <w:t>B</w:t>
      </w:r>
      <w:r w:rsidR="000E35CE" w:rsidRPr="000E35CE">
        <w:t>ĕi</w:t>
      </w:r>
      <w:r w:rsidR="000E35CE">
        <w:t xml:space="preserve"> </w:t>
      </w:r>
      <w:r w:rsidR="000E35CE" w:rsidRPr="000E35CE">
        <w:t>jī</w:t>
      </w:r>
      <w:r w:rsidR="000E35CE">
        <w:t>ng S</w:t>
      </w:r>
      <w:r w:rsidR="000E35CE" w:rsidRPr="000E35CE">
        <w:t>hì</w:t>
      </w:r>
      <w:r w:rsidR="000E35CE">
        <w:rPr>
          <w:rFonts w:hint="eastAsia"/>
        </w:rPr>
        <w:t>”</w:t>
      </w:r>
      <w:r w:rsidR="00C34804">
        <w:rPr>
          <w:rFonts w:hint="eastAsia"/>
        </w:rPr>
        <w:t>，然后在根据切分出来的拼音个数在标注拼音标注前后来获取被标注拼音的汉字，用</w:t>
      </w:r>
      <w:r w:rsidR="00C34804">
        <w:rPr>
          <w:rFonts w:hint="eastAsia"/>
        </w:rPr>
        <w:t>pinyin4j</w:t>
      </w:r>
      <w:r w:rsidR="00C34804">
        <w:rPr>
          <w:rFonts w:hint="eastAsia"/>
        </w:rPr>
        <w:t>工具包分别获取两组词的拼音，并与</w:t>
      </w:r>
      <w:r w:rsidR="00944BCB">
        <w:rPr>
          <w:rFonts w:hint="eastAsia"/>
        </w:rPr>
        <w:t>转化为小写</w:t>
      </w:r>
      <w:bookmarkStart w:id="173" w:name="OLE_LINK11"/>
      <w:r w:rsidR="001608DB">
        <w:rPr>
          <w:rFonts w:hint="eastAsia"/>
        </w:rPr>
        <w:t>并切分好</w:t>
      </w:r>
      <w:bookmarkEnd w:id="173"/>
      <w:r w:rsidR="00944BCB">
        <w:rPr>
          <w:rFonts w:hint="eastAsia"/>
        </w:rPr>
        <w:t>的</w:t>
      </w:r>
      <w:r w:rsidR="00C34804">
        <w:rPr>
          <w:rFonts w:hint="eastAsia"/>
        </w:rPr>
        <w:t>标注拼音</w:t>
      </w:r>
      <w:r w:rsidR="00944BCB">
        <w:rPr>
          <w:rFonts w:hint="eastAsia"/>
        </w:rPr>
        <w:t>进行</w:t>
      </w:r>
      <w:r w:rsidR="00C34804">
        <w:rPr>
          <w:rFonts w:hint="eastAsia"/>
        </w:rPr>
        <w:t>相似度</w:t>
      </w:r>
      <w:r w:rsidR="00944BCB">
        <w:rPr>
          <w:rFonts w:hint="eastAsia"/>
        </w:rPr>
        <w:t>计</w:t>
      </w:r>
      <w:r w:rsidR="00944BCB">
        <w:rPr>
          <w:rFonts w:hint="eastAsia"/>
        </w:rPr>
        <w:lastRenderedPageBreak/>
        <w:t>算</w:t>
      </w:r>
      <w:r w:rsidR="00C34804">
        <w:rPr>
          <w:rFonts w:hint="eastAsia"/>
        </w:rPr>
        <w:t>，</w:t>
      </w:r>
      <w:r w:rsidR="00944BCB">
        <w:rPr>
          <w:rFonts w:hint="eastAsia"/>
        </w:rPr>
        <w:t>取</w:t>
      </w:r>
      <w:r w:rsidR="00C34804">
        <w:rPr>
          <w:rFonts w:hint="eastAsia"/>
        </w:rPr>
        <w:t>相似度最高的词作为被标注拼音的汉字。如“北京市（</w:t>
      </w:r>
      <w:r w:rsidR="00C34804">
        <w:rPr>
          <w:rFonts w:hint="eastAsia"/>
        </w:rPr>
        <w:t>B</w:t>
      </w:r>
      <w:r w:rsidR="00C34804" w:rsidRPr="000E35CE">
        <w:t>ĕijī</w:t>
      </w:r>
      <w:r w:rsidR="00C34804">
        <w:t>ngS</w:t>
      </w:r>
      <w:r w:rsidR="00C34804" w:rsidRPr="000E35CE">
        <w:t>hì</w:t>
      </w:r>
      <w:r w:rsidR="00C34804">
        <w:rPr>
          <w:rFonts w:hint="eastAsia"/>
        </w:rPr>
        <w:t>）今天天气很好”，因为拼音被切分为三段，即为三个汉字的拼音，所以取该拼音前后的三个汉字，分别为</w:t>
      </w:r>
      <w:r w:rsidR="00944BCB">
        <w:rPr>
          <w:rFonts w:hint="eastAsia"/>
        </w:rPr>
        <w:t>“北京市”和“今天天”，接着获取这两个词的拼音分别为“</w:t>
      </w:r>
      <w:r w:rsidR="00944BCB" w:rsidRPr="00944BCB">
        <w:t>bĕi jīng shì</w:t>
      </w:r>
      <w:r w:rsidR="00944BCB">
        <w:rPr>
          <w:rFonts w:hint="eastAsia"/>
        </w:rPr>
        <w:t>”和“</w:t>
      </w:r>
      <w:bookmarkStart w:id="174" w:name="OLE_LINK12"/>
      <w:r w:rsidR="00944BCB" w:rsidRPr="00944BCB">
        <w:t>jīn tiān tiān</w:t>
      </w:r>
      <w:bookmarkEnd w:id="174"/>
      <w:r w:rsidR="00944BCB">
        <w:rPr>
          <w:rFonts w:hint="eastAsia"/>
        </w:rPr>
        <w:t>”</w:t>
      </w:r>
      <w:r w:rsidR="001608DB">
        <w:rPr>
          <w:rFonts w:hint="eastAsia"/>
        </w:rPr>
        <w:t>，经计算二者与转换为小写并切分好的标注拼音“</w:t>
      </w:r>
      <w:r w:rsidR="001608DB">
        <w:rPr>
          <w:rFonts w:hint="eastAsia"/>
        </w:rPr>
        <w:t>b</w:t>
      </w:r>
      <w:r w:rsidR="001608DB" w:rsidRPr="000E35CE">
        <w:t>ĕi</w:t>
      </w:r>
      <w:r w:rsidR="001608DB">
        <w:t xml:space="preserve"> </w:t>
      </w:r>
      <w:r w:rsidR="001608DB" w:rsidRPr="000E35CE">
        <w:t>jī</w:t>
      </w:r>
      <w:r w:rsidR="001608DB">
        <w:t xml:space="preserve">ng </w:t>
      </w:r>
      <w:r w:rsidR="001608DB">
        <w:rPr>
          <w:rFonts w:hint="eastAsia"/>
        </w:rPr>
        <w:t>s</w:t>
      </w:r>
      <w:r w:rsidR="001608DB" w:rsidRPr="000E35CE">
        <w:t>hì</w:t>
      </w:r>
      <w:r w:rsidR="001608DB">
        <w:rPr>
          <w:rFonts w:hint="eastAsia"/>
        </w:rPr>
        <w:t>”的相似度分别为</w:t>
      </w:r>
      <w:r w:rsidR="001608DB">
        <w:rPr>
          <w:rFonts w:hint="eastAsia"/>
        </w:rPr>
        <w:t>1.0</w:t>
      </w:r>
      <w:r w:rsidR="001608DB">
        <w:rPr>
          <w:rFonts w:hint="eastAsia"/>
        </w:rPr>
        <w:t>和</w:t>
      </w:r>
      <w:r w:rsidR="001608DB">
        <w:rPr>
          <w:rFonts w:hint="eastAsia"/>
        </w:rPr>
        <w:t>0.32</w:t>
      </w:r>
      <w:r w:rsidR="003B28C8">
        <w:rPr>
          <w:rFonts w:hint="eastAsia"/>
        </w:rPr>
        <w:t>。所以最终取“北京市”作为</w:t>
      </w:r>
      <w:r w:rsidR="002C65E2">
        <w:rPr>
          <w:rFonts w:hint="eastAsia"/>
        </w:rPr>
        <w:t>被标注拼音的汉字。</w:t>
      </w:r>
      <w:r w:rsidR="00A04627">
        <w:rPr>
          <w:rFonts w:hint="eastAsia"/>
        </w:rPr>
        <w:t>这里所用的相似度算法还是公式</w:t>
      </w:r>
      <w:r w:rsidR="00A04627">
        <w:rPr>
          <w:rFonts w:hint="eastAsia"/>
        </w:rPr>
        <w:t>(</w:t>
      </w:r>
      <w:r w:rsidR="00A04627">
        <w:t>4-1</w:t>
      </w:r>
      <w:r w:rsidR="00A04627">
        <w:rPr>
          <w:rFonts w:hint="eastAsia"/>
        </w:rPr>
        <w:t>)</w:t>
      </w:r>
      <w:r w:rsidR="00A04627">
        <w:rPr>
          <w:rFonts w:hint="eastAsia"/>
        </w:rPr>
        <w:t>中所提的最长公共子序列计算相似度的方法。</w:t>
      </w:r>
    </w:p>
    <w:p w:rsidR="00ED6452" w:rsidRDefault="006E74E5" w:rsidP="003D3A49">
      <w:pPr>
        <w:pStyle w:val="2"/>
        <w:rPr>
          <w:rFonts w:hint="eastAsia"/>
        </w:rPr>
      </w:pPr>
      <w:bookmarkStart w:id="175" w:name="_Toc477516231"/>
      <w:bookmarkStart w:id="176" w:name="_Toc478044864"/>
      <w:r>
        <w:rPr>
          <w:rFonts w:hint="eastAsia"/>
        </w:rPr>
        <w:t>4.5</w:t>
      </w:r>
      <w:r w:rsidR="00ED6452">
        <w:rPr>
          <w:rFonts w:hint="eastAsia"/>
        </w:rPr>
        <w:t xml:space="preserve"> </w:t>
      </w:r>
      <w:r w:rsidR="003D3A49">
        <w:rPr>
          <w:rFonts w:hint="eastAsia"/>
        </w:rPr>
        <w:t>本章小结</w:t>
      </w:r>
      <w:bookmarkEnd w:id="175"/>
      <w:bookmarkEnd w:id="176"/>
    </w:p>
    <w:p w:rsidR="006014C9" w:rsidRPr="00B166CB" w:rsidRDefault="00B166CB">
      <w:pPr>
        <w:ind w:firstLine="480"/>
        <w:rPr>
          <w:rFonts w:hint="eastAsia"/>
        </w:rPr>
      </w:pPr>
      <w:r>
        <w:rPr>
          <w:rFonts w:hint="eastAsia"/>
        </w:rPr>
        <w:t>本章重点介绍了审校系统中的词语审校功能的实现算法和流程，从实体名称审校、常用词语审校以及敏感词检测三个方面介绍了词语审校，其中实体名称审校采用的是实体链接的方法来实现的，而常用词语审校和敏感词检测则是采用构建字典树来实现的，二者区别在于常用词语审校则是采用模糊匹配的方法来查找词库，而敏感词则是采用精确查找的方式来查找词库，而且二者所加载的词库也不相同</w:t>
      </w:r>
      <w:r w:rsidR="00C55177">
        <w:rPr>
          <w:rFonts w:hint="eastAsia"/>
        </w:rPr>
        <w:t>。本章还介绍了标点符号、数字审校和拼音审校的方法，对于这三类错误，本文采取的是构建正则表达式的方法来实现的。</w:t>
      </w:r>
    </w:p>
    <w:p w:rsidR="00703403" w:rsidRDefault="006014C9" w:rsidP="00EE7C44">
      <w:pPr>
        <w:pStyle w:val="1"/>
        <w:spacing w:before="410" w:after="410"/>
      </w:pPr>
      <w:r>
        <w:br w:type="page"/>
      </w:r>
      <w:bookmarkStart w:id="177" w:name="_Toc477516232"/>
      <w:bookmarkStart w:id="178" w:name="_Toc478044865"/>
      <w:r>
        <w:lastRenderedPageBreak/>
        <w:t>第</w:t>
      </w:r>
      <w:r>
        <w:rPr>
          <w:rFonts w:hint="eastAsia"/>
        </w:rPr>
        <w:t>5</w:t>
      </w:r>
      <w:r>
        <w:t>章</w:t>
      </w:r>
      <w:r>
        <w:rPr>
          <w:rFonts w:hint="eastAsia"/>
        </w:rPr>
        <w:t xml:space="preserve"> </w:t>
      </w:r>
      <w:bookmarkEnd w:id="141"/>
      <w:r>
        <w:rPr>
          <w:rFonts w:hint="eastAsia"/>
        </w:rPr>
        <w:t>系统</w:t>
      </w:r>
      <w:r w:rsidR="00146B7C">
        <w:rPr>
          <w:rFonts w:hint="eastAsia"/>
        </w:rPr>
        <w:t>实现与</w:t>
      </w:r>
      <w:r w:rsidR="00E50ACE">
        <w:rPr>
          <w:rFonts w:hint="eastAsia"/>
        </w:rPr>
        <w:t>演示</w:t>
      </w:r>
      <w:bookmarkEnd w:id="177"/>
      <w:bookmarkEnd w:id="178"/>
    </w:p>
    <w:p w:rsidR="00F13105" w:rsidRDefault="006C595B" w:rsidP="002D766B">
      <w:pPr>
        <w:pStyle w:val="2"/>
      </w:pPr>
      <w:bookmarkStart w:id="179" w:name="_Toc417050804"/>
      <w:bookmarkStart w:id="180" w:name="_Toc477516235"/>
      <w:bookmarkStart w:id="181" w:name="_Toc478044866"/>
      <w:r>
        <w:t>5.1</w:t>
      </w:r>
      <w:r w:rsidR="00F13105">
        <w:t xml:space="preserve"> </w:t>
      </w:r>
      <w:bookmarkEnd w:id="180"/>
      <w:r w:rsidR="00904A9B">
        <w:rPr>
          <w:rFonts w:hint="eastAsia"/>
        </w:rPr>
        <w:t>前言</w:t>
      </w:r>
      <w:bookmarkEnd w:id="181"/>
    </w:p>
    <w:p w:rsidR="000E5FAE" w:rsidRDefault="00904A9B" w:rsidP="000E5FAE">
      <w:pPr>
        <w:ind w:firstLine="480"/>
      </w:pPr>
      <w:r>
        <w:rPr>
          <w:rFonts w:hint="eastAsia"/>
        </w:rPr>
        <w:t>本章主要介绍中文文本自动系统</w:t>
      </w:r>
      <w:r>
        <w:rPr>
          <w:rFonts w:hint="eastAsia"/>
        </w:rPr>
        <w:t>web</w:t>
      </w:r>
      <w:r>
        <w:rPr>
          <w:rFonts w:hint="eastAsia"/>
        </w:rPr>
        <w:t>框架</w:t>
      </w:r>
      <w:r w:rsidR="00034A21">
        <w:rPr>
          <w:rFonts w:hint="eastAsia"/>
        </w:rPr>
        <w:t>的实现技术</w:t>
      </w:r>
      <w:r w:rsidR="00DD4506">
        <w:rPr>
          <w:rFonts w:hint="eastAsia"/>
        </w:rPr>
        <w:t>以及</w:t>
      </w:r>
      <w:r w:rsidR="00034A21">
        <w:rPr>
          <w:rFonts w:hint="eastAsia"/>
        </w:rPr>
        <w:t>每个前台功能的</w:t>
      </w:r>
      <w:r w:rsidR="00CB5800">
        <w:rPr>
          <w:rFonts w:hint="eastAsia"/>
        </w:rPr>
        <w:t>操作流程及</w:t>
      </w:r>
      <w:r w:rsidR="00034A21">
        <w:rPr>
          <w:rFonts w:hint="eastAsia"/>
        </w:rPr>
        <w:t>展示。</w:t>
      </w:r>
    </w:p>
    <w:p w:rsidR="000E5FAE" w:rsidRDefault="000E5FAE" w:rsidP="000E5FAE">
      <w:pPr>
        <w:pStyle w:val="2"/>
      </w:pPr>
      <w:bookmarkStart w:id="182" w:name="_Toc478044867"/>
      <w:r>
        <w:t xml:space="preserve">5.2 </w:t>
      </w:r>
      <w:r w:rsidRPr="000E5FAE">
        <w:rPr>
          <w:rFonts w:hint="eastAsia"/>
        </w:rPr>
        <w:t>系统</w:t>
      </w:r>
      <w:r>
        <w:rPr>
          <w:rFonts w:hint="eastAsia"/>
        </w:rPr>
        <w:t>框架</w:t>
      </w:r>
      <w:bookmarkEnd w:id="182"/>
    </w:p>
    <w:p w:rsidR="000E5FAE" w:rsidRDefault="000E5FAE" w:rsidP="000E5FAE">
      <w:pPr>
        <w:ind w:firstLine="480"/>
      </w:pPr>
      <w:r>
        <w:rPr>
          <w:rFonts w:hint="eastAsia"/>
        </w:rPr>
        <w:t>本文采用的</w:t>
      </w:r>
      <w:r>
        <w:rPr>
          <w:rFonts w:hint="eastAsia"/>
        </w:rPr>
        <w:t>Spring</w:t>
      </w:r>
      <w:r>
        <w:t xml:space="preserve"> </w:t>
      </w:r>
      <w:r>
        <w:rPr>
          <w:rFonts w:hint="eastAsia"/>
        </w:rPr>
        <w:t>MVC</w:t>
      </w:r>
      <w:r>
        <w:rPr>
          <w:rFonts w:hint="eastAsia"/>
        </w:rPr>
        <w:t>框架来实现中文文本自动校对系统的</w:t>
      </w:r>
      <w:r>
        <w:rPr>
          <w:rFonts w:hint="eastAsia"/>
        </w:rPr>
        <w:t>Web</w:t>
      </w:r>
      <w:r>
        <w:rPr>
          <w:rFonts w:hint="eastAsia"/>
        </w:rPr>
        <w:t>框架。</w:t>
      </w:r>
      <w:r w:rsidR="004B3803">
        <w:rPr>
          <w:rFonts w:hint="eastAsia"/>
        </w:rPr>
        <w:t>Spring MVC</w:t>
      </w:r>
      <w:r w:rsidR="004B3803">
        <w:rPr>
          <w:rFonts w:hint="eastAsia"/>
        </w:rPr>
        <w:t>是基于请求驱动的</w:t>
      </w:r>
      <w:r w:rsidR="004B3803">
        <w:rPr>
          <w:rFonts w:hint="eastAsia"/>
        </w:rPr>
        <w:t>Web</w:t>
      </w:r>
      <w:r w:rsidR="004B3803">
        <w:rPr>
          <w:rFonts w:hint="eastAsia"/>
        </w:rPr>
        <w:t>框架，用户提交的请求通过</w:t>
      </w:r>
      <w:r w:rsidR="004B3803">
        <w:rPr>
          <w:rFonts w:hint="eastAsia"/>
        </w:rPr>
        <w:t>DispatcherServlet</w:t>
      </w:r>
      <w:r w:rsidR="004B3803">
        <w:rPr>
          <w:rFonts w:hint="eastAsia"/>
        </w:rPr>
        <w:t>来通过查询处理器映射器来确定由</w:t>
      </w:r>
      <w:r w:rsidR="002226FF">
        <w:rPr>
          <w:rFonts w:hint="eastAsia"/>
        </w:rPr>
        <w:t>哪</w:t>
      </w:r>
      <w:r w:rsidR="004B3803">
        <w:rPr>
          <w:rFonts w:hint="eastAsia"/>
        </w:rPr>
        <w:t>个控制器来处理。所以搭建</w:t>
      </w:r>
      <w:r w:rsidR="004B3803">
        <w:rPr>
          <w:rFonts w:hint="eastAsia"/>
        </w:rPr>
        <w:t>Spring</w:t>
      </w:r>
      <w:r w:rsidR="004B3803">
        <w:t xml:space="preserve"> </w:t>
      </w:r>
      <w:r w:rsidR="004B3803">
        <w:rPr>
          <w:rFonts w:hint="eastAsia"/>
        </w:rPr>
        <w:t>MVC</w:t>
      </w:r>
      <w:r w:rsidR="004B3803">
        <w:rPr>
          <w:rFonts w:hint="eastAsia"/>
        </w:rPr>
        <w:t>框架首先要在</w:t>
      </w:r>
      <w:r w:rsidR="004B3803">
        <w:rPr>
          <w:rFonts w:hint="eastAsia"/>
        </w:rPr>
        <w:t>web</w:t>
      </w:r>
      <w:r w:rsidR="004B3803">
        <w:t>.</w:t>
      </w:r>
      <w:r w:rsidR="004B3803">
        <w:rPr>
          <w:rFonts w:hint="eastAsia"/>
        </w:rPr>
        <w:t>xml</w:t>
      </w:r>
      <w:r w:rsidR="004B3803">
        <w:rPr>
          <w:rFonts w:hint="eastAsia"/>
        </w:rPr>
        <w:t>中配置</w:t>
      </w:r>
      <w:r w:rsidR="004B3803">
        <w:rPr>
          <w:rFonts w:hint="eastAsia"/>
        </w:rPr>
        <w:t>DispatcherServlet</w:t>
      </w:r>
      <w:r w:rsidR="00D44834">
        <w:rPr>
          <w:rFonts w:hint="eastAsia"/>
        </w:rPr>
        <w:t>配置</w:t>
      </w:r>
      <w:r w:rsidR="00D0410A">
        <w:rPr>
          <w:rFonts w:hint="eastAsia"/>
        </w:rPr>
        <w:t>文件</w:t>
      </w:r>
      <w:r w:rsidR="004B3803">
        <w:rPr>
          <w:rFonts w:hint="eastAsia"/>
        </w:rPr>
        <w:t>，具体配置如下：</w:t>
      </w:r>
    </w:p>
    <w:p w:rsidR="009266E1" w:rsidRDefault="009266E1" w:rsidP="009266E1">
      <w:pPr>
        <w:ind w:firstLineChars="0" w:firstLine="0"/>
        <w:rPr>
          <w:rFonts w:hint="eastAsia"/>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9"/>
      </w:tblGrid>
      <w:tr w:rsidR="004B3803" w:rsidTr="00F23F28">
        <w:tc>
          <w:tcPr>
            <w:tcW w:w="9175" w:type="dxa"/>
            <w:shd w:val="clear" w:color="auto" w:fill="auto"/>
          </w:tcPr>
          <w:p w:rsidR="004B3803" w:rsidRPr="00F23F28" w:rsidRDefault="004B3803" w:rsidP="00653344">
            <w:pPr>
              <w:pStyle w:val="af"/>
              <w:rPr>
                <w:sz w:val="24"/>
              </w:rPr>
            </w:pPr>
            <w:r w:rsidRPr="00F23F28">
              <w:rPr>
                <w:sz w:val="24"/>
              </w:rPr>
              <w:t>&lt;servlet&gt;</w:t>
            </w:r>
          </w:p>
          <w:p w:rsidR="004B3803" w:rsidRPr="00F23F28" w:rsidRDefault="004B3803" w:rsidP="00F23F28">
            <w:pPr>
              <w:ind w:firstLine="480"/>
              <w:rPr>
                <w:szCs w:val="24"/>
              </w:rPr>
            </w:pPr>
            <w:r w:rsidRPr="00F23F28">
              <w:rPr>
                <w:szCs w:val="24"/>
              </w:rPr>
              <w:t>&lt;servlet-name&gt;</w:t>
            </w:r>
            <w:r w:rsidRPr="00F23F28">
              <w:rPr>
                <w:szCs w:val="24"/>
                <w:u w:val="single"/>
              </w:rPr>
              <w:t>proofread</w:t>
            </w:r>
            <w:r w:rsidRPr="00F23F28">
              <w:rPr>
                <w:szCs w:val="24"/>
              </w:rPr>
              <w:t>&lt;/servlet-name&gt;</w:t>
            </w:r>
          </w:p>
          <w:p w:rsidR="004B3803" w:rsidRPr="00F23F28" w:rsidRDefault="004B3803" w:rsidP="00F23F28">
            <w:pPr>
              <w:ind w:firstLine="480"/>
              <w:rPr>
                <w:szCs w:val="24"/>
              </w:rPr>
            </w:pPr>
            <w:r w:rsidRPr="00F23F28">
              <w:rPr>
                <w:szCs w:val="24"/>
              </w:rPr>
              <w:t>&lt;servlet-class&gt;org.springframework.web.servlet.DispatcherServlet&lt;/servlet-class&gt;</w:t>
            </w:r>
          </w:p>
          <w:p w:rsidR="004B3803" w:rsidRPr="00F23F28" w:rsidRDefault="004B3803" w:rsidP="00F23F28">
            <w:pPr>
              <w:ind w:firstLine="480"/>
              <w:rPr>
                <w:szCs w:val="24"/>
              </w:rPr>
            </w:pPr>
            <w:r w:rsidRPr="00F23F28">
              <w:rPr>
                <w:szCs w:val="24"/>
              </w:rPr>
              <w:t xml:space="preserve">&lt;init-param&gt; </w:t>
            </w:r>
          </w:p>
          <w:p w:rsidR="004B3803" w:rsidRPr="00F23F28" w:rsidRDefault="004B3803" w:rsidP="00F23F28">
            <w:pPr>
              <w:ind w:firstLineChars="400" w:firstLine="960"/>
              <w:rPr>
                <w:szCs w:val="24"/>
              </w:rPr>
            </w:pPr>
            <w:r w:rsidRPr="00F23F28">
              <w:rPr>
                <w:szCs w:val="24"/>
              </w:rPr>
              <w:t>&lt;param-name&gt;contextConfigLocation&lt;/param-name&gt;</w:t>
            </w:r>
          </w:p>
          <w:p w:rsidR="004B3803" w:rsidRPr="00F23F28" w:rsidRDefault="004B3803" w:rsidP="00F23F28">
            <w:pPr>
              <w:ind w:firstLineChars="400" w:firstLine="960"/>
              <w:rPr>
                <w:szCs w:val="24"/>
              </w:rPr>
            </w:pPr>
            <w:r w:rsidRPr="00F23F28">
              <w:rPr>
                <w:szCs w:val="24"/>
              </w:rPr>
              <w:t>&lt;param-value&gt;/WEB-INF/</w:t>
            </w:r>
            <w:r w:rsidRPr="00F23F28">
              <w:rPr>
                <w:szCs w:val="24"/>
                <w:u w:val="single"/>
              </w:rPr>
              <w:t>proofread</w:t>
            </w:r>
            <w:r w:rsidRPr="00F23F28">
              <w:rPr>
                <w:szCs w:val="24"/>
              </w:rPr>
              <w:t>-servlet.xml&lt;/param-value&gt;</w:t>
            </w:r>
          </w:p>
          <w:p w:rsidR="004B3803" w:rsidRPr="00F23F28" w:rsidRDefault="004B3803" w:rsidP="00F23F28">
            <w:pPr>
              <w:ind w:firstLine="480"/>
              <w:rPr>
                <w:szCs w:val="24"/>
              </w:rPr>
            </w:pPr>
            <w:r w:rsidRPr="00F23F28">
              <w:rPr>
                <w:szCs w:val="24"/>
              </w:rPr>
              <w:t>&lt;/init-param&gt;</w:t>
            </w:r>
          </w:p>
          <w:p w:rsidR="004B3803" w:rsidRPr="00F23F28" w:rsidRDefault="004B3803" w:rsidP="00F23F28">
            <w:pPr>
              <w:ind w:firstLine="480"/>
              <w:rPr>
                <w:szCs w:val="24"/>
              </w:rPr>
            </w:pPr>
            <w:r w:rsidRPr="00F23F28">
              <w:rPr>
                <w:szCs w:val="24"/>
              </w:rPr>
              <w:t>&lt;load-on-startup&gt;1&lt;/load-on-startup&gt;</w:t>
            </w:r>
          </w:p>
          <w:p w:rsidR="004B3803" w:rsidRDefault="004B3803" w:rsidP="00653344">
            <w:pPr>
              <w:pStyle w:val="af"/>
              <w:rPr>
                <w:rFonts w:hint="eastAsia"/>
              </w:rPr>
            </w:pPr>
            <w:r w:rsidRPr="00F23F28">
              <w:rPr>
                <w:sz w:val="24"/>
              </w:rPr>
              <w:t>&lt;/servlet&gt;</w:t>
            </w:r>
          </w:p>
        </w:tc>
      </w:tr>
    </w:tbl>
    <w:p w:rsidR="004B3803" w:rsidRDefault="004B3803" w:rsidP="004B3803">
      <w:pPr>
        <w:ind w:firstLineChars="0" w:firstLine="0"/>
      </w:pPr>
    </w:p>
    <w:p w:rsidR="00D44834" w:rsidRDefault="00FB7D94" w:rsidP="00D44834">
      <w:pPr>
        <w:ind w:firstLine="480"/>
      </w:pPr>
      <w:r>
        <w:rPr>
          <w:rFonts w:hint="eastAsia"/>
        </w:rPr>
        <w:t>在</w:t>
      </w:r>
      <w:r>
        <w:rPr>
          <w:rFonts w:hint="eastAsia"/>
        </w:rPr>
        <w:t>web</w:t>
      </w:r>
      <w:r>
        <w:t>.</w:t>
      </w:r>
      <w:r>
        <w:rPr>
          <w:rFonts w:hint="eastAsia"/>
        </w:rPr>
        <w:t>xml</w:t>
      </w:r>
      <w:r>
        <w:rPr>
          <w:rFonts w:hint="eastAsia"/>
        </w:rPr>
        <w:t>中配置好了</w:t>
      </w:r>
      <w:r w:rsidR="00D44834">
        <w:rPr>
          <w:rFonts w:hint="eastAsia"/>
        </w:rPr>
        <w:t>DispatcherServlet</w:t>
      </w:r>
      <w:r w:rsidR="00D44834">
        <w:rPr>
          <w:rFonts w:hint="eastAsia"/>
        </w:rPr>
        <w:t>配置文件后，接着就是在</w:t>
      </w:r>
      <w:r w:rsidR="00D44834">
        <w:rPr>
          <w:rFonts w:hint="eastAsia"/>
        </w:rPr>
        <w:t>DispatcherServlet</w:t>
      </w:r>
      <w:r w:rsidR="00D44834">
        <w:rPr>
          <w:rFonts w:hint="eastAsia"/>
        </w:rPr>
        <w:t>配置文件中配置</w:t>
      </w:r>
      <w:r w:rsidR="00D44834">
        <w:rPr>
          <w:rFonts w:hint="eastAsia"/>
        </w:rPr>
        <w:t>DispatcherServlet</w:t>
      </w:r>
      <w:r w:rsidR="00D44834">
        <w:rPr>
          <w:rFonts w:hint="eastAsia"/>
        </w:rPr>
        <w:t>。在</w:t>
      </w:r>
      <w:r w:rsidR="00D44834">
        <w:rPr>
          <w:rFonts w:hint="eastAsia"/>
        </w:rPr>
        <w:t>DispatcherServlet</w:t>
      </w:r>
      <w:r w:rsidR="00D44834">
        <w:rPr>
          <w:rFonts w:hint="eastAsia"/>
        </w:rPr>
        <w:t>配置文件中需要配置以下几部分内容：</w:t>
      </w:r>
    </w:p>
    <w:p w:rsidR="00D44834" w:rsidRDefault="00D44834" w:rsidP="00D44834">
      <w:pPr>
        <w:ind w:firstLine="480"/>
      </w:pPr>
      <w:r>
        <w:rPr>
          <w:rFonts w:hint="eastAsia"/>
        </w:rPr>
        <w:t>（</w:t>
      </w:r>
      <w:r>
        <w:rPr>
          <w:rFonts w:hint="eastAsia"/>
        </w:rPr>
        <w:t>1</w:t>
      </w:r>
      <w:r>
        <w:rPr>
          <w:rFonts w:hint="eastAsia"/>
        </w:rPr>
        <w:t>）组件扫描基础包，其中包含各个功能的控制器；</w:t>
      </w:r>
    </w:p>
    <w:p w:rsidR="008D70F9" w:rsidRPr="008D70F9" w:rsidRDefault="008D70F9" w:rsidP="00D44834">
      <w:pPr>
        <w:ind w:firstLine="480"/>
        <w:rPr>
          <w:rFonts w:hint="eastAsia"/>
        </w:rPr>
      </w:pPr>
      <w:r>
        <w:rPr>
          <w:rFonts w:hint="eastAsia"/>
        </w:rPr>
        <w:t>（</w:t>
      </w:r>
      <w:r>
        <w:rPr>
          <w:rFonts w:hint="eastAsia"/>
        </w:rPr>
        <w:t>2</w:t>
      </w:r>
      <w:r>
        <w:rPr>
          <w:rFonts w:hint="eastAsia"/>
        </w:rPr>
        <w:t>）资源解析器，负责解析系统所需资源</w:t>
      </w:r>
      <w:r w:rsidR="00457B59">
        <w:rPr>
          <w:rFonts w:hint="eastAsia"/>
        </w:rPr>
        <w:t>所在位置；</w:t>
      </w:r>
    </w:p>
    <w:p w:rsidR="00D44834" w:rsidRDefault="00D44834" w:rsidP="00D44834">
      <w:pPr>
        <w:ind w:firstLine="480"/>
      </w:pPr>
      <w:r>
        <w:rPr>
          <w:rFonts w:hint="eastAsia"/>
        </w:rPr>
        <w:t>（</w:t>
      </w:r>
      <w:r w:rsidR="00457B59">
        <w:t>3</w:t>
      </w:r>
      <w:r>
        <w:rPr>
          <w:rFonts w:hint="eastAsia"/>
        </w:rPr>
        <w:t>）自动扫描组件，开启自动扫描组件后，</w:t>
      </w:r>
      <w:r>
        <w:rPr>
          <w:rFonts w:hint="eastAsia"/>
        </w:rPr>
        <w:t>DispatcherServlet</w:t>
      </w:r>
      <w:r>
        <w:rPr>
          <w:rFonts w:hint="eastAsia"/>
        </w:rPr>
        <w:t>会根据注解自动适配控制器；</w:t>
      </w:r>
    </w:p>
    <w:p w:rsidR="00D44834" w:rsidRDefault="00D44834" w:rsidP="00D44834">
      <w:pPr>
        <w:ind w:firstLine="480"/>
      </w:pPr>
      <w:r>
        <w:rPr>
          <w:rFonts w:hint="eastAsia"/>
        </w:rPr>
        <w:t>（</w:t>
      </w:r>
      <w:r w:rsidR="00457B59">
        <w:t>4</w:t>
      </w:r>
      <w:r>
        <w:rPr>
          <w:rFonts w:hint="eastAsia"/>
        </w:rPr>
        <w:t>）视图解析器，负责解析</w:t>
      </w:r>
      <w:r>
        <w:rPr>
          <w:rFonts w:hint="eastAsia"/>
        </w:rPr>
        <w:t>model</w:t>
      </w:r>
      <w:r>
        <w:rPr>
          <w:rFonts w:hint="eastAsia"/>
        </w:rPr>
        <w:t>返回的视图逻辑名称，并将其转换为特定的视图名称；</w:t>
      </w:r>
    </w:p>
    <w:p w:rsidR="00D44834" w:rsidRDefault="00D44834" w:rsidP="00D44834">
      <w:pPr>
        <w:ind w:firstLine="480"/>
      </w:pPr>
      <w:r>
        <w:rPr>
          <w:rFonts w:hint="eastAsia"/>
        </w:rPr>
        <w:t>（</w:t>
      </w:r>
      <w:r w:rsidR="00457B59">
        <w:t>5</w:t>
      </w:r>
      <w:r>
        <w:rPr>
          <w:rFonts w:hint="eastAsia"/>
        </w:rPr>
        <w:t>）文件解析器，负责解析文件上传及下载。</w:t>
      </w:r>
    </w:p>
    <w:p w:rsidR="008D70F9" w:rsidRDefault="008D70F9" w:rsidP="00D44834">
      <w:pPr>
        <w:ind w:firstLine="480"/>
      </w:pPr>
      <w:r>
        <w:rPr>
          <w:rFonts w:hint="eastAsia"/>
        </w:rPr>
        <w:t>其具体配置如下所示：</w:t>
      </w:r>
    </w:p>
    <w:p w:rsidR="00B678D7" w:rsidRDefault="00B678D7" w:rsidP="00D44834">
      <w:pPr>
        <w:ind w:firstLine="480"/>
        <w:rPr>
          <w:rFonts w:hint="eastAsia"/>
        </w:rPr>
      </w:pP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9"/>
      </w:tblGrid>
      <w:tr w:rsidR="008D70F9" w:rsidTr="00F23F28">
        <w:tc>
          <w:tcPr>
            <w:tcW w:w="9175" w:type="dxa"/>
            <w:shd w:val="clear" w:color="auto" w:fill="auto"/>
          </w:tcPr>
          <w:p w:rsidR="00054047" w:rsidRPr="00F23F28" w:rsidRDefault="00054047" w:rsidP="00273B69">
            <w:pPr>
              <w:pStyle w:val="af"/>
              <w:rPr>
                <w:rFonts w:hint="eastAsia"/>
                <w:sz w:val="24"/>
              </w:rPr>
            </w:pPr>
            <w:r w:rsidRPr="00F23F28">
              <w:rPr>
                <w:sz w:val="24"/>
              </w:rPr>
              <w:t xml:space="preserve">&lt;!-- </w:t>
            </w:r>
            <w:r w:rsidRPr="00F23F28">
              <w:rPr>
                <w:sz w:val="24"/>
              </w:rPr>
              <w:t>组件扫描包</w:t>
            </w:r>
            <w:r w:rsidRPr="00F23F28">
              <w:rPr>
                <w:sz w:val="24"/>
              </w:rPr>
              <w:t xml:space="preserve"> --&gt;</w:t>
            </w:r>
          </w:p>
          <w:p w:rsidR="00273B69" w:rsidRPr="00F23F28" w:rsidRDefault="00273B69" w:rsidP="00273B69">
            <w:pPr>
              <w:pStyle w:val="af"/>
              <w:rPr>
                <w:sz w:val="24"/>
              </w:rPr>
            </w:pPr>
            <w:r w:rsidRPr="00F23F28">
              <w:rPr>
                <w:sz w:val="24"/>
              </w:rPr>
              <w:t>&lt;context:component-scan base-package="com.swjtu.controller" /&gt;</w:t>
            </w:r>
          </w:p>
          <w:p w:rsidR="00054047" w:rsidRPr="00F23F28" w:rsidRDefault="00054047" w:rsidP="00273B69">
            <w:pPr>
              <w:pStyle w:val="af"/>
              <w:rPr>
                <w:rFonts w:hint="eastAsia"/>
                <w:sz w:val="24"/>
              </w:rPr>
            </w:pPr>
            <w:r w:rsidRPr="00F23F28">
              <w:rPr>
                <w:sz w:val="24"/>
              </w:rPr>
              <w:t>&lt;!—</w:t>
            </w:r>
            <w:r w:rsidRPr="00F23F28">
              <w:rPr>
                <w:rFonts w:hint="eastAsia"/>
                <w:sz w:val="24"/>
              </w:rPr>
              <w:t>自动扫描组件</w:t>
            </w:r>
            <w:r w:rsidRPr="00F23F28">
              <w:rPr>
                <w:sz w:val="24"/>
              </w:rPr>
              <w:t xml:space="preserve"> --&gt;</w:t>
            </w:r>
          </w:p>
          <w:p w:rsidR="00273B69" w:rsidRPr="00F23F28" w:rsidRDefault="00273B69" w:rsidP="00273B69">
            <w:pPr>
              <w:pStyle w:val="af"/>
              <w:rPr>
                <w:sz w:val="24"/>
              </w:rPr>
            </w:pPr>
            <w:r w:rsidRPr="00F23F28">
              <w:rPr>
                <w:sz w:val="24"/>
              </w:rPr>
              <w:t>&lt;mvc:annotation-driven /&gt;</w:t>
            </w:r>
          </w:p>
          <w:p w:rsidR="00054047" w:rsidRPr="00F23F28" w:rsidRDefault="00054047" w:rsidP="00273B69">
            <w:pPr>
              <w:pStyle w:val="af"/>
              <w:rPr>
                <w:rFonts w:hint="eastAsia"/>
                <w:sz w:val="24"/>
              </w:rPr>
            </w:pPr>
            <w:r w:rsidRPr="00F23F28">
              <w:rPr>
                <w:sz w:val="24"/>
              </w:rPr>
              <w:t>&lt;!—</w:t>
            </w:r>
            <w:r w:rsidRPr="00F23F28">
              <w:rPr>
                <w:rFonts w:hint="eastAsia"/>
                <w:sz w:val="24"/>
              </w:rPr>
              <w:t>资源解析器</w:t>
            </w:r>
            <w:r w:rsidRPr="00F23F28">
              <w:rPr>
                <w:sz w:val="24"/>
              </w:rPr>
              <w:t xml:space="preserve"> --&gt;</w:t>
            </w:r>
          </w:p>
          <w:p w:rsidR="00273B69" w:rsidRPr="00F23F28" w:rsidRDefault="00273B69" w:rsidP="00273B69">
            <w:pPr>
              <w:pStyle w:val="af"/>
              <w:rPr>
                <w:sz w:val="24"/>
              </w:rPr>
            </w:pPr>
            <w:r w:rsidRPr="00F23F28">
              <w:rPr>
                <w:sz w:val="24"/>
              </w:rPr>
              <w:t>&lt;mvc:resources mapping="/members/**" location="/WEB-INF/members/" /&gt;</w:t>
            </w:r>
          </w:p>
          <w:p w:rsidR="00273B69" w:rsidRPr="00F23F28" w:rsidRDefault="00273B69" w:rsidP="00273B69">
            <w:pPr>
              <w:pStyle w:val="af"/>
              <w:rPr>
                <w:sz w:val="24"/>
              </w:rPr>
            </w:pPr>
            <w:r w:rsidRPr="00F23F28">
              <w:rPr>
                <w:sz w:val="24"/>
              </w:rPr>
              <w:t>&lt;mvc:resources mapping="/assets/**" location="/WEB-INF/assets/" /&gt;</w:t>
            </w:r>
          </w:p>
          <w:p w:rsidR="00054047" w:rsidRPr="00F23F28" w:rsidRDefault="00054047" w:rsidP="00273B69">
            <w:pPr>
              <w:pStyle w:val="af"/>
              <w:rPr>
                <w:rFonts w:hint="eastAsia"/>
                <w:sz w:val="24"/>
              </w:rPr>
            </w:pPr>
            <w:r w:rsidRPr="00F23F28">
              <w:rPr>
                <w:sz w:val="24"/>
              </w:rPr>
              <w:t>&lt;!—</w:t>
            </w:r>
            <w:r w:rsidRPr="00F23F28">
              <w:rPr>
                <w:rFonts w:hint="eastAsia"/>
                <w:sz w:val="24"/>
              </w:rPr>
              <w:t>视图解析器</w:t>
            </w:r>
            <w:r w:rsidRPr="00F23F28">
              <w:rPr>
                <w:sz w:val="24"/>
              </w:rPr>
              <w:t xml:space="preserve"> --&gt;</w:t>
            </w:r>
          </w:p>
          <w:p w:rsidR="00273B69" w:rsidRPr="00F23F28" w:rsidRDefault="00273B69" w:rsidP="00273B69">
            <w:pPr>
              <w:pStyle w:val="af"/>
              <w:rPr>
                <w:sz w:val="24"/>
              </w:rPr>
            </w:pPr>
            <w:r w:rsidRPr="00F23F28">
              <w:rPr>
                <w:sz w:val="24"/>
              </w:rPr>
              <w:t>&lt;bean class="org.springframework.web.servlet.view.InternalResourceViewResolver"&gt;</w:t>
            </w:r>
          </w:p>
          <w:p w:rsidR="00273B69" w:rsidRPr="00F23F28" w:rsidRDefault="00273B69" w:rsidP="00F23F28">
            <w:pPr>
              <w:pStyle w:val="af"/>
              <w:ind w:firstLineChars="200" w:firstLine="480"/>
              <w:rPr>
                <w:sz w:val="24"/>
              </w:rPr>
            </w:pPr>
            <w:r w:rsidRPr="00F23F28">
              <w:rPr>
                <w:sz w:val="24"/>
              </w:rPr>
              <w:t>&lt;property name="prefix"&gt;</w:t>
            </w:r>
          </w:p>
          <w:p w:rsidR="00273B69" w:rsidRPr="00F23F28" w:rsidRDefault="00273B69" w:rsidP="00F23F28">
            <w:pPr>
              <w:pStyle w:val="af"/>
              <w:ind w:firstLineChars="400" w:firstLine="960"/>
              <w:rPr>
                <w:sz w:val="24"/>
              </w:rPr>
            </w:pPr>
            <w:r w:rsidRPr="00F23F28">
              <w:rPr>
                <w:sz w:val="24"/>
              </w:rPr>
              <w:t>&lt;value&gt;/WEB-INF/views/&lt;/value&gt;</w:t>
            </w:r>
          </w:p>
          <w:p w:rsidR="00273B69" w:rsidRPr="00F23F28" w:rsidRDefault="00273B69" w:rsidP="00F23F28">
            <w:pPr>
              <w:pStyle w:val="af"/>
              <w:ind w:firstLineChars="200" w:firstLine="480"/>
              <w:rPr>
                <w:sz w:val="24"/>
              </w:rPr>
            </w:pPr>
            <w:r w:rsidRPr="00F23F28">
              <w:rPr>
                <w:sz w:val="24"/>
              </w:rPr>
              <w:t>&lt;/property&gt;</w:t>
            </w:r>
          </w:p>
          <w:p w:rsidR="00273B69" w:rsidRPr="00F23F28" w:rsidRDefault="00273B69" w:rsidP="00F23F28">
            <w:pPr>
              <w:pStyle w:val="af"/>
              <w:ind w:firstLineChars="200" w:firstLine="480"/>
              <w:rPr>
                <w:sz w:val="24"/>
              </w:rPr>
            </w:pPr>
            <w:r w:rsidRPr="00F23F28">
              <w:rPr>
                <w:sz w:val="24"/>
              </w:rPr>
              <w:t>&lt;property name="suffix"&gt;</w:t>
            </w:r>
          </w:p>
          <w:p w:rsidR="00273B69" w:rsidRPr="00F23F28" w:rsidRDefault="00273B69" w:rsidP="00F23F28">
            <w:pPr>
              <w:pStyle w:val="af"/>
              <w:ind w:firstLineChars="400" w:firstLine="960"/>
              <w:rPr>
                <w:sz w:val="24"/>
              </w:rPr>
            </w:pPr>
            <w:r w:rsidRPr="00F23F28">
              <w:rPr>
                <w:sz w:val="24"/>
              </w:rPr>
              <w:t>&lt;value&gt;.jsp&lt;/value&gt;</w:t>
            </w:r>
          </w:p>
          <w:p w:rsidR="00273B69" w:rsidRPr="00F23F28" w:rsidRDefault="00273B69" w:rsidP="00F23F28">
            <w:pPr>
              <w:pStyle w:val="af"/>
              <w:ind w:firstLineChars="200" w:firstLine="480"/>
              <w:rPr>
                <w:sz w:val="24"/>
              </w:rPr>
            </w:pPr>
            <w:r w:rsidRPr="00F23F28">
              <w:rPr>
                <w:sz w:val="24"/>
              </w:rPr>
              <w:t>&lt;/property&gt;</w:t>
            </w:r>
          </w:p>
          <w:p w:rsidR="00273B69" w:rsidRPr="00F23F28" w:rsidRDefault="00273B69" w:rsidP="00273B69">
            <w:pPr>
              <w:pStyle w:val="af"/>
              <w:rPr>
                <w:sz w:val="24"/>
              </w:rPr>
            </w:pPr>
            <w:r w:rsidRPr="00F23F28">
              <w:rPr>
                <w:sz w:val="24"/>
              </w:rPr>
              <w:t>&lt;/bean&gt;</w:t>
            </w:r>
          </w:p>
          <w:p w:rsidR="00054047" w:rsidRPr="00F23F28" w:rsidRDefault="00054047" w:rsidP="00273B69">
            <w:pPr>
              <w:pStyle w:val="af"/>
              <w:rPr>
                <w:rFonts w:hint="eastAsia"/>
                <w:sz w:val="24"/>
              </w:rPr>
            </w:pPr>
            <w:r w:rsidRPr="00F23F28">
              <w:rPr>
                <w:sz w:val="24"/>
              </w:rPr>
              <w:t>&lt;!—</w:t>
            </w:r>
            <w:r w:rsidRPr="00F23F28">
              <w:rPr>
                <w:rFonts w:hint="eastAsia"/>
                <w:sz w:val="24"/>
              </w:rPr>
              <w:t>文件解析器</w:t>
            </w:r>
            <w:r w:rsidRPr="00F23F28">
              <w:rPr>
                <w:sz w:val="24"/>
              </w:rPr>
              <w:t>--&gt;</w:t>
            </w:r>
          </w:p>
          <w:p w:rsidR="00273B69" w:rsidRPr="00F23F28" w:rsidRDefault="00273B69" w:rsidP="00F23F28">
            <w:pPr>
              <w:pStyle w:val="af"/>
              <w:ind w:left="480" w:hangingChars="200" w:hanging="480"/>
              <w:rPr>
                <w:sz w:val="24"/>
              </w:rPr>
            </w:pPr>
            <w:r w:rsidRPr="00F23F28">
              <w:rPr>
                <w:sz w:val="24"/>
              </w:rPr>
              <w:t>&lt;bean id="multipartResolver"</w:t>
            </w:r>
            <w:r w:rsidR="00054047" w:rsidRPr="00F23F28">
              <w:rPr>
                <w:sz w:val="24"/>
              </w:rPr>
              <w:t xml:space="preserve"> </w:t>
            </w:r>
            <w:r w:rsidRPr="00F23F28">
              <w:rPr>
                <w:sz w:val="24"/>
              </w:rPr>
              <w:t>class="org.springframework.web.multipart.commons.CommonsMultipartResolver"</w:t>
            </w:r>
            <w:r w:rsidR="00054047" w:rsidRPr="00F23F28">
              <w:rPr>
                <w:sz w:val="24"/>
              </w:rPr>
              <w:t xml:space="preserve"> </w:t>
            </w:r>
            <w:r w:rsidRPr="00F23F28">
              <w:rPr>
                <w:sz w:val="24"/>
              </w:rPr>
              <w:t>p:defaultEncoding="UTF-8" p:maxUploadSize="5400000" p:uploadTempDir="files"&gt;</w:t>
            </w:r>
          </w:p>
          <w:p w:rsidR="008D70F9" w:rsidRDefault="00273B69" w:rsidP="00273B69">
            <w:pPr>
              <w:pStyle w:val="af"/>
              <w:rPr>
                <w:rFonts w:hint="eastAsia"/>
              </w:rPr>
            </w:pPr>
            <w:r w:rsidRPr="00F23F28">
              <w:rPr>
                <w:sz w:val="24"/>
              </w:rPr>
              <w:t>&lt;/bean&gt;</w:t>
            </w:r>
          </w:p>
        </w:tc>
      </w:tr>
    </w:tbl>
    <w:p w:rsidR="002646E0" w:rsidRDefault="002646E0" w:rsidP="002646E0">
      <w:pPr>
        <w:ind w:firstLine="480"/>
      </w:pPr>
      <w:bookmarkStart w:id="183" w:name="_Toc477516236"/>
    </w:p>
    <w:p w:rsidR="00515C6A" w:rsidRDefault="00515C6A" w:rsidP="00515C6A">
      <w:pPr>
        <w:pStyle w:val="2"/>
      </w:pPr>
      <w:bookmarkStart w:id="184" w:name="_Toc478044868"/>
      <w:r>
        <w:rPr>
          <w:rFonts w:hint="eastAsia"/>
        </w:rPr>
        <w:t>5.3</w:t>
      </w:r>
      <w:r>
        <w:t xml:space="preserve"> </w:t>
      </w:r>
      <w:r>
        <w:rPr>
          <w:rFonts w:hint="eastAsia"/>
        </w:rPr>
        <w:t>系统功能展示</w:t>
      </w:r>
      <w:bookmarkEnd w:id="184"/>
    </w:p>
    <w:p w:rsidR="00160E9F" w:rsidRDefault="002F5AE6" w:rsidP="002F5AE6">
      <w:pPr>
        <w:pStyle w:val="3"/>
        <w:spacing w:before="205" w:after="205"/>
      </w:pPr>
      <w:bookmarkStart w:id="185" w:name="_Toc478044869"/>
      <w:r>
        <w:rPr>
          <w:rFonts w:hint="eastAsia"/>
        </w:rPr>
        <w:t>5.</w:t>
      </w:r>
      <w:r w:rsidR="00F4284D">
        <w:t>2</w:t>
      </w:r>
      <w:r>
        <w:rPr>
          <w:rFonts w:hint="eastAsia"/>
        </w:rPr>
        <w:t xml:space="preserve">.1 </w:t>
      </w:r>
      <w:r>
        <w:rPr>
          <w:rFonts w:hint="eastAsia"/>
        </w:rPr>
        <w:t>注册</w:t>
      </w:r>
      <w:bookmarkEnd w:id="183"/>
      <w:bookmarkEnd w:id="185"/>
    </w:p>
    <w:p w:rsidR="00AC3D99" w:rsidRDefault="005108BC" w:rsidP="00515C6A">
      <w:pPr>
        <w:ind w:firstLine="480"/>
      </w:pPr>
      <w:r>
        <w:rPr>
          <w:rFonts w:hint="eastAsia"/>
        </w:rPr>
        <w:t>用户注册是该系统的一个基本功能，用户首先在图</w:t>
      </w:r>
      <w:r>
        <w:rPr>
          <w:rFonts w:hint="eastAsia"/>
        </w:rPr>
        <w:t>5-</w:t>
      </w:r>
      <w:r>
        <w:t>1</w:t>
      </w:r>
      <w:r w:rsidR="00E50660">
        <w:rPr>
          <w:rFonts w:hint="eastAsia"/>
        </w:rPr>
        <w:t>所示</w:t>
      </w:r>
      <w:r>
        <w:rPr>
          <w:rFonts w:hint="eastAsia"/>
        </w:rPr>
        <w:t>的注册页面</w:t>
      </w:r>
      <w:r w:rsidR="00E50660">
        <w:rPr>
          <w:rFonts w:hint="eastAsia"/>
        </w:rPr>
        <w:t>填写注册所</w:t>
      </w:r>
      <w:r w:rsidR="00E628D5">
        <w:rPr>
          <w:rFonts w:hint="eastAsia"/>
        </w:rPr>
        <w:t>需</w:t>
      </w:r>
      <w:r w:rsidR="00E50660">
        <w:rPr>
          <w:rFonts w:hint="eastAsia"/>
        </w:rPr>
        <w:t>的基本信息，</w:t>
      </w:r>
      <w:r w:rsidR="00E628D5">
        <w:rPr>
          <w:rFonts w:hint="eastAsia"/>
        </w:rPr>
        <w:t>这些都是必不可少的信息，邮箱需要用于邮箱验证，而密码则是用户登录系统的凭证；填写完邮箱和密码之后点击注册，系统会给注册邮箱发一份验证邮件如图</w:t>
      </w:r>
      <w:r w:rsidR="00E628D5">
        <w:rPr>
          <w:rFonts w:hint="eastAsia"/>
        </w:rPr>
        <w:t>5-</w:t>
      </w:r>
      <w:r w:rsidR="00E628D5">
        <w:t>2</w:t>
      </w:r>
      <w:r w:rsidR="00E628D5">
        <w:rPr>
          <w:rFonts w:hint="eastAsia"/>
        </w:rPr>
        <w:t>所示，用户点击验证邮件中的链接即可完成注册进入系统，即用户个人信息维护界面，如图</w:t>
      </w:r>
      <w:r w:rsidR="00E628D5">
        <w:rPr>
          <w:rFonts w:hint="eastAsia"/>
        </w:rPr>
        <w:t>5-</w:t>
      </w:r>
      <w:r w:rsidR="00E628D5">
        <w:t>3</w:t>
      </w:r>
      <w:r w:rsidR="00E628D5">
        <w:rPr>
          <w:rFonts w:hint="eastAsia"/>
        </w:rPr>
        <w:t>所示。</w:t>
      </w:r>
    </w:p>
    <w:p w:rsidR="00AC3D99" w:rsidRPr="00515C6A" w:rsidRDefault="00AC3D99" w:rsidP="00515C6A">
      <w:pPr>
        <w:ind w:firstLine="480"/>
        <w:rPr>
          <w:rFonts w:hint="eastAsia"/>
        </w:rPr>
      </w:pPr>
    </w:p>
    <w:p w:rsidR="002F5AE6" w:rsidRDefault="00C62C8E" w:rsidP="001E6824">
      <w:pPr>
        <w:pStyle w:val="af0"/>
        <w:rPr>
          <w:noProof/>
        </w:rPr>
      </w:pPr>
      <w:r w:rsidRPr="00465BCA">
        <w:rPr>
          <w:noProof/>
        </w:rPr>
        <w:lastRenderedPageBreak/>
        <w:drawing>
          <wp:inline distT="0" distB="0" distL="0" distR="0">
            <wp:extent cx="5684520" cy="2506980"/>
            <wp:effectExtent l="0" t="0" r="0" b="7620"/>
            <wp:docPr id="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5684520" cy="2506980"/>
                    </a:xfrm>
                    <a:prstGeom prst="rect">
                      <a:avLst/>
                    </a:prstGeom>
                    <a:noFill/>
                    <a:ln>
                      <a:noFill/>
                    </a:ln>
                  </pic:spPr>
                </pic:pic>
              </a:graphicData>
            </a:graphic>
          </wp:inline>
        </w:drawing>
      </w:r>
    </w:p>
    <w:p w:rsidR="007519D9" w:rsidRDefault="00E628D5" w:rsidP="00B6676D">
      <w:pPr>
        <w:pStyle w:val="af8"/>
        <w:spacing w:after="205"/>
        <w:rPr>
          <w:noProof/>
        </w:rPr>
      </w:pPr>
      <w:r>
        <w:rPr>
          <w:rFonts w:hint="eastAsia"/>
          <w:noProof/>
        </w:rPr>
        <w:t>图</w:t>
      </w:r>
      <w:r>
        <w:rPr>
          <w:rFonts w:hint="eastAsia"/>
          <w:noProof/>
        </w:rPr>
        <w:t>5-</w:t>
      </w:r>
      <w:r>
        <w:rPr>
          <w:noProof/>
        </w:rPr>
        <w:t xml:space="preserve">1 </w:t>
      </w:r>
      <w:r>
        <w:rPr>
          <w:rFonts w:hint="eastAsia"/>
          <w:noProof/>
        </w:rPr>
        <w:t>用户注册</w:t>
      </w:r>
    </w:p>
    <w:p w:rsidR="007519D9" w:rsidRDefault="00C62C8E" w:rsidP="001E6824">
      <w:pPr>
        <w:pStyle w:val="af0"/>
        <w:rPr>
          <w:noProof/>
        </w:rPr>
      </w:pPr>
      <w:r w:rsidRPr="00465BCA">
        <w:rPr>
          <w:noProof/>
        </w:rPr>
        <w:drawing>
          <wp:inline distT="0" distB="0" distL="0" distR="0">
            <wp:extent cx="5684520" cy="1836420"/>
            <wp:effectExtent l="0" t="0" r="0" b="0"/>
            <wp:docPr id="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684520" cy="1836420"/>
                    </a:xfrm>
                    <a:prstGeom prst="rect">
                      <a:avLst/>
                    </a:prstGeom>
                    <a:noFill/>
                    <a:ln>
                      <a:noFill/>
                    </a:ln>
                  </pic:spPr>
                </pic:pic>
              </a:graphicData>
            </a:graphic>
          </wp:inline>
        </w:drawing>
      </w:r>
    </w:p>
    <w:p w:rsidR="00E628D5" w:rsidRDefault="00E628D5" w:rsidP="00B6676D">
      <w:pPr>
        <w:pStyle w:val="af8"/>
        <w:spacing w:after="205"/>
        <w:rPr>
          <w:noProof/>
        </w:rPr>
      </w:pPr>
      <w:r>
        <w:rPr>
          <w:rFonts w:hint="eastAsia"/>
          <w:noProof/>
        </w:rPr>
        <w:t>图</w:t>
      </w:r>
      <w:r>
        <w:rPr>
          <w:rFonts w:hint="eastAsia"/>
          <w:noProof/>
        </w:rPr>
        <w:t>5-</w:t>
      </w:r>
      <w:r>
        <w:rPr>
          <w:noProof/>
        </w:rPr>
        <w:t xml:space="preserve">2 </w:t>
      </w:r>
      <w:r>
        <w:rPr>
          <w:rFonts w:hint="eastAsia"/>
          <w:noProof/>
        </w:rPr>
        <w:t>邮箱验证邮件</w:t>
      </w:r>
    </w:p>
    <w:p w:rsidR="007519D9" w:rsidRDefault="00C62C8E" w:rsidP="001E6824">
      <w:pPr>
        <w:pStyle w:val="af0"/>
        <w:rPr>
          <w:noProof/>
        </w:rPr>
      </w:pPr>
      <w:r w:rsidRPr="00465BCA">
        <w:rPr>
          <w:noProof/>
        </w:rPr>
        <w:drawing>
          <wp:inline distT="0" distB="0" distL="0" distR="0">
            <wp:extent cx="5692140" cy="2011680"/>
            <wp:effectExtent l="0" t="0" r="3810" b="7620"/>
            <wp:docPr id="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692140" cy="2011680"/>
                    </a:xfrm>
                    <a:prstGeom prst="rect">
                      <a:avLst/>
                    </a:prstGeom>
                    <a:noFill/>
                    <a:ln>
                      <a:noFill/>
                    </a:ln>
                  </pic:spPr>
                </pic:pic>
              </a:graphicData>
            </a:graphic>
          </wp:inline>
        </w:drawing>
      </w:r>
    </w:p>
    <w:p w:rsidR="00E628D5" w:rsidRDefault="00E628D5" w:rsidP="00B6676D">
      <w:pPr>
        <w:pStyle w:val="af8"/>
        <w:spacing w:after="205"/>
      </w:pPr>
      <w:r>
        <w:rPr>
          <w:rFonts w:hint="eastAsia"/>
          <w:noProof/>
        </w:rPr>
        <w:t>图</w:t>
      </w:r>
      <w:r>
        <w:rPr>
          <w:rFonts w:hint="eastAsia"/>
          <w:noProof/>
        </w:rPr>
        <w:t>5-</w:t>
      </w:r>
      <w:r>
        <w:rPr>
          <w:noProof/>
        </w:rPr>
        <w:t xml:space="preserve">3 </w:t>
      </w:r>
      <w:r>
        <w:rPr>
          <w:rFonts w:hint="eastAsia"/>
          <w:noProof/>
        </w:rPr>
        <w:t>个人信息维护</w:t>
      </w:r>
    </w:p>
    <w:p w:rsidR="002F5AE6" w:rsidRDefault="002F5AE6" w:rsidP="002F5AE6">
      <w:pPr>
        <w:pStyle w:val="3"/>
        <w:spacing w:before="205" w:after="205"/>
      </w:pPr>
      <w:bookmarkStart w:id="186" w:name="_Toc477516237"/>
      <w:bookmarkStart w:id="187" w:name="_Toc478044870"/>
      <w:r>
        <w:rPr>
          <w:rFonts w:hint="eastAsia"/>
        </w:rPr>
        <w:t>5.</w:t>
      </w:r>
      <w:r w:rsidR="00F4284D">
        <w:t>2</w:t>
      </w:r>
      <w:r>
        <w:rPr>
          <w:rFonts w:hint="eastAsia"/>
        </w:rPr>
        <w:t xml:space="preserve">.2 </w:t>
      </w:r>
      <w:r>
        <w:rPr>
          <w:rFonts w:hint="eastAsia"/>
        </w:rPr>
        <w:t>登录</w:t>
      </w:r>
      <w:bookmarkEnd w:id="186"/>
      <w:bookmarkEnd w:id="187"/>
    </w:p>
    <w:p w:rsidR="00E543C7" w:rsidRPr="00E543C7" w:rsidRDefault="00F55DD3" w:rsidP="00E543C7">
      <w:pPr>
        <w:ind w:firstLine="480"/>
        <w:rPr>
          <w:rFonts w:hint="eastAsia"/>
        </w:rPr>
      </w:pPr>
      <w:r>
        <w:rPr>
          <w:rFonts w:hint="eastAsia"/>
        </w:rPr>
        <w:t>用户已经完成注册后可以随时登录中文文本自动校对系统，用户只需要在如</w:t>
      </w:r>
      <w:r>
        <w:rPr>
          <w:rFonts w:hint="eastAsia"/>
        </w:rPr>
        <w:t>5-</w:t>
      </w:r>
      <w:r>
        <w:t>4</w:t>
      </w:r>
      <w:r>
        <w:rPr>
          <w:rFonts w:hint="eastAsia"/>
        </w:rPr>
        <w:t>所示的登录界面输入正确的邮箱和密码即可登录到该系统。</w:t>
      </w:r>
    </w:p>
    <w:p w:rsidR="00160E9F" w:rsidRDefault="00C62C8E" w:rsidP="007519D9">
      <w:pPr>
        <w:pStyle w:val="af0"/>
        <w:rPr>
          <w:noProof/>
        </w:rPr>
      </w:pPr>
      <w:r w:rsidRPr="00465BCA">
        <w:rPr>
          <w:noProof/>
        </w:rPr>
        <w:lastRenderedPageBreak/>
        <w:drawing>
          <wp:inline distT="0" distB="0" distL="0" distR="0">
            <wp:extent cx="4183380" cy="2971800"/>
            <wp:effectExtent l="0" t="0" r="7620" b="0"/>
            <wp:docPr id="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183380" cy="2971800"/>
                    </a:xfrm>
                    <a:prstGeom prst="rect">
                      <a:avLst/>
                    </a:prstGeom>
                    <a:noFill/>
                    <a:ln>
                      <a:noFill/>
                    </a:ln>
                  </pic:spPr>
                </pic:pic>
              </a:graphicData>
            </a:graphic>
          </wp:inline>
        </w:drawing>
      </w:r>
    </w:p>
    <w:p w:rsidR="00F55DD3" w:rsidRDefault="00F55DD3" w:rsidP="007519D9">
      <w:pPr>
        <w:pStyle w:val="af0"/>
      </w:pPr>
      <w:r>
        <w:rPr>
          <w:rFonts w:hint="eastAsia"/>
          <w:noProof/>
        </w:rPr>
        <w:t>图</w:t>
      </w:r>
      <w:r>
        <w:rPr>
          <w:rFonts w:hint="eastAsia"/>
          <w:noProof/>
        </w:rPr>
        <w:t>5-</w:t>
      </w:r>
      <w:r>
        <w:rPr>
          <w:noProof/>
        </w:rPr>
        <w:t xml:space="preserve">4 </w:t>
      </w:r>
      <w:r>
        <w:rPr>
          <w:rFonts w:hint="eastAsia"/>
          <w:noProof/>
        </w:rPr>
        <w:t>用户登录</w:t>
      </w:r>
    </w:p>
    <w:p w:rsidR="006304D2" w:rsidRDefault="00CA67AD" w:rsidP="002F5AE6">
      <w:pPr>
        <w:pStyle w:val="3"/>
        <w:spacing w:before="205" w:after="205"/>
      </w:pPr>
      <w:bookmarkStart w:id="188" w:name="_Toc477516238"/>
      <w:bookmarkStart w:id="189" w:name="_Toc478044871"/>
      <w:r>
        <w:rPr>
          <w:rFonts w:hint="eastAsia"/>
        </w:rPr>
        <w:t>5.</w:t>
      </w:r>
      <w:r w:rsidR="00F4284D">
        <w:rPr>
          <w:rFonts w:hint="eastAsia"/>
        </w:rPr>
        <w:t>2</w:t>
      </w:r>
      <w:r w:rsidR="002F5AE6">
        <w:rPr>
          <w:rFonts w:hint="eastAsia"/>
        </w:rPr>
        <w:t xml:space="preserve">.3 </w:t>
      </w:r>
      <w:r w:rsidR="002F5AE6">
        <w:rPr>
          <w:rFonts w:hint="eastAsia"/>
        </w:rPr>
        <w:t>个人信息维护</w:t>
      </w:r>
      <w:bookmarkEnd w:id="188"/>
      <w:bookmarkEnd w:id="189"/>
    </w:p>
    <w:p w:rsidR="0022598A" w:rsidRPr="0022598A" w:rsidRDefault="0022598A" w:rsidP="0022598A">
      <w:pPr>
        <w:ind w:firstLine="480"/>
        <w:rPr>
          <w:rFonts w:hint="eastAsia"/>
        </w:rPr>
      </w:pPr>
      <w:r>
        <w:rPr>
          <w:rFonts w:hint="eastAsia"/>
        </w:rPr>
        <w:t>用户刚刚完成注册后进入该系统，用户的基本信息除了邮箱之外其他的都是空的如图</w:t>
      </w:r>
      <w:r>
        <w:rPr>
          <w:rFonts w:hint="eastAsia"/>
        </w:rPr>
        <w:t>5-</w:t>
      </w:r>
      <w:r>
        <w:t>3</w:t>
      </w:r>
      <w:r>
        <w:rPr>
          <w:rFonts w:hint="eastAsia"/>
        </w:rPr>
        <w:t>所示，用户可以在各项基本信息框内输入自己的基本信息，然后点保存即可，修改后的基本信息如图</w:t>
      </w:r>
      <w:r>
        <w:rPr>
          <w:rFonts w:hint="eastAsia"/>
        </w:rPr>
        <w:t>5-</w:t>
      </w:r>
      <w:r>
        <w:t>5</w:t>
      </w:r>
      <w:r>
        <w:rPr>
          <w:rFonts w:hint="eastAsia"/>
        </w:rPr>
        <w:t>所示。用户还可以在该界面修改密码，只要验证</w:t>
      </w:r>
      <w:r w:rsidR="00230BF1">
        <w:rPr>
          <w:rFonts w:hint="eastAsia"/>
        </w:rPr>
        <w:t>了原密码即可对密码进行修改。</w:t>
      </w:r>
    </w:p>
    <w:p w:rsidR="002F5AE6" w:rsidRDefault="00C62C8E" w:rsidP="00995FFD">
      <w:pPr>
        <w:pStyle w:val="af0"/>
        <w:rPr>
          <w:noProof/>
        </w:rPr>
      </w:pPr>
      <w:r w:rsidRPr="00616D4E">
        <w:rPr>
          <w:noProof/>
        </w:rPr>
        <w:drawing>
          <wp:inline distT="0" distB="0" distL="0" distR="0">
            <wp:extent cx="5692140" cy="2263140"/>
            <wp:effectExtent l="0" t="0" r="3810" b="3810"/>
            <wp:docPr id="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692140" cy="2263140"/>
                    </a:xfrm>
                    <a:prstGeom prst="rect">
                      <a:avLst/>
                    </a:prstGeom>
                    <a:noFill/>
                    <a:ln>
                      <a:noFill/>
                    </a:ln>
                  </pic:spPr>
                </pic:pic>
              </a:graphicData>
            </a:graphic>
          </wp:inline>
        </w:drawing>
      </w:r>
    </w:p>
    <w:p w:rsidR="0022598A" w:rsidRPr="00CA67AD" w:rsidRDefault="0022598A" w:rsidP="00995FFD">
      <w:pPr>
        <w:pStyle w:val="af0"/>
        <w:rPr>
          <w:rFonts w:hint="eastAsia"/>
        </w:rPr>
      </w:pPr>
      <w:r>
        <w:rPr>
          <w:rFonts w:hint="eastAsia"/>
          <w:noProof/>
        </w:rPr>
        <w:t>图</w:t>
      </w:r>
      <w:r>
        <w:rPr>
          <w:rFonts w:hint="eastAsia"/>
          <w:noProof/>
        </w:rPr>
        <w:t>5-</w:t>
      </w:r>
      <w:r>
        <w:rPr>
          <w:noProof/>
        </w:rPr>
        <w:t xml:space="preserve">5 </w:t>
      </w:r>
      <w:r>
        <w:rPr>
          <w:rFonts w:hint="eastAsia"/>
          <w:noProof/>
        </w:rPr>
        <w:t>修改个人信息</w:t>
      </w:r>
      <w:r w:rsidR="00230BF1">
        <w:rPr>
          <w:rFonts w:hint="eastAsia"/>
          <w:noProof/>
        </w:rPr>
        <w:t>及密码</w:t>
      </w:r>
    </w:p>
    <w:p w:rsidR="002F5AE6" w:rsidRDefault="00CA67AD" w:rsidP="002F5AE6">
      <w:pPr>
        <w:pStyle w:val="3"/>
        <w:spacing w:before="205" w:after="205"/>
      </w:pPr>
      <w:bookmarkStart w:id="190" w:name="_Toc477516239"/>
      <w:bookmarkStart w:id="191" w:name="_Toc478044872"/>
      <w:r>
        <w:rPr>
          <w:rFonts w:hint="eastAsia"/>
        </w:rPr>
        <w:t>5.</w:t>
      </w:r>
      <w:r w:rsidR="00F4284D">
        <w:rPr>
          <w:rFonts w:hint="eastAsia"/>
        </w:rPr>
        <w:t>2</w:t>
      </w:r>
      <w:r w:rsidR="002F5AE6">
        <w:rPr>
          <w:rFonts w:hint="eastAsia"/>
        </w:rPr>
        <w:t xml:space="preserve">.4 </w:t>
      </w:r>
      <w:r w:rsidR="002F5AE6">
        <w:rPr>
          <w:rFonts w:hint="eastAsia"/>
        </w:rPr>
        <w:t>在线审校</w:t>
      </w:r>
      <w:bookmarkEnd w:id="190"/>
      <w:bookmarkEnd w:id="191"/>
    </w:p>
    <w:p w:rsidR="00F32197" w:rsidRDefault="00300CBF" w:rsidP="00F32197">
      <w:pPr>
        <w:ind w:firstLine="480"/>
      </w:pPr>
      <w:r>
        <w:rPr>
          <w:rFonts w:hint="eastAsia"/>
        </w:rPr>
        <w:t>在线审校</w:t>
      </w:r>
      <w:r w:rsidR="00343AEB">
        <w:rPr>
          <w:rFonts w:hint="eastAsia"/>
        </w:rPr>
        <w:t>是该系统的主要功能之一，用户</w:t>
      </w:r>
      <w:r w:rsidR="00051841">
        <w:rPr>
          <w:rFonts w:hint="eastAsia"/>
        </w:rPr>
        <w:t>进入在线审校界面后可以在左边的输入框内输入要审校的文本，然后点击审校，待后台完成审校后在右侧校对结果框内会输出后台校对的审校的结果，其中红色的代表错误或者出现疑似错误的地方。如图</w:t>
      </w:r>
      <w:r w:rsidR="00935418">
        <w:rPr>
          <w:rFonts w:hint="eastAsia"/>
        </w:rPr>
        <w:t>5-</w:t>
      </w:r>
      <w:r w:rsidR="00935418">
        <w:t>6</w:t>
      </w:r>
      <w:r w:rsidR="00935418">
        <w:rPr>
          <w:rFonts w:hint="eastAsia"/>
        </w:rPr>
        <w:t>所</w:t>
      </w:r>
      <w:r w:rsidR="00935418">
        <w:rPr>
          <w:rFonts w:hint="eastAsia"/>
        </w:rPr>
        <w:lastRenderedPageBreak/>
        <w:t>示，其中第一条“</w:t>
      </w:r>
      <w:proofErr w:type="gramStart"/>
      <w:r w:rsidR="00935418">
        <w:rPr>
          <w:rFonts w:hint="eastAsia"/>
        </w:rPr>
        <w:t>形像</w:t>
      </w:r>
      <w:proofErr w:type="gramEnd"/>
      <w:r w:rsidR="00935418">
        <w:rPr>
          <w:rFonts w:hint="eastAsia"/>
        </w:rPr>
        <w:t>代言人”中的“</w:t>
      </w:r>
      <w:proofErr w:type="gramStart"/>
      <w:r w:rsidR="00935418">
        <w:rPr>
          <w:rFonts w:hint="eastAsia"/>
        </w:rPr>
        <w:t>形像</w:t>
      </w:r>
      <w:proofErr w:type="gramEnd"/>
      <w:r w:rsidR="00935418">
        <w:rPr>
          <w:rFonts w:hint="eastAsia"/>
        </w:rPr>
        <w:t>”二字为错词，正确的应该是“形象”，系统会给出校对结果以及原文本供用户选择。</w:t>
      </w:r>
    </w:p>
    <w:p w:rsidR="009B3989" w:rsidRPr="00F32197" w:rsidRDefault="009B3989" w:rsidP="00F32197">
      <w:pPr>
        <w:ind w:firstLine="480"/>
        <w:rPr>
          <w:rFonts w:hint="eastAsia"/>
        </w:rPr>
      </w:pPr>
    </w:p>
    <w:p w:rsidR="002F5AE6" w:rsidRDefault="00C62C8E" w:rsidP="00973EBD">
      <w:pPr>
        <w:pStyle w:val="af0"/>
        <w:rPr>
          <w:noProof/>
        </w:rPr>
      </w:pPr>
      <w:r w:rsidRPr="00616D4E">
        <w:rPr>
          <w:noProof/>
        </w:rPr>
        <w:drawing>
          <wp:inline distT="0" distB="0" distL="0" distR="0">
            <wp:extent cx="5684520" cy="2583180"/>
            <wp:effectExtent l="0" t="0" r="0" b="7620"/>
            <wp:docPr id="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684520" cy="2583180"/>
                    </a:xfrm>
                    <a:prstGeom prst="rect">
                      <a:avLst/>
                    </a:prstGeom>
                    <a:noFill/>
                    <a:ln>
                      <a:noFill/>
                    </a:ln>
                  </pic:spPr>
                </pic:pic>
              </a:graphicData>
            </a:graphic>
          </wp:inline>
        </w:drawing>
      </w:r>
    </w:p>
    <w:p w:rsidR="00051841" w:rsidRDefault="00051841" w:rsidP="001D6E92">
      <w:pPr>
        <w:pStyle w:val="af8"/>
        <w:spacing w:after="205"/>
      </w:pPr>
      <w:r>
        <w:rPr>
          <w:rFonts w:hint="eastAsia"/>
          <w:noProof/>
        </w:rPr>
        <w:t>图</w:t>
      </w:r>
      <w:r>
        <w:rPr>
          <w:rFonts w:hint="eastAsia"/>
          <w:noProof/>
        </w:rPr>
        <w:t>5-</w:t>
      </w:r>
      <w:r>
        <w:rPr>
          <w:noProof/>
        </w:rPr>
        <w:t xml:space="preserve">6 </w:t>
      </w:r>
      <w:r>
        <w:rPr>
          <w:rFonts w:hint="eastAsia"/>
          <w:noProof/>
        </w:rPr>
        <w:t>在线审校</w:t>
      </w:r>
    </w:p>
    <w:p w:rsidR="002F5AE6" w:rsidRDefault="00CA67AD" w:rsidP="002F5AE6">
      <w:pPr>
        <w:pStyle w:val="3"/>
        <w:spacing w:before="205" w:after="205"/>
      </w:pPr>
      <w:bookmarkStart w:id="192" w:name="_Toc477516240"/>
      <w:bookmarkStart w:id="193" w:name="_Toc478044873"/>
      <w:r>
        <w:rPr>
          <w:rFonts w:hint="eastAsia"/>
        </w:rPr>
        <w:t>5.</w:t>
      </w:r>
      <w:r w:rsidR="00F4284D">
        <w:rPr>
          <w:rFonts w:hint="eastAsia"/>
        </w:rPr>
        <w:t>2</w:t>
      </w:r>
      <w:r w:rsidR="002F5AE6">
        <w:rPr>
          <w:rFonts w:hint="eastAsia"/>
        </w:rPr>
        <w:t xml:space="preserve">.5 </w:t>
      </w:r>
      <w:r w:rsidR="002F5AE6">
        <w:rPr>
          <w:rFonts w:hint="eastAsia"/>
        </w:rPr>
        <w:t>离线审校</w:t>
      </w:r>
      <w:bookmarkEnd w:id="192"/>
      <w:bookmarkEnd w:id="193"/>
    </w:p>
    <w:p w:rsidR="0004360B" w:rsidRPr="0004360B" w:rsidRDefault="0004360B" w:rsidP="0004360B">
      <w:pPr>
        <w:ind w:firstLine="480"/>
        <w:rPr>
          <w:rFonts w:hint="eastAsia"/>
        </w:rPr>
      </w:pPr>
      <w:r>
        <w:rPr>
          <w:rFonts w:hint="eastAsia"/>
        </w:rPr>
        <w:t>离线审校</w:t>
      </w:r>
      <w:r w:rsidR="00335189">
        <w:rPr>
          <w:rFonts w:hint="eastAsia"/>
        </w:rPr>
        <w:t>主要针对的是</w:t>
      </w:r>
      <w:r w:rsidR="00335189">
        <w:rPr>
          <w:rFonts w:hint="eastAsia"/>
        </w:rPr>
        <w:t>word</w:t>
      </w:r>
      <w:r w:rsidR="00335189">
        <w:rPr>
          <w:rFonts w:hint="eastAsia"/>
        </w:rPr>
        <w:t>文档的审校，</w:t>
      </w:r>
      <w:r w:rsidR="001D6E92">
        <w:rPr>
          <w:rFonts w:hint="eastAsia"/>
        </w:rPr>
        <w:t>用户进入离线审校界面后可以选择要上传的</w:t>
      </w:r>
      <w:r w:rsidR="001D6E92">
        <w:rPr>
          <w:rFonts w:hint="eastAsia"/>
        </w:rPr>
        <w:t>word</w:t>
      </w:r>
      <w:r w:rsidR="001D6E92">
        <w:rPr>
          <w:rFonts w:hint="eastAsia"/>
        </w:rPr>
        <w:t>文件，然后点击上传，如图</w:t>
      </w:r>
      <w:r w:rsidR="001D6E92">
        <w:rPr>
          <w:rFonts w:hint="eastAsia"/>
        </w:rPr>
        <w:t>5-</w:t>
      </w:r>
      <w:r w:rsidR="001D6E92">
        <w:t>7</w:t>
      </w:r>
      <w:r w:rsidR="001D6E92">
        <w:rPr>
          <w:rFonts w:hint="eastAsia"/>
        </w:rPr>
        <w:t>所示。用户完成文件上传之后，</w:t>
      </w:r>
      <w:r w:rsidR="000666D1">
        <w:rPr>
          <w:rFonts w:hint="eastAsia"/>
        </w:rPr>
        <w:t>word</w:t>
      </w:r>
      <w:r w:rsidR="000666D1">
        <w:rPr>
          <w:rFonts w:hint="eastAsia"/>
        </w:rPr>
        <w:t>文档交由系统后台去审校，待用户审校完成之后会在离线审校界面显示出来审校完成后的文件供用户下载，用户</w:t>
      </w:r>
      <w:r w:rsidR="00270E13">
        <w:rPr>
          <w:rFonts w:hint="eastAsia"/>
        </w:rPr>
        <w:t>只需要点击文件名后的下载链接即可完成审校完成后的结果的下载，如图</w:t>
      </w:r>
      <w:r w:rsidR="00270E13">
        <w:rPr>
          <w:rFonts w:hint="eastAsia"/>
        </w:rPr>
        <w:t>5-</w:t>
      </w:r>
      <w:r w:rsidR="00270E13">
        <w:t>9</w:t>
      </w:r>
      <w:r w:rsidR="00270E13">
        <w:rPr>
          <w:rFonts w:hint="eastAsia"/>
        </w:rPr>
        <w:t>所示。</w:t>
      </w:r>
    </w:p>
    <w:p w:rsidR="002F5AE6" w:rsidRDefault="00C62C8E" w:rsidP="002C44A2">
      <w:pPr>
        <w:pStyle w:val="af0"/>
        <w:rPr>
          <w:noProof/>
        </w:rPr>
      </w:pPr>
      <w:r w:rsidRPr="00616D4E">
        <w:rPr>
          <w:noProof/>
        </w:rPr>
        <w:drawing>
          <wp:inline distT="0" distB="0" distL="0" distR="0">
            <wp:extent cx="5692140" cy="1158240"/>
            <wp:effectExtent l="0" t="0" r="3810" b="3810"/>
            <wp:docPr id="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5692140" cy="1158240"/>
                    </a:xfrm>
                    <a:prstGeom prst="rect">
                      <a:avLst/>
                    </a:prstGeom>
                    <a:noFill/>
                    <a:ln>
                      <a:noFill/>
                    </a:ln>
                  </pic:spPr>
                </pic:pic>
              </a:graphicData>
            </a:graphic>
          </wp:inline>
        </w:drawing>
      </w:r>
    </w:p>
    <w:p w:rsidR="001D6E92" w:rsidRDefault="001D6E92" w:rsidP="001D6E92">
      <w:pPr>
        <w:pStyle w:val="af8"/>
        <w:spacing w:after="205"/>
        <w:rPr>
          <w:noProof/>
        </w:rPr>
      </w:pPr>
      <w:r>
        <w:rPr>
          <w:rFonts w:hint="eastAsia"/>
          <w:noProof/>
        </w:rPr>
        <w:t>图</w:t>
      </w:r>
      <w:r>
        <w:rPr>
          <w:noProof/>
        </w:rPr>
        <w:t>5</w:t>
      </w:r>
      <w:r>
        <w:rPr>
          <w:rFonts w:hint="eastAsia"/>
          <w:noProof/>
        </w:rPr>
        <w:t>-</w:t>
      </w:r>
      <w:r>
        <w:rPr>
          <w:noProof/>
        </w:rPr>
        <w:t xml:space="preserve">7 </w:t>
      </w:r>
      <w:r>
        <w:rPr>
          <w:rFonts w:hint="eastAsia"/>
          <w:noProof/>
        </w:rPr>
        <w:t>文件上传</w:t>
      </w:r>
    </w:p>
    <w:p w:rsidR="00B00A60" w:rsidRDefault="00C62C8E" w:rsidP="002C44A2">
      <w:pPr>
        <w:pStyle w:val="af0"/>
        <w:rPr>
          <w:noProof/>
        </w:rPr>
      </w:pPr>
      <w:r w:rsidRPr="00616D4E">
        <w:rPr>
          <w:noProof/>
        </w:rPr>
        <w:drawing>
          <wp:inline distT="0" distB="0" distL="0" distR="0">
            <wp:extent cx="5684520" cy="746760"/>
            <wp:effectExtent l="0" t="0" r="0" b="0"/>
            <wp:docPr id="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684520" cy="746760"/>
                    </a:xfrm>
                    <a:prstGeom prst="rect">
                      <a:avLst/>
                    </a:prstGeom>
                    <a:noFill/>
                    <a:ln>
                      <a:noFill/>
                    </a:ln>
                  </pic:spPr>
                </pic:pic>
              </a:graphicData>
            </a:graphic>
          </wp:inline>
        </w:drawing>
      </w:r>
    </w:p>
    <w:p w:rsidR="000666D1" w:rsidRDefault="000666D1" w:rsidP="000666D1">
      <w:pPr>
        <w:pStyle w:val="af8"/>
        <w:spacing w:after="205"/>
        <w:rPr>
          <w:noProof/>
        </w:rPr>
      </w:pPr>
      <w:r>
        <w:rPr>
          <w:rFonts w:hint="eastAsia"/>
          <w:noProof/>
        </w:rPr>
        <w:t>图</w:t>
      </w:r>
      <w:r>
        <w:rPr>
          <w:rFonts w:hint="eastAsia"/>
          <w:noProof/>
        </w:rPr>
        <w:t xml:space="preserve">5-8 </w:t>
      </w:r>
      <w:r>
        <w:rPr>
          <w:rFonts w:hint="eastAsia"/>
          <w:noProof/>
        </w:rPr>
        <w:t>离线审校</w:t>
      </w:r>
    </w:p>
    <w:p w:rsidR="001D6E92" w:rsidRDefault="001D6E92" w:rsidP="001D6E92">
      <w:pPr>
        <w:pStyle w:val="af0"/>
        <w:jc w:val="both"/>
        <w:rPr>
          <w:rFonts w:hint="eastAsia"/>
        </w:rPr>
      </w:pPr>
    </w:p>
    <w:p w:rsidR="006304D2" w:rsidRDefault="006304D2" w:rsidP="00B00A60">
      <w:pPr>
        <w:ind w:firstLineChars="0" w:firstLine="0"/>
      </w:pPr>
    </w:p>
    <w:p w:rsidR="00B00A60" w:rsidRDefault="00C62C8E" w:rsidP="00AD1422">
      <w:pPr>
        <w:pStyle w:val="af0"/>
        <w:rPr>
          <w:noProof/>
        </w:rPr>
      </w:pPr>
      <w:r w:rsidRPr="00616D4E">
        <w:rPr>
          <w:noProof/>
        </w:rPr>
        <w:lastRenderedPageBreak/>
        <w:drawing>
          <wp:inline distT="0" distB="0" distL="0" distR="0">
            <wp:extent cx="5692140" cy="4663440"/>
            <wp:effectExtent l="0" t="0" r="3810" b="3810"/>
            <wp:docPr id="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692140" cy="4663440"/>
                    </a:xfrm>
                    <a:prstGeom prst="rect">
                      <a:avLst/>
                    </a:prstGeom>
                    <a:noFill/>
                    <a:ln>
                      <a:noFill/>
                    </a:ln>
                  </pic:spPr>
                </pic:pic>
              </a:graphicData>
            </a:graphic>
          </wp:inline>
        </w:drawing>
      </w:r>
    </w:p>
    <w:p w:rsidR="00AD1422" w:rsidRDefault="00AD1422" w:rsidP="00AD1422">
      <w:pPr>
        <w:pStyle w:val="af0"/>
        <w:rPr>
          <w:rFonts w:hint="eastAsia"/>
          <w:noProof/>
        </w:rPr>
      </w:pPr>
      <w:r>
        <w:rPr>
          <w:rFonts w:hint="eastAsia"/>
          <w:noProof/>
        </w:rPr>
        <w:t>如</w:t>
      </w:r>
      <w:r>
        <w:rPr>
          <w:rFonts w:hint="eastAsia"/>
          <w:noProof/>
        </w:rPr>
        <w:t>5-</w:t>
      </w:r>
      <w:r>
        <w:rPr>
          <w:noProof/>
        </w:rPr>
        <w:t xml:space="preserve">9 </w:t>
      </w:r>
      <w:r>
        <w:rPr>
          <w:rFonts w:hint="eastAsia"/>
          <w:noProof/>
        </w:rPr>
        <w:t>离线审校结果下载</w:t>
      </w:r>
    </w:p>
    <w:p w:rsidR="006304D2" w:rsidRDefault="006304D2" w:rsidP="006304D2">
      <w:pPr>
        <w:pStyle w:val="2"/>
      </w:pPr>
      <w:bookmarkStart w:id="194" w:name="_Toc477516241"/>
      <w:bookmarkStart w:id="195" w:name="_Toc478044874"/>
      <w:r>
        <w:rPr>
          <w:rFonts w:hint="eastAsia"/>
        </w:rPr>
        <w:t xml:space="preserve">5.3 </w:t>
      </w:r>
      <w:r>
        <w:rPr>
          <w:rFonts w:hint="eastAsia"/>
        </w:rPr>
        <w:t>本章小节</w:t>
      </w:r>
      <w:bookmarkEnd w:id="194"/>
      <w:bookmarkEnd w:id="195"/>
    </w:p>
    <w:p w:rsidR="00343AEB" w:rsidRPr="00343AEB" w:rsidRDefault="00C776F6" w:rsidP="00343AEB">
      <w:pPr>
        <w:ind w:firstLine="480"/>
        <w:rPr>
          <w:rFonts w:hint="eastAsia"/>
        </w:rPr>
      </w:pPr>
      <w:r>
        <w:rPr>
          <w:rFonts w:hint="eastAsia"/>
        </w:rPr>
        <w:t>本章主要介绍了</w:t>
      </w:r>
      <w:r w:rsidR="003C7241">
        <w:rPr>
          <w:rFonts w:hint="eastAsia"/>
        </w:rPr>
        <w:t>如何使用</w:t>
      </w:r>
      <w:r w:rsidR="003C7241">
        <w:rPr>
          <w:rFonts w:hint="eastAsia"/>
        </w:rPr>
        <w:t>Spring</w:t>
      </w:r>
      <w:r w:rsidR="003C7241">
        <w:t xml:space="preserve"> </w:t>
      </w:r>
      <w:r w:rsidR="003C7241">
        <w:rPr>
          <w:rFonts w:hint="eastAsia"/>
        </w:rPr>
        <w:t>MVC</w:t>
      </w:r>
      <w:r w:rsidR="003C7241">
        <w:rPr>
          <w:rFonts w:hint="eastAsia"/>
        </w:rPr>
        <w:t>搭建中文文本自动校对系统的</w:t>
      </w:r>
      <w:r w:rsidR="003C7241">
        <w:rPr>
          <w:rFonts w:hint="eastAsia"/>
        </w:rPr>
        <w:t>Web</w:t>
      </w:r>
      <w:r w:rsidR="003C7241">
        <w:rPr>
          <w:rFonts w:hint="eastAsia"/>
        </w:rPr>
        <w:t>框架，并详细的介绍了注册、登录、个人信息维护、在线审校以及离线审校的操作流程。重点</w:t>
      </w:r>
      <w:r>
        <w:rPr>
          <w:rFonts w:hint="eastAsia"/>
        </w:rPr>
        <w:t>介绍了每个功能的操作流程。</w:t>
      </w:r>
    </w:p>
    <w:p w:rsidR="00703403" w:rsidRDefault="00703403">
      <w:pPr>
        <w:pStyle w:val="1"/>
        <w:spacing w:before="410" w:after="410"/>
        <w:rPr>
          <w:rFonts w:hint="eastAsia"/>
        </w:rPr>
      </w:pPr>
      <w:r>
        <w:br w:type="page"/>
      </w:r>
      <w:bookmarkStart w:id="196" w:name="_Toc477516242"/>
      <w:bookmarkStart w:id="197" w:name="_Toc478044875"/>
      <w:r>
        <w:rPr>
          <w:rFonts w:hint="eastAsia"/>
        </w:rPr>
        <w:lastRenderedPageBreak/>
        <w:t>结</w:t>
      </w:r>
      <w:r>
        <w:rPr>
          <w:rFonts w:hint="eastAsia"/>
        </w:rPr>
        <w:t xml:space="preserve">  </w:t>
      </w:r>
      <w:r>
        <w:rPr>
          <w:rFonts w:hint="eastAsia"/>
        </w:rPr>
        <w:t>论</w:t>
      </w:r>
      <w:bookmarkEnd w:id="179"/>
      <w:bookmarkEnd w:id="196"/>
      <w:bookmarkEnd w:id="197"/>
    </w:p>
    <w:p w:rsidR="00703403" w:rsidRDefault="00703403" w:rsidP="00F14D50">
      <w:pPr>
        <w:pStyle w:val="2"/>
        <w:rPr>
          <w:rFonts w:hint="eastAsia"/>
        </w:rPr>
      </w:pPr>
      <w:bookmarkStart w:id="198" w:name="_Toc477516243"/>
      <w:bookmarkStart w:id="199" w:name="_Toc478044876"/>
      <w:r>
        <w:rPr>
          <w:rFonts w:hint="eastAsia"/>
        </w:rPr>
        <w:t>本文工作总结</w:t>
      </w:r>
      <w:bookmarkEnd w:id="198"/>
      <w:bookmarkEnd w:id="199"/>
    </w:p>
    <w:p w:rsidR="00703403" w:rsidRDefault="00BA6B98">
      <w:pPr>
        <w:ind w:firstLine="480"/>
      </w:pPr>
      <w:r>
        <w:rPr>
          <w:rFonts w:hint="eastAsia"/>
        </w:rPr>
        <w:t>互联网信息快速增长的同时也造成了</w:t>
      </w:r>
      <w:r w:rsidR="00C74347">
        <w:rPr>
          <w:rFonts w:hint="eastAsia"/>
        </w:rPr>
        <w:t>网络文本的参差不齐，而目前大多数审校工作特别是在新闻出版和电视广播等行业仍然是以人工审校为主。本文针对这一现象构建了一个基于</w:t>
      </w:r>
      <w:r w:rsidR="00C74347">
        <w:rPr>
          <w:rFonts w:hint="eastAsia"/>
        </w:rPr>
        <w:t>B/S</w:t>
      </w:r>
      <w:r w:rsidR="00C74347">
        <w:rPr>
          <w:rFonts w:hint="eastAsia"/>
        </w:rPr>
        <w:t>模式的中文文本自动校对系统。主要研究内容包括如下几个方面：</w:t>
      </w:r>
    </w:p>
    <w:p w:rsidR="00C74347" w:rsidRDefault="00C74347" w:rsidP="00C74347">
      <w:pPr>
        <w:ind w:firstLine="480"/>
      </w:pPr>
      <w:r>
        <w:rPr>
          <w:rFonts w:hint="eastAsia"/>
        </w:rPr>
        <w:t xml:space="preserve">1. </w:t>
      </w:r>
      <w:r>
        <w:rPr>
          <w:rFonts w:hint="eastAsia"/>
        </w:rPr>
        <w:t>针对中文文本自动校对系统展开系统需求分析，详细分析系统的用户需求，业务需求以及功能需求。</w:t>
      </w:r>
    </w:p>
    <w:p w:rsidR="00C74347" w:rsidRDefault="00C74347" w:rsidP="00C74347">
      <w:pPr>
        <w:ind w:firstLine="480"/>
      </w:pPr>
      <w:r>
        <w:rPr>
          <w:rFonts w:hint="eastAsia"/>
        </w:rPr>
        <w:t xml:space="preserve">2. </w:t>
      </w:r>
      <w:r>
        <w:rPr>
          <w:rFonts w:hint="eastAsia"/>
        </w:rPr>
        <w:t>用</w:t>
      </w:r>
      <w:r>
        <w:rPr>
          <w:rFonts w:hint="eastAsia"/>
        </w:rPr>
        <w:t>MVC</w:t>
      </w:r>
      <w:r>
        <w:rPr>
          <w:rFonts w:hint="eastAsia"/>
        </w:rPr>
        <w:t>框架对系统框架进行设计，详细</w:t>
      </w:r>
      <w:r w:rsidR="00C920F4">
        <w:rPr>
          <w:rFonts w:hint="eastAsia"/>
        </w:rPr>
        <w:t>地</w:t>
      </w:r>
      <w:r>
        <w:rPr>
          <w:rFonts w:hint="eastAsia"/>
        </w:rPr>
        <w:t>分析系统中每一层所包含的功能，并详细</w:t>
      </w:r>
      <w:r w:rsidR="00FF1722">
        <w:rPr>
          <w:rFonts w:hint="eastAsia"/>
        </w:rPr>
        <w:t>地</w:t>
      </w:r>
      <w:r>
        <w:rPr>
          <w:rFonts w:hint="eastAsia"/>
        </w:rPr>
        <w:t>分析并设计了审校服务的具体功能。</w:t>
      </w:r>
    </w:p>
    <w:p w:rsidR="00C74347" w:rsidRDefault="00C74347" w:rsidP="00C74347">
      <w:pPr>
        <w:ind w:firstLine="480"/>
      </w:pPr>
      <w:r>
        <w:rPr>
          <w:rFonts w:hint="eastAsia"/>
        </w:rPr>
        <w:t xml:space="preserve">3. </w:t>
      </w:r>
      <w:r>
        <w:rPr>
          <w:rFonts w:hint="eastAsia"/>
        </w:rPr>
        <w:t>实现中文文本自动校对系统的后台功能，其中包括采用</w:t>
      </w:r>
      <w:r>
        <w:rPr>
          <w:rFonts w:hint="eastAsia"/>
        </w:rPr>
        <w:t>CRF</w:t>
      </w:r>
      <w:r>
        <w:rPr>
          <w:rFonts w:hint="eastAsia"/>
        </w:rPr>
        <w:t>加分词的技术识别文本中的实体并采用实体链接的技术来实现词语审校中的实体名称审校，而词语审校中的常用词语审校即敏感词审校则采用构建字典树的方式来实现；针对标点符号和数字审校主要采用的是构建规则库来实现；而对于拼音审校本文利用</w:t>
      </w:r>
      <w:r>
        <w:rPr>
          <w:rFonts w:hint="eastAsia"/>
        </w:rPr>
        <w:t>pinyin</w:t>
      </w:r>
      <w:r>
        <w:t>4</w:t>
      </w:r>
      <w:r>
        <w:rPr>
          <w:rFonts w:hint="eastAsia"/>
        </w:rPr>
        <w:t>j</w:t>
      </w:r>
      <w:r>
        <w:rPr>
          <w:rFonts w:hint="eastAsia"/>
        </w:rPr>
        <w:t>工具包来获取正确词的拼音，再与原文中的标注的拼音</w:t>
      </w:r>
      <w:r w:rsidR="0092543C">
        <w:rPr>
          <w:rFonts w:hint="eastAsia"/>
        </w:rPr>
        <w:t>比较</w:t>
      </w:r>
      <w:r>
        <w:rPr>
          <w:rFonts w:hint="eastAsia"/>
        </w:rPr>
        <w:t>来进行审校的。</w:t>
      </w:r>
    </w:p>
    <w:p w:rsidR="00C74347" w:rsidRDefault="00C74347" w:rsidP="00C74347">
      <w:pPr>
        <w:ind w:firstLine="480"/>
        <w:rPr>
          <w:rFonts w:hint="eastAsia"/>
        </w:rPr>
      </w:pPr>
      <w:r>
        <w:rPr>
          <w:rFonts w:hint="eastAsia"/>
        </w:rPr>
        <w:t xml:space="preserve">4. </w:t>
      </w:r>
      <w:r>
        <w:rPr>
          <w:rFonts w:hint="eastAsia"/>
        </w:rPr>
        <w:t>利用</w:t>
      </w:r>
      <w:r>
        <w:rPr>
          <w:rFonts w:hint="eastAsia"/>
        </w:rPr>
        <w:t>Spring</w:t>
      </w:r>
      <w:r>
        <w:t xml:space="preserve"> </w:t>
      </w:r>
      <w:r>
        <w:rPr>
          <w:rFonts w:hint="eastAsia"/>
        </w:rPr>
        <w:t>MVC</w:t>
      </w:r>
      <w:r>
        <w:rPr>
          <w:rFonts w:hint="eastAsia"/>
        </w:rPr>
        <w:t>框架来实现中文文本自动校对系统的</w:t>
      </w:r>
      <w:r>
        <w:rPr>
          <w:rFonts w:hint="eastAsia"/>
        </w:rPr>
        <w:t>web</w:t>
      </w:r>
      <w:r>
        <w:rPr>
          <w:rFonts w:hint="eastAsia"/>
        </w:rPr>
        <w:t>框架。其中包括前台</w:t>
      </w:r>
      <w:r>
        <w:rPr>
          <w:rFonts w:hint="eastAsia"/>
        </w:rPr>
        <w:t>Jsp</w:t>
      </w:r>
      <w:r>
        <w:rPr>
          <w:rFonts w:hint="eastAsia"/>
        </w:rPr>
        <w:t>界面的编写，控制层逻辑的实现。</w:t>
      </w:r>
    </w:p>
    <w:p w:rsidR="00703403" w:rsidRDefault="00703403" w:rsidP="00F14D50">
      <w:pPr>
        <w:pStyle w:val="2"/>
        <w:rPr>
          <w:rFonts w:hint="eastAsia"/>
        </w:rPr>
      </w:pPr>
      <w:bookmarkStart w:id="200" w:name="_Toc477516244"/>
      <w:bookmarkStart w:id="201" w:name="_Toc478044877"/>
      <w:r>
        <w:rPr>
          <w:rFonts w:hint="eastAsia"/>
        </w:rPr>
        <w:t>未来工作展望</w:t>
      </w:r>
      <w:bookmarkEnd w:id="200"/>
      <w:bookmarkEnd w:id="201"/>
    </w:p>
    <w:p w:rsidR="00703403" w:rsidRDefault="00A17CB5">
      <w:pPr>
        <w:ind w:firstLine="480"/>
      </w:pPr>
      <w:r>
        <w:rPr>
          <w:rFonts w:hint="eastAsia"/>
        </w:rPr>
        <w:t>本文提出的审校方法</w:t>
      </w:r>
      <w:r w:rsidR="008678E9">
        <w:rPr>
          <w:rFonts w:hint="eastAsia"/>
        </w:rPr>
        <w:t>虽然可以审校出文本中很多常见错误，也能给出相应的修改意见，但是局限于时间和作者本身的能力，该系统的审校方法还有很大改进空间。</w:t>
      </w:r>
      <w:r>
        <w:rPr>
          <w:rFonts w:hint="eastAsia"/>
        </w:rPr>
        <w:t>接下来的工作可以从以下几个方面来进行：</w:t>
      </w:r>
    </w:p>
    <w:p w:rsidR="00A17CB5" w:rsidRDefault="00A17CB5">
      <w:pPr>
        <w:ind w:firstLine="480"/>
      </w:pPr>
      <w:r>
        <w:rPr>
          <w:rFonts w:hint="eastAsia"/>
        </w:rPr>
        <w:t>（</w:t>
      </w:r>
      <w:r>
        <w:rPr>
          <w:rFonts w:hint="eastAsia"/>
        </w:rPr>
        <w:t>1</w:t>
      </w:r>
      <w:r>
        <w:rPr>
          <w:rFonts w:hint="eastAsia"/>
        </w:rPr>
        <w:t>）</w:t>
      </w:r>
      <w:r w:rsidR="008678E9">
        <w:rPr>
          <w:rFonts w:hint="eastAsia"/>
        </w:rPr>
        <w:t>本文的词语审校针对单个词的错误利用词典的方式来校对的，并没有考虑句子的语义。下阶段可以从语义的角度来考虑词语审校，根据句子语义来选择合适的词对错误文本进行审校。方法则可以尝试一下用深度学习模型。</w:t>
      </w:r>
    </w:p>
    <w:p w:rsidR="008678E9" w:rsidRDefault="008678E9">
      <w:pPr>
        <w:ind w:firstLine="480"/>
        <w:rPr>
          <w:rFonts w:hint="eastAsia"/>
        </w:rPr>
      </w:pPr>
      <w:r>
        <w:rPr>
          <w:rFonts w:hint="eastAsia"/>
        </w:rPr>
        <w:t>（</w:t>
      </w:r>
      <w:r>
        <w:rPr>
          <w:rFonts w:hint="eastAsia"/>
        </w:rPr>
        <w:t>2</w:t>
      </w:r>
      <w:r>
        <w:rPr>
          <w:rFonts w:hint="eastAsia"/>
        </w:rPr>
        <w:t>）本文的标点符号审校、数字审校都是采用规则来进行的，下阶段可以尝试寻找合适的机器学习或者深度学习模型来解决这两部分的审校工作。</w:t>
      </w:r>
    </w:p>
    <w:p w:rsidR="00703403" w:rsidRPr="008678E9" w:rsidRDefault="00703403">
      <w:pPr>
        <w:ind w:firstLine="480"/>
        <w:rPr>
          <w:rFonts w:hint="eastAsia"/>
        </w:rPr>
      </w:pPr>
    </w:p>
    <w:p w:rsidR="00703403" w:rsidRDefault="00703403">
      <w:pPr>
        <w:pStyle w:val="1"/>
        <w:spacing w:before="410" w:after="410"/>
        <w:rPr>
          <w:rFonts w:hint="eastAsia"/>
        </w:rPr>
      </w:pPr>
      <w:bookmarkStart w:id="202" w:name="_Toc417050805"/>
      <w:r>
        <w:br w:type="page"/>
      </w:r>
      <w:bookmarkStart w:id="203" w:name="_Toc477516245"/>
      <w:bookmarkStart w:id="204" w:name="_Toc478044878"/>
      <w:r>
        <w:rPr>
          <w:rFonts w:hint="eastAsia"/>
        </w:rPr>
        <w:lastRenderedPageBreak/>
        <w:t>致</w:t>
      </w:r>
      <w:r w:rsidR="00962EAF">
        <w:rPr>
          <w:rFonts w:hint="eastAsia"/>
        </w:rPr>
        <w:t xml:space="preserve">  </w:t>
      </w:r>
      <w:r>
        <w:rPr>
          <w:rFonts w:hint="eastAsia"/>
        </w:rPr>
        <w:t>谢</w:t>
      </w:r>
      <w:bookmarkEnd w:id="202"/>
      <w:bookmarkEnd w:id="203"/>
      <w:bookmarkEnd w:id="204"/>
    </w:p>
    <w:p w:rsidR="00703403" w:rsidRPr="00962EAF" w:rsidRDefault="00962EAF" w:rsidP="00962EAF">
      <w:pPr>
        <w:ind w:firstLine="480"/>
        <w:rPr>
          <w:rFonts w:hint="eastAsia"/>
          <w:shd w:val="clear" w:color="auto" w:fill="FFFFFF"/>
        </w:rPr>
      </w:pPr>
      <w:r w:rsidRPr="00962EAF">
        <w:rPr>
          <w:shd w:val="clear" w:color="auto" w:fill="FFFFFF"/>
        </w:rPr>
        <w:t>光阴荏苒</w:t>
      </w:r>
      <w:r w:rsidR="007379D0">
        <w:rPr>
          <w:rFonts w:hint="eastAsia"/>
          <w:shd w:val="clear" w:color="auto" w:fill="FFFFFF"/>
        </w:rPr>
        <w:t>，</w:t>
      </w:r>
      <w:r w:rsidRPr="00962EAF">
        <w:rPr>
          <w:shd w:val="clear" w:color="auto" w:fill="FFFFFF"/>
        </w:rPr>
        <w:t>日月如梭</w:t>
      </w:r>
      <w:r>
        <w:rPr>
          <w:rFonts w:hint="eastAsia"/>
          <w:shd w:val="clear" w:color="auto" w:fill="FFFFFF"/>
        </w:rPr>
        <w:t>，转眼间三年的硕士生涯就即将</w:t>
      </w:r>
      <w:r w:rsidR="007379D0">
        <w:rPr>
          <w:rFonts w:hint="eastAsia"/>
          <w:shd w:val="clear" w:color="auto" w:fill="FFFFFF"/>
        </w:rPr>
        <w:t>结束，但在内心还是有诸多的不舍与留恋。</w:t>
      </w:r>
    </w:p>
    <w:p w:rsidR="00CC4DF6" w:rsidRDefault="007379D0" w:rsidP="00CC4DF6">
      <w:pPr>
        <w:ind w:firstLine="480"/>
      </w:pPr>
      <w:r>
        <w:rPr>
          <w:rFonts w:hint="eastAsia"/>
        </w:rPr>
        <w:t>首先，我要由衷的感谢我的导师李天瑞教授，感谢李老师一直以来对我生活和学习上的无私的指导和帮助。</w:t>
      </w:r>
      <w:r w:rsidR="007F60CB">
        <w:rPr>
          <w:rFonts w:hint="eastAsia"/>
        </w:rPr>
        <w:t>李老师每周会不定期询问我的生活和学习状况。每当我遇到困惑和难题时，</w:t>
      </w:r>
      <w:r w:rsidR="00DB0EAB">
        <w:rPr>
          <w:rFonts w:hint="eastAsia"/>
        </w:rPr>
        <w:t>李老师总能敏锐的发现问题的关键点，并会很耐心的给予我详细的指导。</w:t>
      </w:r>
      <w:r w:rsidR="006A6610">
        <w:rPr>
          <w:rFonts w:hint="eastAsia"/>
        </w:rPr>
        <w:t>李老师对待工作和学术严谨认真的态度以及对新知识的明锐洞察力对我影响极大</w:t>
      </w:r>
      <w:r w:rsidR="00CC4DF6">
        <w:rPr>
          <w:rFonts w:hint="eastAsia"/>
        </w:rPr>
        <w:t>，使我受益终身。同时我还要感谢我的指导老师贾真，我从</w:t>
      </w:r>
      <w:proofErr w:type="gramStart"/>
      <w:r w:rsidR="00CC4DF6">
        <w:rPr>
          <w:rFonts w:hint="eastAsia"/>
        </w:rPr>
        <w:t>研</w:t>
      </w:r>
      <w:proofErr w:type="gramEnd"/>
      <w:r w:rsidR="00CC4DF6">
        <w:rPr>
          <w:rFonts w:hint="eastAsia"/>
        </w:rPr>
        <w:t>一开始就进入了贾老师带的自然语言处理组，这三年贾老师对我学习和生活都给予了极大的帮助。</w:t>
      </w:r>
    </w:p>
    <w:p w:rsidR="00CC4DF6" w:rsidRDefault="00CC4DF6" w:rsidP="00CC4DF6">
      <w:pPr>
        <w:ind w:firstLine="480"/>
      </w:pPr>
      <w:r>
        <w:rPr>
          <w:rFonts w:hint="eastAsia"/>
        </w:rPr>
        <w:t>其次我还要感谢上一届的师兄黄峻福，他和我都在自然语言处理组，他在校期间给予了学习上很大的帮助，每当我有问题找他时他都会无私的帮助我。感谢博士后刘胜久师兄，他在我硕士三年期间</w:t>
      </w:r>
      <w:r w:rsidR="00A9613F">
        <w:rPr>
          <w:rFonts w:hint="eastAsia"/>
        </w:rPr>
        <w:t>对我无私的帮助和细心的指导。感谢我们自然语言处理组的其他同学，和你们一起</w:t>
      </w:r>
      <w:r w:rsidR="00F64DB5">
        <w:rPr>
          <w:rFonts w:hint="eastAsia"/>
        </w:rPr>
        <w:t>做比赛和项目</w:t>
      </w:r>
      <w:r w:rsidR="000A6C2A">
        <w:rPr>
          <w:rFonts w:hint="eastAsia"/>
        </w:rPr>
        <w:t>使</w:t>
      </w:r>
      <w:r w:rsidR="00A9613F">
        <w:rPr>
          <w:rFonts w:hint="eastAsia"/>
        </w:rPr>
        <w:t>我获益良多。</w:t>
      </w:r>
    </w:p>
    <w:p w:rsidR="00A9613F" w:rsidRDefault="00A9613F" w:rsidP="00CC4DF6">
      <w:pPr>
        <w:ind w:firstLine="480"/>
      </w:pPr>
      <w:r>
        <w:rPr>
          <w:rFonts w:hint="eastAsia"/>
        </w:rPr>
        <w:t>感谢我的父母，是</w:t>
      </w:r>
      <w:r w:rsidR="0033444A">
        <w:rPr>
          <w:rFonts w:hint="eastAsia"/>
        </w:rPr>
        <w:t>你们</w:t>
      </w:r>
      <w:r>
        <w:rPr>
          <w:rFonts w:hint="eastAsia"/>
        </w:rPr>
        <w:t>一直以来对我默默的支持和付出才能让我</w:t>
      </w:r>
      <w:r w:rsidR="0033444A">
        <w:rPr>
          <w:rFonts w:hint="eastAsia"/>
        </w:rPr>
        <w:t>专心于学习</w:t>
      </w:r>
      <w:r>
        <w:rPr>
          <w:rFonts w:hint="eastAsia"/>
        </w:rPr>
        <w:t>。</w:t>
      </w:r>
      <w:r w:rsidR="0033444A">
        <w:rPr>
          <w:rFonts w:hint="eastAsia"/>
        </w:rPr>
        <w:t>你们的爱和鼓励使我不断前行，无所畏惧。</w:t>
      </w:r>
    </w:p>
    <w:p w:rsidR="0033444A" w:rsidRDefault="0033444A" w:rsidP="00CC4DF6">
      <w:pPr>
        <w:ind w:firstLine="480"/>
        <w:rPr>
          <w:rFonts w:hint="eastAsia"/>
        </w:rPr>
      </w:pPr>
      <w:r>
        <w:rPr>
          <w:rFonts w:hint="eastAsia"/>
        </w:rPr>
        <w:t>感谢各位评审和答辩的各位老师，谢谢你们能够在百忙之中抽出时间来对我的论文进行审阅和答辩，感谢你们提出的宝贵的意见。</w:t>
      </w:r>
    </w:p>
    <w:p w:rsidR="00C76D16" w:rsidRDefault="00703403" w:rsidP="00C76D16">
      <w:pPr>
        <w:pStyle w:val="1"/>
        <w:spacing w:before="410" w:after="410"/>
        <w:rPr>
          <w:rFonts w:ascii="宋体"/>
          <w:kern w:val="0"/>
          <w:sz w:val="24"/>
          <w:szCs w:val="24"/>
        </w:rPr>
      </w:pPr>
      <w:bookmarkStart w:id="205" w:name="_Toc194637606"/>
      <w:bookmarkStart w:id="206" w:name="_Toc196107421"/>
      <w:bookmarkStart w:id="207" w:name="_Toc229198559"/>
      <w:bookmarkStart w:id="208" w:name="_Toc417050806"/>
      <w:r>
        <w:br w:type="page"/>
      </w:r>
      <w:bookmarkStart w:id="209" w:name="_Toc477516246"/>
      <w:bookmarkStart w:id="210" w:name="_Toc478044879"/>
      <w:r>
        <w:rPr>
          <w:rFonts w:hint="eastAsia"/>
        </w:rPr>
        <w:lastRenderedPageBreak/>
        <w:t>参考文献</w:t>
      </w:r>
      <w:bookmarkStart w:id="211" w:name="_Toc194637607"/>
      <w:bookmarkStart w:id="212" w:name="_Toc196107423"/>
      <w:bookmarkStart w:id="213" w:name="_Toc229198560"/>
      <w:bookmarkEnd w:id="205"/>
      <w:bookmarkEnd w:id="206"/>
      <w:bookmarkEnd w:id="207"/>
      <w:bookmarkEnd w:id="208"/>
      <w:bookmarkEnd w:id="209"/>
      <w:bookmarkEnd w:id="210"/>
    </w:p>
    <w:p w:rsidR="00245DA4" w:rsidRDefault="00245DA4" w:rsidP="008273B9">
      <w:pPr>
        <w:pStyle w:val="a3"/>
        <w:autoSpaceDE w:val="0"/>
        <w:autoSpaceDN w:val="0"/>
        <w:adjustRightInd w:val="0"/>
        <w:spacing w:line="240" w:lineRule="auto"/>
      </w:pPr>
      <w:r>
        <w:t xml:space="preserve">Adamov A. Distributed file system as a basis </w:t>
      </w:r>
      <w:r w:rsidR="00770FD8">
        <w:t xml:space="preserve">of data-intensive computing[C]. </w:t>
      </w:r>
      <w:r>
        <w:t>2012 6th International Conference on</w:t>
      </w:r>
      <w:r>
        <w:rPr>
          <w:rFonts w:hint="eastAsia"/>
        </w:rPr>
        <w:t xml:space="preserve"> </w:t>
      </w:r>
      <w:r>
        <w:t>Application of Information and Communication Technol</w:t>
      </w:r>
      <w:r>
        <w:t>o</w:t>
      </w:r>
      <w:r>
        <w:t>gies (AICT), IEEE, 2012: 1-3.</w:t>
      </w:r>
    </w:p>
    <w:p w:rsidR="00C96EAC" w:rsidRDefault="00C76D16" w:rsidP="008273B9">
      <w:pPr>
        <w:pStyle w:val="a3"/>
        <w:autoSpaceDE w:val="0"/>
        <w:autoSpaceDN w:val="0"/>
        <w:adjustRightInd w:val="0"/>
        <w:spacing w:line="240" w:lineRule="auto"/>
      </w:pPr>
      <w:r w:rsidRPr="003A5EDD">
        <w:t xml:space="preserve">Peterson J L. Computer programs for detecting and correcting spelling </w:t>
      </w:r>
      <w:proofErr w:type="gramStart"/>
      <w:r w:rsidRPr="003A5EDD">
        <w:t>errors[</w:t>
      </w:r>
      <w:proofErr w:type="gramEnd"/>
      <w:r w:rsidRPr="003A5EDD">
        <w:t xml:space="preserve">J]. </w:t>
      </w:r>
      <w:r w:rsidR="00C96EAC" w:rsidRPr="003A5EDD">
        <w:t>Co</w:t>
      </w:r>
      <w:r w:rsidR="00C96EAC" w:rsidRPr="003A5EDD">
        <w:t>m</w:t>
      </w:r>
      <w:r w:rsidR="00C96EAC" w:rsidRPr="003A5EDD">
        <w:t>munications</w:t>
      </w:r>
      <w:r w:rsidRPr="003A5EDD">
        <w:t xml:space="preserve"> of the ACM, 1980, 23(12): 676-687.</w:t>
      </w:r>
      <w:bookmarkStart w:id="214" w:name="_neb28E992A9_68F8_41E9_A662_5C6616D40CBB"/>
      <w:r w:rsidRPr="003A5EDD">
        <w:t xml:space="preserve"> </w:t>
      </w:r>
      <w:bookmarkEnd w:id="214"/>
    </w:p>
    <w:p w:rsidR="00634117" w:rsidRDefault="00634117" w:rsidP="00634117">
      <w:pPr>
        <w:pStyle w:val="a3"/>
        <w:autoSpaceDE w:val="0"/>
        <w:autoSpaceDN w:val="0"/>
        <w:adjustRightInd w:val="0"/>
        <w:spacing w:line="240" w:lineRule="auto"/>
        <w:rPr>
          <w:rFonts w:hint="eastAsia"/>
        </w:rPr>
      </w:pPr>
      <w:r>
        <w:t xml:space="preserve">Kukich, Karen. </w:t>
      </w:r>
      <w:r w:rsidRPr="00F36E6F">
        <w:t>Techniques for automati</w:t>
      </w:r>
      <w:r>
        <w:t xml:space="preserve">cally correcting words in text. </w:t>
      </w:r>
      <w:r w:rsidRPr="00F36E6F">
        <w:t>ACM Computing Surveys (CSUR)</w:t>
      </w:r>
      <w:r>
        <w:t>, 1992,</w:t>
      </w:r>
      <w:r w:rsidRPr="002C4A74">
        <w:t xml:space="preserve"> </w:t>
      </w:r>
      <w:r>
        <w:t>24(</w:t>
      </w:r>
      <w:r w:rsidRPr="00F36E6F">
        <w:t>4</w:t>
      </w:r>
      <w:r>
        <w:t>)</w:t>
      </w:r>
      <w:r w:rsidRPr="00F36E6F">
        <w:t>: 377-439.</w:t>
      </w:r>
    </w:p>
    <w:p w:rsidR="00C76D16" w:rsidRPr="003A5EDD" w:rsidRDefault="00C76D16" w:rsidP="00C76D16">
      <w:pPr>
        <w:pStyle w:val="a3"/>
        <w:autoSpaceDE w:val="0"/>
        <w:autoSpaceDN w:val="0"/>
        <w:adjustRightInd w:val="0"/>
        <w:spacing w:line="240" w:lineRule="auto"/>
      </w:pPr>
      <w:r w:rsidRPr="003A5EDD">
        <w:t xml:space="preserve">Pollock J J, Zamora A. Automatic spelling correction in scientific and scholarly </w:t>
      </w:r>
      <w:proofErr w:type="gramStart"/>
      <w:r w:rsidRPr="003A5EDD">
        <w:t>text[</w:t>
      </w:r>
      <w:proofErr w:type="gramEnd"/>
      <w:r w:rsidRPr="003A5EDD">
        <w:t>J]. Communications of the ACM, 1984, 27(4): 358-368.</w:t>
      </w:r>
    </w:p>
    <w:p w:rsidR="00C76D16" w:rsidRPr="003A5EDD" w:rsidRDefault="00C76D16" w:rsidP="00C76D16">
      <w:pPr>
        <w:pStyle w:val="a3"/>
        <w:autoSpaceDE w:val="0"/>
        <w:autoSpaceDN w:val="0"/>
        <w:adjustRightInd w:val="0"/>
        <w:spacing w:line="240" w:lineRule="auto"/>
      </w:pPr>
      <w:r w:rsidRPr="003A5EDD">
        <w:t>Riseman E M, Hanson A R. A contextual postprocessing system for error correction u</w:t>
      </w:r>
      <w:r w:rsidRPr="003A5EDD">
        <w:t>s</w:t>
      </w:r>
      <w:r w:rsidRPr="003A5EDD">
        <w:t>ing binary n-</w:t>
      </w:r>
      <w:proofErr w:type="gramStart"/>
      <w:r w:rsidRPr="003A5EDD">
        <w:t>grams[</w:t>
      </w:r>
      <w:proofErr w:type="gramEnd"/>
      <w:r w:rsidRPr="003A5EDD">
        <w:t>J]. Computers, IEEE Transactions on, 1974, 100(5): 480-493.</w:t>
      </w:r>
    </w:p>
    <w:p w:rsidR="00C76D16" w:rsidRDefault="00C76D16" w:rsidP="00C76D16">
      <w:pPr>
        <w:pStyle w:val="a3"/>
        <w:autoSpaceDE w:val="0"/>
        <w:autoSpaceDN w:val="0"/>
        <w:adjustRightInd w:val="0"/>
        <w:spacing w:line="240" w:lineRule="auto"/>
      </w:pPr>
      <w:r w:rsidRPr="003A5EDD">
        <w:t xml:space="preserve">Riseman E M, Ehrich R W. Contextual word recognition using binary </w:t>
      </w:r>
      <w:proofErr w:type="gramStart"/>
      <w:r w:rsidRPr="003A5EDD">
        <w:t>digrams[</w:t>
      </w:r>
      <w:proofErr w:type="gramEnd"/>
      <w:r w:rsidRPr="003A5EDD">
        <w:t>J]. Computers, IEEE Transactions on, 1971, 100(4): 397-403.</w:t>
      </w:r>
    </w:p>
    <w:p w:rsidR="00C76D16" w:rsidRDefault="00C76D16" w:rsidP="00C76D16">
      <w:pPr>
        <w:pStyle w:val="a3"/>
        <w:autoSpaceDE w:val="0"/>
        <w:autoSpaceDN w:val="0"/>
        <w:adjustRightInd w:val="0"/>
        <w:spacing w:line="240" w:lineRule="auto"/>
      </w:pPr>
      <w:r w:rsidRPr="003A5EDD">
        <w:t xml:space="preserve">Golding </w:t>
      </w:r>
      <w:proofErr w:type="gramStart"/>
      <w:r w:rsidRPr="003A5EDD">
        <w:t>A</w:t>
      </w:r>
      <w:proofErr w:type="gramEnd"/>
      <w:r w:rsidRPr="003A5EDD">
        <w:t xml:space="preserve"> R, Schabes Y. Combining trigram-based and feature-based methods for co</w:t>
      </w:r>
      <w:r w:rsidRPr="003A5EDD">
        <w:t>n</w:t>
      </w:r>
      <w:r w:rsidRPr="003A5EDD">
        <w:t>text-s</w:t>
      </w:r>
      <w:r w:rsidR="00252A79">
        <w:t xml:space="preserve">ensitive spelling correction[C]. </w:t>
      </w:r>
      <w:r w:rsidRPr="003A5EDD">
        <w:t>Proceedings of the 34th annual meeting on Assoc</w:t>
      </w:r>
      <w:r w:rsidRPr="003A5EDD">
        <w:t>i</w:t>
      </w:r>
      <w:r w:rsidRPr="003A5EDD">
        <w:t>ation for Computational Linguistics. Association for Computational Linguistics, 1996: 71-78.</w:t>
      </w:r>
    </w:p>
    <w:p w:rsidR="00A94AD8" w:rsidRDefault="00A94AD8" w:rsidP="00C76D16">
      <w:pPr>
        <w:pStyle w:val="a3"/>
        <w:autoSpaceDE w:val="0"/>
        <w:autoSpaceDN w:val="0"/>
        <w:adjustRightInd w:val="0"/>
        <w:spacing w:line="240" w:lineRule="auto"/>
      </w:pPr>
      <w:r w:rsidRPr="00A94AD8">
        <w:t>E</w:t>
      </w:r>
      <w:r w:rsidR="00740B9A">
        <w:t xml:space="preserve">vershed, John, and Kent Fitch. </w:t>
      </w:r>
      <w:r w:rsidRPr="00A94AD8">
        <w:t>Correcting nois</w:t>
      </w:r>
      <w:r w:rsidR="00740B9A">
        <w:t>y OCR: Context beats confusion.</w:t>
      </w:r>
      <w:r w:rsidR="00893465">
        <w:t xml:space="preserve"> </w:t>
      </w:r>
      <w:r w:rsidRPr="00A94AD8">
        <w:t>Pr</w:t>
      </w:r>
      <w:r w:rsidRPr="00A94AD8">
        <w:t>o</w:t>
      </w:r>
      <w:r w:rsidRPr="00A94AD8">
        <w:t>ceedings of the First International Conference on Digital Access to Textual Cultural Heritage. ACM, 2014</w:t>
      </w:r>
      <w:r w:rsidR="00893465">
        <w:rPr>
          <w:rFonts w:hint="eastAsia"/>
        </w:rPr>
        <w:t>,</w:t>
      </w:r>
      <w:r w:rsidR="00893465" w:rsidRPr="00893465">
        <w:t xml:space="preserve"> 45-51</w:t>
      </w:r>
      <w:r w:rsidRPr="00A94AD8">
        <w:t>.</w:t>
      </w:r>
    </w:p>
    <w:p w:rsidR="00903D62" w:rsidRDefault="00903D62" w:rsidP="00C76D16">
      <w:pPr>
        <w:pStyle w:val="a3"/>
        <w:autoSpaceDE w:val="0"/>
        <w:autoSpaceDN w:val="0"/>
        <w:adjustRightInd w:val="0"/>
        <w:spacing w:line="240" w:lineRule="auto"/>
      </w:pPr>
      <w:r w:rsidRPr="0022708B">
        <w:t>Kumar, A</w:t>
      </w:r>
      <w:r w:rsidR="00354FCC">
        <w:t xml:space="preserve">tul, and Gurpreet Singh Lehal. </w:t>
      </w:r>
      <w:bookmarkStart w:id="215" w:name="OLE_LINK46"/>
      <w:r w:rsidRPr="0022708B">
        <w:t>Automatic Text</w:t>
      </w:r>
      <w:r w:rsidR="00354FCC">
        <w:t xml:space="preserve"> Correction for Devanagari OCR</w:t>
      </w:r>
      <w:bookmarkEnd w:id="215"/>
      <w:r w:rsidR="00354FCC">
        <w:t>.</w:t>
      </w:r>
      <w:r w:rsidR="005D60E0">
        <w:t xml:space="preserve"> </w:t>
      </w:r>
      <w:r w:rsidRPr="0022708B">
        <w:t>Indian Journal of Science and Technology</w:t>
      </w:r>
      <w:r w:rsidR="0022708B">
        <w:t xml:space="preserve">, 2016, </w:t>
      </w:r>
      <w:r w:rsidRPr="0022708B">
        <w:t>9</w:t>
      </w:r>
      <w:r w:rsidR="0022708B">
        <w:t>(</w:t>
      </w:r>
      <w:r w:rsidRPr="0022708B">
        <w:t>45</w:t>
      </w:r>
      <w:r w:rsidR="0022708B">
        <w:t>)</w:t>
      </w:r>
      <w:r w:rsidRPr="0022708B">
        <w:t>.</w:t>
      </w:r>
    </w:p>
    <w:p w:rsidR="0095511A" w:rsidRPr="003A5EDD" w:rsidRDefault="008B474D" w:rsidP="00C76D16">
      <w:pPr>
        <w:pStyle w:val="a3"/>
        <w:autoSpaceDE w:val="0"/>
        <w:autoSpaceDN w:val="0"/>
        <w:adjustRightInd w:val="0"/>
        <w:spacing w:line="240" w:lineRule="auto"/>
      </w:pPr>
      <w:r>
        <w:t xml:space="preserve">Bulatov, Konstantin, et al. </w:t>
      </w:r>
      <w:r w:rsidR="0095511A" w:rsidRPr="0095511A">
        <w:t>Trigram-based algori</w:t>
      </w:r>
      <w:r>
        <w:t>thms for OCR result correction.</w:t>
      </w:r>
      <w:r w:rsidR="0095511A">
        <w:t xml:space="preserve"> </w:t>
      </w:r>
      <w:r w:rsidR="00132B1F" w:rsidRPr="00A6486E">
        <w:t>Pr</w:t>
      </w:r>
      <w:r w:rsidR="00132B1F" w:rsidRPr="00A6486E">
        <w:t>o</w:t>
      </w:r>
      <w:r w:rsidR="00132B1F" w:rsidRPr="00A6486E">
        <w:t>ceeding</w:t>
      </w:r>
      <w:r w:rsidR="00A6486E" w:rsidRPr="00A6486E">
        <w:t>s</w:t>
      </w:r>
      <w:r w:rsidR="00132B1F" w:rsidRPr="00A6486E">
        <w:t xml:space="preserve"> in </w:t>
      </w:r>
      <w:r w:rsidR="0095511A" w:rsidRPr="0095511A">
        <w:t>Ninth International Conference on Machine Vision. International Society for Optics and Photonics, 2017</w:t>
      </w:r>
      <w:r w:rsidR="00A6486E">
        <w:t xml:space="preserve">, </w:t>
      </w:r>
      <w:r w:rsidR="00A6486E" w:rsidRPr="00A6486E">
        <w:t>103410O-103410O</w:t>
      </w:r>
      <w:r w:rsidR="0095511A" w:rsidRPr="0095511A">
        <w:t>.</w:t>
      </w:r>
    </w:p>
    <w:p w:rsidR="00C76D16" w:rsidRPr="003A5EDD" w:rsidRDefault="00C76D16" w:rsidP="00C76D16">
      <w:pPr>
        <w:pStyle w:val="a3"/>
        <w:autoSpaceDE w:val="0"/>
        <w:autoSpaceDN w:val="0"/>
        <w:adjustRightInd w:val="0"/>
        <w:spacing w:line="240" w:lineRule="auto"/>
      </w:pPr>
      <w:r w:rsidRPr="003A5EDD">
        <w:t>于勐</w:t>
      </w:r>
      <w:r w:rsidRPr="003A5EDD">
        <w:t xml:space="preserve">, </w:t>
      </w:r>
      <w:r w:rsidRPr="003A5EDD">
        <w:t>姚天顺</w:t>
      </w:r>
      <w:r w:rsidRPr="003A5EDD">
        <w:t xml:space="preserve">. </w:t>
      </w:r>
      <w:r w:rsidRPr="003A5EDD">
        <w:t>一种混合的中文文本校对方法</w:t>
      </w:r>
      <w:r w:rsidRPr="003A5EDD">
        <w:t xml:space="preserve">[J]. </w:t>
      </w:r>
      <w:r w:rsidRPr="003A5EDD">
        <w:t>中文信息学报</w:t>
      </w:r>
      <w:r w:rsidRPr="003A5EDD">
        <w:t>, 1998, 12(2): 31-36.</w:t>
      </w:r>
    </w:p>
    <w:p w:rsidR="00C76D16" w:rsidRPr="003A5EDD" w:rsidRDefault="00C76D16" w:rsidP="00C76D16">
      <w:pPr>
        <w:pStyle w:val="a3"/>
        <w:autoSpaceDE w:val="0"/>
        <w:autoSpaceDN w:val="0"/>
        <w:adjustRightInd w:val="0"/>
        <w:spacing w:line="240" w:lineRule="auto"/>
        <w:rPr>
          <w:rFonts w:hint="eastAsia"/>
        </w:rPr>
      </w:pPr>
      <w:r w:rsidRPr="003A5EDD">
        <w:rPr>
          <w:rFonts w:hint="eastAsia"/>
        </w:rPr>
        <w:t>李建华</w:t>
      </w:r>
      <w:r w:rsidRPr="003A5EDD">
        <w:rPr>
          <w:rFonts w:hint="eastAsia"/>
        </w:rPr>
        <w:t xml:space="preserve">, </w:t>
      </w:r>
      <w:r w:rsidRPr="003A5EDD">
        <w:rPr>
          <w:rFonts w:hint="eastAsia"/>
        </w:rPr>
        <w:t>王晓龙</w:t>
      </w:r>
      <w:r w:rsidRPr="003A5EDD">
        <w:rPr>
          <w:rFonts w:hint="eastAsia"/>
        </w:rPr>
        <w:t xml:space="preserve">. </w:t>
      </w:r>
      <w:r w:rsidRPr="003A5EDD">
        <w:rPr>
          <w:rFonts w:hint="eastAsia"/>
        </w:rPr>
        <w:t>多特征的中文文本校对算法的研究</w:t>
      </w:r>
      <w:r w:rsidRPr="003A5EDD">
        <w:rPr>
          <w:rFonts w:hint="eastAsia"/>
        </w:rPr>
        <w:t xml:space="preserve">[J]. </w:t>
      </w:r>
      <w:r w:rsidRPr="003A5EDD">
        <w:rPr>
          <w:rFonts w:hint="eastAsia"/>
        </w:rPr>
        <w:t>计算机工程与科学</w:t>
      </w:r>
      <w:r w:rsidRPr="003A5EDD">
        <w:rPr>
          <w:rFonts w:hint="eastAsia"/>
        </w:rPr>
        <w:t>, 2001, 23(3): 93-96.</w:t>
      </w:r>
    </w:p>
    <w:p w:rsidR="00C76D16" w:rsidRPr="003A5EDD" w:rsidRDefault="00C76D16" w:rsidP="00C76D16">
      <w:pPr>
        <w:pStyle w:val="a3"/>
        <w:autoSpaceDE w:val="0"/>
        <w:autoSpaceDN w:val="0"/>
        <w:adjustRightInd w:val="0"/>
        <w:spacing w:line="240" w:lineRule="auto"/>
        <w:rPr>
          <w:rFonts w:hint="eastAsia"/>
        </w:rPr>
      </w:pPr>
      <w:proofErr w:type="gramStart"/>
      <w:r w:rsidRPr="003A5EDD">
        <w:rPr>
          <w:rFonts w:hint="eastAsia"/>
        </w:rPr>
        <w:t>陈笑蓉</w:t>
      </w:r>
      <w:proofErr w:type="gramEnd"/>
      <w:r w:rsidRPr="003A5EDD">
        <w:rPr>
          <w:rFonts w:hint="eastAsia"/>
        </w:rPr>
        <w:t xml:space="preserve">, </w:t>
      </w:r>
      <w:r w:rsidRPr="003A5EDD">
        <w:rPr>
          <w:rFonts w:hint="eastAsia"/>
        </w:rPr>
        <w:t>秦进</w:t>
      </w:r>
      <w:r w:rsidRPr="003A5EDD">
        <w:rPr>
          <w:rFonts w:hint="eastAsia"/>
        </w:rPr>
        <w:t xml:space="preserve">, </w:t>
      </w:r>
      <w:proofErr w:type="gramStart"/>
      <w:r w:rsidRPr="003A5EDD">
        <w:rPr>
          <w:rFonts w:hint="eastAsia"/>
        </w:rPr>
        <w:t>汪维家</w:t>
      </w:r>
      <w:proofErr w:type="gramEnd"/>
      <w:r w:rsidRPr="003A5EDD">
        <w:rPr>
          <w:rFonts w:hint="eastAsia"/>
        </w:rPr>
        <w:t xml:space="preserve">, </w:t>
      </w:r>
      <w:r w:rsidRPr="003A5EDD">
        <w:rPr>
          <w:rFonts w:hint="eastAsia"/>
        </w:rPr>
        <w:t>等</w:t>
      </w:r>
      <w:r w:rsidRPr="003A5EDD">
        <w:rPr>
          <w:rFonts w:hint="eastAsia"/>
        </w:rPr>
        <w:t xml:space="preserve">. </w:t>
      </w:r>
      <w:r w:rsidRPr="003A5EDD">
        <w:rPr>
          <w:rFonts w:hint="eastAsia"/>
        </w:rPr>
        <w:t>中文文本校对技术的研究与实现</w:t>
      </w:r>
      <w:r w:rsidRPr="003A5EDD">
        <w:rPr>
          <w:rFonts w:hint="eastAsia"/>
        </w:rPr>
        <w:t xml:space="preserve">[J]. </w:t>
      </w:r>
      <w:r w:rsidRPr="003A5EDD">
        <w:rPr>
          <w:rFonts w:hint="eastAsia"/>
        </w:rPr>
        <w:t>计算机科学</w:t>
      </w:r>
      <w:r w:rsidRPr="003A5EDD">
        <w:rPr>
          <w:rFonts w:hint="eastAsia"/>
        </w:rPr>
        <w:t>, 2003, 30(11): 53-55.</w:t>
      </w:r>
    </w:p>
    <w:p w:rsidR="00C76D16" w:rsidRPr="003A5EDD" w:rsidRDefault="00C76D16" w:rsidP="00C76D16">
      <w:pPr>
        <w:pStyle w:val="a3"/>
        <w:autoSpaceDE w:val="0"/>
        <w:autoSpaceDN w:val="0"/>
        <w:adjustRightInd w:val="0"/>
        <w:spacing w:line="240" w:lineRule="auto"/>
        <w:rPr>
          <w:rFonts w:hint="eastAsia"/>
        </w:rPr>
      </w:pPr>
      <w:r w:rsidRPr="003A5EDD">
        <w:rPr>
          <w:rFonts w:hint="eastAsia"/>
        </w:rPr>
        <w:t>龚小谨</w:t>
      </w:r>
      <w:r w:rsidRPr="003A5EDD">
        <w:rPr>
          <w:rFonts w:hint="eastAsia"/>
        </w:rPr>
        <w:t xml:space="preserve">, </w:t>
      </w:r>
      <w:r w:rsidRPr="003A5EDD">
        <w:rPr>
          <w:rFonts w:hint="eastAsia"/>
        </w:rPr>
        <w:t>罗振声</w:t>
      </w:r>
      <w:r w:rsidRPr="003A5EDD">
        <w:rPr>
          <w:rFonts w:hint="eastAsia"/>
        </w:rPr>
        <w:t xml:space="preserve">. </w:t>
      </w:r>
      <w:r w:rsidRPr="003A5EDD">
        <w:rPr>
          <w:rFonts w:hint="eastAsia"/>
        </w:rPr>
        <w:t>中文文本自动校对中的语法错误检查</w:t>
      </w:r>
      <w:r w:rsidRPr="003A5EDD">
        <w:rPr>
          <w:rFonts w:hint="eastAsia"/>
        </w:rPr>
        <w:t xml:space="preserve">[J]. </w:t>
      </w:r>
      <w:r w:rsidRPr="003A5EDD">
        <w:rPr>
          <w:rFonts w:hint="eastAsia"/>
        </w:rPr>
        <w:t>计算机工程与应用</w:t>
      </w:r>
      <w:r w:rsidRPr="003A5EDD">
        <w:rPr>
          <w:rFonts w:hint="eastAsia"/>
        </w:rPr>
        <w:t>, 2003, 39(8): 98-100.</w:t>
      </w:r>
    </w:p>
    <w:p w:rsidR="00C76D16" w:rsidRPr="003A5EDD" w:rsidRDefault="00C76D16" w:rsidP="00C76D16">
      <w:pPr>
        <w:pStyle w:val="a3"/>
        <w:autoSpaceDE w:val="0"/>
        <w:autoSpaceDN w:val="0"/>
        <w:adjustRightInd w:val="0"/>
        <w:spacing w:line="240" w:lineRule="auto"/>
        <w:rPr>
          <w:rFonts w:hint="eastAsia"/>
        </w:rPr>
      </w:pPr>
      <w:r w:rsidRPr="003A5EDD">
        <w:rPr>
          <w:rFonts w:hint="eastAsia"/>
        </w:rPr>
        <w:lastRenderedPageBreak/>
        <w:t>骆卫华</w:t>
      </w:r>
      <w:r w:rsidRPr="003A5EDD">
        <w:rPr>
          <w:rFonts w:hint="eastAsia"/>
        </w:rPr>
        <w:t xml:space="preserve">, </w:t>
      </w:r>
      <w:r w:rsidRPr="003A5EDD">
        <w:rPr>
          <w:rFonts w:hint="eastAsia"/>
        </w:rPr>
        <w:t>罗振声</w:t>
      </w:r>
      <w:r w:rsidRPr="003A5EDD">
        <w:rPr>
          <w:rFonts w:hint="eastAsia"/>
        </w:rPr>
        <w:t xml:space="preserve">, </w:t>
      </w:r>
      <w:r w:rsidRPr="003A5EDD">
        <w:rPr>
          <w:rFonts w:hint="eastAsia"/>
        </w:rPr>
        <w:t>龚小谨</w:t>
      </w:r>
      <w:r w:rsidRPr="003A5EDD">
        <w:rPr>
          <w:rFonts w:hint="eastAsia"/>
        </w:rPr>
        <w:t xml:space="preserve">. </w:t>
      </w:r>
      <w:bookmarkStart w:id="216" w:name="OLE_LINK36"/>
      <w:r w:rsidRPr="003A5EDD">
        <w:rPr>
          <w:rFonts w:hint="eastAsia"/>
        </w:rPr>
        <w:t>中文文本自动校对的</w:t>
      </w:r>
      <w:proofErr w:type="gramStart"/>
      <w:r w:rsidRPr="003A5EDD">
        <w:rPr>
          <w:rFonts w:hint="eastAsia"/>
        </w:rPr>
        <w:t>语义级</w:t>
      </w:r>
      <w:proofErr w:type="gramEnd"/>
      <w:r w:rsidRPr="003A5EDD">
        <w:rPr>
          <w:rFonts w:hint="eastAsia"/>
        </w:rPr>
        <w:t>查错研究</w:t>
      </w:r>
      <w:bookmarkEnd w:id="216"/>
      <w:r w:rsidRPr="003A5EDD">
        <w:rPr>
          <w:rFonts w:hint="eastAsia"/>
        </w:rPr>
        <w:t xml:space="preserve">[J]. </w:t>
      </w:r>
      <w:r w:rsidRPr="003A5EDD">
        <w:rPr>
          <w:rFonts w:hint="eastAsia"/>
        </w:rPr>
        <w:t>计算机工程与应用</w:t>
      </w:r>
      <w:r w:rsidRPr="003A5EDD">
        <w:rPr>
          <w:rFonts w:hint="eastAsia"/>
        </w:rPr>
        <w:t>, 2003, 39(12): 115-118.</w:t>
      </w:r>
    </w:p>
    <w:p w:rsidR="00C76D16" w:rsidRDefault="00C76D16" w:rsidP="00C76D16">
      <w:pPr>
        <w:pStyle w:val="a3"/>
        <w:autoSpaceDE w:val="0"/>
        <w:autoSpaceDN w:val="0"/>
        <w:adjustRightInd w:val="0"/>
        <w:spacing w:line="240" w:lineRule="auto"/>
      </w:pPr>
      <w:r w:rsidRPr="003A5EDD">
        <w:rPr>
          <w:rFonts w:hint="eastAsia"/>
        </w:rPr>
        <w:t>骆卫华</w:t>
      </w:r>
      <w:r w:rsidRPr="003A5EDD">
        <w:rPr>
          <w:rFonts w:hint="eastAsia"/>
        </w:rPr>
        <w:t xml:space="preserve">, </w:t>
      </w:r>
      <w:r w:rsidRPr="003A5EDD">
        <w:rPr>
          <w:rFonts w:hint="eastAsia"/>
        </w:rPr>
        <w:t>罗振声</w:t>
      </w:r>
      <w:r w:rsidRPr="003A5EDD">
        <w:rPr>
          <w:rFonts w:hint="eastAsia"/>
        </w:rPr>
        <w:t xml:space="preserve">, </w:t>
      </w:r>
      <w:r w:rsidR="001D06F4" w:rsidRPr="003A5EDD">
        <w:rPr>
          <w:rFonts w:hint="eastAsia"/>
        </w:rPr>
        <w:t>龚</w:t>
      </w:r>
      <w:r w:rsidRPr="003A5EDD">
        <w:rPr>
          <w:rFonts w:hint="eastAsia"/>
        </w:rPr>
        <w:t>小瑾</w:t>
      </w:r>
      <w:r w:rsidRPr="003A5EDD">
        <w:rPr>
          <w:rFonts w:hint="eastAsia"/>
        </w:rPr>
        <w:t xml:space="preserve">. </w:t>
      </w:r>
      <w:bookmarkStart w:id="217" w:name="OLE_LINK37"/>
      <w:r w:rsidRPr="003A5EDD">
        <w:rPr>
          <w:rFonts w:hint="eastAsia"/>
        </w:rPr>
        <w:t>中文文本自动校对技术的研究</w:t>
      </w:r>
      <w:bookmarkEnd w:id="217"/>
      <w:r w:rsidRPr="003A5EDD">
        <w:rPr>
          <w:rFonts w:hint="eastAsia"/>
        </w:rPr>
        <w:t xml:space="preserve">[J]. </w:t>
      </w:r>
      <w:r w:rsidRPr="003A5EDD">
        <w:rPr>
          <w:rFonts w:hint="eastAsia"/>
        </w:rPr>
        <w:t>计算机研究与发展</w:t>
      </w:r>
      <w:r w:rsidRPr="003A5EDD">
        <w:rPr>
          <w:rFonts w:hint="eastAsia"/>
        </w:rPr>
        <w:t>, 2004, 41(1): 244-249.</w:t>
      </w:r>
    </w:p>
    <w:p w:rsidR="00C76D16" w:rsidRPr="003A5EDD" w:rsidRDefault="00C76D16" w:rsidP="00C76D16">
      <w:pPr>
        <w:pStyle w:val="a3"/>
        <w:autoSpaceDE w:val="0"/>
        <w:autoSpaceDN w:val="0"/>
        <w:adjustRightInd w:val="0"/>
        <w:spacing w:line="240" w:lineRule="auto"/>
        <w:rPr>
          <w:rFonts w:hint="eastAsia"/>
        </w:rPr>
      </w:pPr>
      <w:proofErr w:type="gramStart"/>
      <w:r w:rsidRPr="003A5EDD">
        <w:rPr>
          <w:rFonts w:hint="eastAsia"/>
        </w:rPr>
        <w:t>王斯宇</w:t>
      </w:r>
      <w:proofErr w:type="gramEnd"/>
      <w:r w:rsidRPr="003A5EDD">
        <w:rPr>
          <w:rFonts w:hint="eastAsia"/>
        </w:rPr>
        <w:t xml:space="preserve">, </w:t>
      </w:r>
      <w:r w:rsidRPr="003A5EDD">
        <w:rPr>
          <w:rFonts w:hint="eastAsia"/>
        </w:rPr>
        <w:t>邵波</w:t>
      </w:r>
      <w:r w:rsidRPr="003A5EDD">
        <w:rPr>
          <w:rFonts w:hint="eastAsia"/>
        </w:rPr>
        <w:t xml:space="preserve">. </w:t>
      </w:r>
      <w:bookmarkStart w:id="218" w:name="OLE_LINK26"/>
      <w:r w:rsidRPr="003A5EDD">
        <w:rPr>
          <w:rFonts w:hint="eastAsia"/>
        </w:rPr>
        <w:t>基于</w:t>
      </w:r>
      <w:r w:rsidRPr="003A5EDD">
        <w:rPr>
          <w:rFonts w:hint="eastAsia"/>
        </w:rPr>
        <w:t>CSSCI</w:t>
      </w:r>
      <w:r w:rsidRPr="003A5EDD">
        <w:rPr>
          <w:rFonts w:hint="eastAsia"/>
        </w:rPr>
        <w:t>的文本自动校对系统的构建与实现</w:t>
      </w:r>
      <w:bookmarkEnd w:id="218"/>
      <w:r w:rsidRPr="003A5EDD">
        <w:rPr>
          <w:rFonts w:hint="eastAsia"/>
        </w:rPr>
        <w:t xml:space="preserve">[J]. </w:t>
      </w:r>
      <w:r w:rsidRPr="003A5EDD">
        <w:rPr>
          <w:rFonts w:hint="eastAsia"/>
        </w:rPr>
        <w:t>高校图书馆工作</w:t>
      </w:r>
      <w:r w:rsidRPr="003A5EDD">
        <w:rPr>
          <w:rFonts w:hint="eastAsia"/>
        </w:rPr>
        <w:t>, 2014, 34(6): 50-54.</w:t>
      </w:r>
    </w:p>
    <w:p w:rsidR="00C76D16" w:rsidRDefault="00C76D16" w:rsidP="00C76D16">
      <w:pPr>
        <w:pStyle w:val="a3"/>
        <w:autoSpaceDE w:val="0"/>
        <w:autoSpaceDN w:val="0"/>
        <w:adjustRightInd w:val="0"/>
        <w:spacing w:line="240" w:lineRule="auto"/>
      </w:pPr>
      <w:proofErr w:type="gramStart"/>
      <w:r w:rsidRPr="003A5EDD">
        <w:rPr>
          <w:rFonts w:hint="eastAsia"/>
        </w:rPr>
        <w:t>张仰森</w:t>
      </w:r>
      <w:proofErr w:type="gramEnd"/>
      <w:r w:rsidRPr="003A5EDD">
        <w:rPr>
          <w:rFonts w:hint="eastAsia"/>
        </w:rPr>
        <w:t xml:space="preserve">, </w:t>
      </w:r>
      <w:proofErr w:type="gramStart"/>
      <w:r w:rsidRPr="003A5EDD">
        <w:rPr>
          <w:rFonts w:hint="eastAsia"/>
        </w:rPr>
        <w:t>唐安杰</w:t>
      </w:r>
      <w:proofErr w:type="gramEnd"/>
      <w:r w:rsidRPr="003A5EDD">
        <w:rPr>
          <w:rFonts w:hint="eastAsia"/>
        </w:rPr>
        <w:t xml:space="preserve">, </w:t>
      </w:r>
      <w:r w:rsidRPr="003A5EDD">
        <w:rPr>
          <w:rFonts w:hint="eastAsia"/>
        </w:rPr>
        <w:t>张泽伟</w:t>
      </w:r>
      <w:r w:rsidRPr="003A5EDD">
        <w:rPr>
          <w:rFonts w:hint="eastAsia"/>
        </w:rPr>
        <w:t xml:space="preserve">. </w:t>
      </w:r>
      <w:r w:rsidRPr="003A5EDD">
        <w:rPr>
          <w:rFonts w:hint="eastAsia"/>
        </w:rPr>
        <w:t>面向政治新闻领域的中文文本校对方法研究</w:t>
      </w:r>
      <w:r w:rsidRPr="003A5EDD">
        <w:rPr>
          <w:rFonts w:hint="eastAsia"/>
        </w:rPr>
        <w:t xml:space="preserve">[J]. </w:t>
      </w:r>
      <w:r w:rsidRPr="003A5EDD">
        <w:rPr>
          <w:rFonts w:hint="eastAsia"/>
        </w:rPr>
        <w:t>中文信息学报</w:t>
      </w:r>
      <w:r w:rsidRPr="003A5EDD">
        <w:rPr>
          <w:rFonts w:hint="eastAsia"/>
        </w:rPr>
        <w:t>, 2014, 28(6): 79-84.</w:t>
      </w:r>
    </w:p>
    <w:p w:rsidR="00190523" w:rsidRDefault="00190523" w:rsidP="00C76D16">
      <w:pPr>
        <w:pStyle w:val="a3"/>
        <w:autoSpaceDE w:val="0"/>
        <w:autoSpaceDN w:val="0"/>
        <w:adjustRightInd w:val="0"/>
        <w:spacing w:line="240" w:lineRule="auto"/>
      </w:pPr>
      <w:r w:rsidRPr="00ED47B8">
        <w:t>Lafferty, John, Andrew McCallum, and Fernando Pereira. Conditional random fields: Probabilistic models for segment</w:t>
      </w:r>
      <w:r>
        <w:t xml:space="preserve">ing and labeling sequence data. </w:t>
      </w:r>
      <w:bookmarkStart w:id="219" w:name="OLE_LINK41"/>
      <w:bookmarkStart w:id="220" w:name="OLE_LINK42"/>
      <w:r w:rsidRPr="00ED47B8">
        <w:t>Proceedings of</w:t>
      </w:r>
      <w:bookmarkEnd w:id="219"/>
      <w:bookmarkEnd w:id="220"/>
      <w:r w:rsidRPr="00ED47B8">
        <w:t xml:space="preserve"> the eighteenth international conference on machine learning, ICML. 2001.</w:t>
      </w:r>
      <w:r>
        <w:t xml:space="preserve"> </w:t>
      </w:r>
      <w:r w:rsidR="00354FCC">
        <w:t>1(</w:t>
      </w:r>
      <w:r w:rsidRPr="00ED47B8">
        <w:t>1</w:t>
      </w:r>
      <w:r w:rsidR="00354FCC">
        <w:t>)</w:t>
      </w:r>
      <w:r>
        <w:t xml:space="preserve">. </w:t>
      </w:r>
      <w:r w:rsidRPr="00C96EAC">
        <w:t>282-289.</w:t>
      </w:r>
    </w:p>
    <w:p w:rsidR="00942DAF" w:rsidRDefault="00942DAF" w:rsidP="00C76D16">
      <w:pPr>
        <w:pStyle w:val="a3"/>
        <w:autoSpaceDE w:val="0"/>
        <w:autoSpaceDN w:val="0"/>
        <w:adjustRightInd w:val="0"/>
        <w:spacing w:line="240" w:lineRule="auto"/>
      </w:pPr>
      <w:r w:rsidRPr="00942DAF">
        <w:t xml:space="preserve">Yao, Kaisheng, et al. Recurrent conditional random field for language understanding. </w:t>
      </w:r>
      <w:bookmarkStart w:id="221" w:name="OLE_LINK43"/>
      <w:r w:rsidRPr="00ED47B8">
        <w:t xml:space="preserve">Proceedings </w:t>
      </w:r>
      <w:bookmarkEnd w:id="221"/>
      <w:r w:rsidRPr="00ED47B8">
        <w:t>of</w:t>
      </w:r>
      <w:r w:rsidRPr="00942DAF">
        <w:t xml:space="preserve"> Acoustics, Speech and Signal Processing (ICASSP), 2014 IEEE Intern</w:t>
      </w:r>
      <w:r w:rsidRPr="00942DAF">
        <w:t>a</w:t>
      </w:r>
      <w:r w:rsidRPr="00942DAF">
        <w:t>tional Conference on. 2014</w:t>
      </w:r>
      <w:r>
        <w:rPr>
          <w:rFonts w:hint="eastAsia"/>
        </w:rPr>
        <w:t xml:space="preserve">, </w:t>
      </w:r>
      <w:r w:rsidRPr="00942DAF">
        <w:t>4077-4081.</w:t>
      </w:r>
    </w:p>
    <w:p w:rsidR="00F271EE" w:rsidRPr="00AA5DF5" w:rsidRDefault="00F271EE" w:rsidP="00C76D16">
      <w:pPr>
        <w:pStyle w:val="a3"/>
        <w:autoSpaceDE w:val="0"/>
        <w:autoSpaceDN w:val="0"/>
        <w:adjustRightInd w:val="0"/>
        <w:spacing w:line="240" w:lineRule="auto"/>
      </w:pPr>
      <w:r w:rsidRPr="00AA5DF5">
        <w:t>Ammar, Waleed, Chris Dyer, and Noah A. Smith. "Conditional random field autoenco</w:t>
      </w:r>
      <w:r w:rsidRPr="00AA5DF5">
        <w:t>d</w:t>
      </w:r>
      <w:r w:rsidRPr="00AA5DF5">
        <w:t>ers for unsupervised structured prediction." Advances in Neural Information Processing Systems. 2014:3311-3319.</w:t>
      </w:r>
    </w:p>
    <w:p w:rsidR="00AA5DF5" w:rsidRPr="00AA5DF5" w:rsidRDefault="00AA5DF5" w:rsidP="00AA5DF5">
      <w:pPr>
        <w:pStyle w:val="a3"/>
        <w:autoSpaceDE w:val="0"/>
        <w:autoSpaceDN w:val="0"/>
        <w:adjustRightInd w:val="0"/>
        <w:spacing w:line="240" w:lineRule="auto"/>
      </w:pPr>
      <w:r w:rsidRPr="00AA5DF5">
        <w:t>张盛</w:t>
      </w:r>
      <w:r w:rsidRPr="00AA5DF5">
        <w:rPr>
          <w:rFonts w:hint="eastAsia"/>
        </w:rPr>
        <w:t xml:space="preserve">, </w:t>
      </w:r>
      <w:r w:rsidRPr="00AA5DF5">
        <w:t>李芳</w:t>
      </w:r>
      <w:r>
        <w:t xml:space="preserve">. </w:t>
      </w:r>
      <w:r w:rsidRPr="00AA5DF5">
        <w:t>基于迭代两步</w:t>
      </w:r>
      <w:r w:rsidR="00847FB1">
        <w:t xml:space="preserve"> CRF</w:t>
      </w:r>
      <w:r w:rsidRPr="00AA5DF5">
        <w:t>模型的评价对象与极性抽取研究</w:t>
      </w:r>
      <w:r>
        <w:rPr>
          <w:rFonts w:hint="eastAsia"/>
        </w:rPr>
        <w:t>[</w:t>
      </w:r>
      <w:r>
        <w:t>J</w:t>
      </w:r>
      <w:r>
        <w:rPr>
          <w:rFonts w:hint="eastAsia"/>
        </w:rPr>
        <w:t>]</w:t>
      </w:r>
      <w:r>
        <w:t xml:space="preserve">. </w:t>
      </w:r>
      <w:r w:rsidRPr="00AA5DF5">
        <w:t>中文信息学报</w:t>
      </w:r>
      <w:r w:rsidRPr="00AA5DF5">
        <w:t>, 2015</w:t>
      </w:r>
      <w:r>
        <w:t>,</w:t>
      </w:r>
      <w:r w:rsidRPr="00AA5DF5">
        <w:t xml:space="preserve"> 29(1): 163-169.</w:t>
      </w:r>
    </w:p>
    <w:p w:rsidR="00AA5DF5" w:rsidRDefault="00AA5DF5" w:rsidP="00BE7DB7">
      <w:pPr>
        <w:pStyle w:val="a3"/>
        <w:autoSpaceDE w:val="0"/>
        <w:autoSpaceDN w:val="0"/>
        <w:adjustRightInd w:val="0"/>
        <w:spacing w:line="240" w:lineRule="auto"/>
      </w:pPr>
      <w:proofErr w:type="gramStart"/>
      <w:r w:rsidRPr="00AA5DF5">
        <w:t>栗伟</w:t>
      </w:r>
      <w:proofErr w:type="gramEnd"/>
      <w:r w:rsidRPr="00AA5DF5">
        <w:t xml:space="preserve">, </w:t>
      </w:r>
      <w:r w:rsidRPr="00AA5DF5">
        <w:t>赵大哲</w:t>
      </w:r>
      <w:r w:rsidRPr="00AA5DF5">
        <w:t xml:space="preserve">, </w:t>
      </w:r>
      <w:r w:rsidRPr="00AA5DF5">
        <w:t>李博</w:t>
      </w:r>
      <w:r w:rsidRPr="00AA5DF5">
        <w:t xml:space="preserve">, </w:t>
      </w:r>
      <w:r w:rsidRPr="00AA5DF5">
        <w:rPr>
          <w:rFonts w:hint="eastAsia"/>
        </w:rPr>
        <w:t>等</w:t>
      </w:r>
      <w:r w:rsidR="00847FB1">
        <w:t>. CRF</w:t>
      </w:r>
      <w:r w:rsidRPr="00AA5DF5">
        <w:t>与规则相结合的医学病历实体识别</w:t>
      </w:r>
      <w:r w:rsidR="00FB4759">
        <w:rPr>
          <w:rFonts w:hint="eastAsia"/>
        </w:rPr>
        <w:t>[</w:t>
      </w:r>
      <w:r w:rsidR="00FB4759">
        <w:t>J</w:t>
      </w:r>
      <w:r w:rsidR="00FB4759">
        <w:rPr>
          <w:rFonts w:hint="eastAsia"/>
        </w:rPr>
        <w:t>]</w:t>
      </w:r>
      <w:r w:rsidRPr="00AA5DF5">
        <w:t xml:space="preserve">. </w:t>
      </w:r>
      <w:r w:rsidRPr="00AA5DF5">
        <w:t>计算机应用研究</w:t>
      </w:r>
      <w:r w:rsidRPr="00AA5DF5">
        <w:t>, 2015</w:t>
      </w:r>
      <w:r w:rsidRPr="00AA5DF5">
        <w:rPr>
          <w:rFonts w:hint="eastAsia"/>
        </w:rPr>
        <w:t xml:space="preserve">, </w:t>
      </w:r>
      <w:r w:rsidRPr="00AA5DF5">
        <w:t>4, 1082-1086.</w:t>
      </w:r>
    </w:p>
    <w:p w:rsidR="00F271EE" w:rsidRPr="00F271EE" w:rsidRDefault="00F271EE" w:rsidP="00C76D16">
      <w:pPr>
        <w:pStyle w:val="a3"/>
        <w:autoSpaceDE w:val="0"/>
        <w:autoSpaceDN w:val="0"/>
        <w:adjustRightInd w:val="0"/>
        <w:spacing w:line="240" w:lineRule="auto"/>
      </w:pPr>
      <w:r w:rsidRPr="00AA5DF5">
        <w:t>Uzunbas, Mustafa Gokhan, Chao Chen, and Dimitris Metaxas. "An efficient conditional random field approach for automatic and interactive neuron segmentation."</w:t>
      </w:r>
      <w:r w:rsidR="00AA5DF5" w:rsidRPr="00AA5DF5">
        <w:t xml:space="preserve"> </w:t>
      </w:r>
      <w:r w:rsidRPr="00AA5DF5">
        <w:t>Medical image analysis</w:t>
      </w:r>
      <w:r w:rsidR="000B4805">
        <w:t xml:space="preserve"> </w:t>
      </w:r>
      <w:r w:rsidRPr="00AA5DF5">
        <w:t>2016</w:t>
      </w:r>
      <w:r w:rsidR="000B4805">
        <w:t>,</w:t>
      </w:r>
      <w:r w:rsidR="000B4805" w:rsidRPr="00AA5DF5">
        <w:t xml:space="preserve"> </w:t>
      </w:r>
      <w:r w:rsidR="000B4805">
        <w:t>27:</w:t>
      </w:r>
      <w:r w:rsidR="00EE5208">
        <w:t xml:space="preserve"> </w:t>
      </w:r>
      <w:r w:rsidRPr="00AA5DF5">
        <w:t>31-44.</w:t>
      </w:r>
    </w:p>
    <w:p w:rsidR="00F271EE" w:rsidRDefault="00AA5DF5" w:rsidP="00C76D16">
      <w:pPr>
        <w:pStyle w:val="a3"/>
        <w:autoSpaceDE w:val="0"/>
        <w:autoSpaceDN w:val="0"/>
        <w:adjustRightInd w:val="0"/>
        <w:spacing w:line="240" w:lineRule="auto"/>
      </w:pPr>
      <w:r w:rsidRPr="00AA5DF5">
        <w:t>Vemulapalli, Raviteja, et al. Gaussian conditional random field network for semantic segmentation. Proceedings of the IEEE Conference on Computer Vision and Pattern Recognition, 2016, 3224-3233.</w:t>
      </w:r>
    </w:p>
    <w:p w:rsidR="00B552CE" w:rsidRDefault="00B552CE" w:rsidP="00B552CE">
      <w:pPr>
        <w:pStyle w:val="a3"/>
        <w:autoSpaceDE w:val="0"/>
        <w:autoSpaceDN w:val="0"/>
        <w:adjustRightInd w:val="0"/>
        <w:spacing w:line="240" w:lineRule="auto"/>
      </w:pPr>
      <w:proofErr w:type="gramStart"/>
      <w:r w:rsidRPr="002419FB">
        <w:t>吴胜远</w:t>
      </w:r>
      <w:proofErr w:type="gramEnd"/>
      <w:r>
        <w:t xml:space="preserve">. </w:t>
      </w:r>
      <w:r w:rsidRPr="002419FB">
        <w:t>一种汉语分词方法</w:t>
      </w:r>
      <w:r>
        <w:t>.</w:t>
      </w:r>
      <w:r w:rsidRPr="002419FB">
        <w:t xml:space="preserve"> </w:t>
      </w:r>
      <w:r w:rsidRPr="002419FB">
        <w:t>计算机研究与发展</w:t>
      </w:r>
      <w:r w:rsidRPr="002419FB">
        <w:t>, 1996, 33(4): 306-311.</w:t>
      </w:r>
    </w:p>
    <w:p w:rsidR="00C61D57" w:rsidRDefault="00C61D57" w:rsidP="00C76D16">
      <w:pPr>
        <w:pStyle w:val="a3"/>
        <w:autoSpaceDE w:val="0"/>
        <w:autoSpaceDN w:val="0"/>
        <w:adjustRightInd w:val="0"/>
        <w:spacing w:line="240" w:lineRule="auto"/>
      </w:pPr>
      <w:r w:rsidRPr="00AB309D">
        <w:t>Howell, Peter, S</w:t>
      </w:r>
      <w:r w:rsidR="00CD335A" w:rsidRPr="00AB309D">
        <w:t xml:space="preserve">tevie Sackin, and Kazan Glenn. </w:t>
      </w:r>
      <w:r w:rsidRPr="00AB309D">
        <w:t xml:space="preserve">Development of a Two-Stage Procedure for the Automatic Recognition of Dysfluencies in the Speech of Children Who StutterII. ANN Recognition of Repetitions and Prolongations </w:t>
      </w:r>
      <w:proofErr w:type="gramStart"/>
      <w:r w:rsidRPr="00AB309D">
        <w:t>With</w:t>
      </w:r>
      <w:proofErr w:type="gramEnd"/>
      <w:r w:rsidRPr="00AB309D">
        <w:t xml:space="preserve"> Supplied Word Segment Markers.</w:t>
      </w:r>
      <w:r w:rsidR="00CD335A" w:rsidRPr="00AB309D">
        <w:t xml:space="preserve"> </w:t>
      </w:r>
      <w:r w:rsidRPr="00AB309D">
        <w:t>Journal of Speech, Language, and Hearing Research</w:t>
      </w:r>
      <w:r w:rsidR="00F90FFE" w:rsidRPr="00AB309D">
        <w:t xml:space="preserve">, </w:t>
      </w:r>
      <w:r w:rsidRPr="00AB309D">
        <w:t>1997</w:t>
      </w:r>
      <w:r w:rsidR="00F90FFE" w:rsidRPr="00AB309D">
        <w:t>, 40(5)</w:t>
      </w:r>
      <w:r w:rsidRPr="00AB309D">
        <w:t>: 1085-1096.</w:t>
      </w:r>
    </w:p>
    <w:p w:rsidR="00B552CE" w:rsidRPr="00CD6B19" w:rsidRDefault="00B552CE" w:rsidP="00B552CE">
      <w:pPr>
        <w:pStyle w:val="a3"/>
        <w:autoSpaceDE w:val="0"/>
        <w:autoSpaceDN w:val="0"/>
        <w:adjustRightInd w:val="0"/>
        <w:spacing w:line="240" w:lineRule="auto"/>
      </w:pPr>
      <w:r w:rsidRPr="002419FB">
        <w:t>黄昌宁</w:t>
      </w:r>
      <w:r w:rsidRPr="002419FB">
        <w:t xml:space="preserve">. </w:t>
      </w:r>
      <w:r w:rsidRPr="002419FB">
        <w:t>中文信息处理中的分词问题</w:t>
      </w:r>
      <w:r w:rsidRPr="002419FB">
        <w:t xml:space="preserve">. </w:t>
      </w:r>
      <w:r w:rsidRPr="002419FB">
        <w:t>语言文字应用</w:t>
      </w:r>
      <w:r w:rsidRPr="002419FB">
        <w:t>, 1997, 1: 74-80.</w:t>
      </w:r>
    </w:p>
    <w:p w:rsidR="00CD6B19" w:rsidRDefault="00CD6B19" w:rsidP="00C76D16">
      <w:pPr>
        <w:pStyle w:val="a3"/>
        <w:autoSpaceDE w:val="0"/>
        <w:autoSpaceDN w:val="0"/>
        <w:adjustRightInd w:val="0"/>
        <w:spacing w:line="240" w:lineRule="auto"/>
      </w:pPr>
      <w:r w:rsidRPr="00AB309D">
        <w:lastRenderedPageBreak/>
        <w:t xml:space="preserve">Xianghao, </w:t>
      </w:r>
      <w:r w:rsidR="00CD335A" w:rsidRPr="00AB309D">
        <w:t xml:space="preserve">Guo, Zhong Yixin, and Yang Li. </w:t>
      </w:r>
      <w:r w:rsidRPr="00AB309D">
        <w:t>A Fast Algorithm for Chinese Words Aut</w:t>
      </w:r>
      <w:r w:rsidRPr="00AB309D">
        <w:t>o</w:t>
      </w:r>
      <w:r w:rsidRPr="00AB309D">
        <w:t>matic Segment Based on Two letters word family Structure.</w:t>
      </w:r>
      <w:r w:rsidR="00CD335A" w:rsidRPr="00AB309D">
        <w:t xml:space="preserve"> </w:t>
      </w:r>
      <w:r w:rsidRPr="00AB309D">
        <w:t>Journal of the China Society for Scientific and Technical Information, 1998</w:t>
      </w:r>
      <w:r w:rsidR="00B552CE">
        <w:t>,</w:t>
      </w:r>
      <w:r w:rsidRPr="00AB309D">
        <w:t xml:space="preserve"> 05.</w:t>
      </w:r>
    </w:p>
    <w:p w:rsidR="00B552CE" w:rsidRPr="00C61D57" w:rsidRDefault="00B552CE" w:rsidP="00BE7DB7">
      <w:pPr>
        <w:pStyle w:val="a3"/>
        <w:autoSpaceDE w:val="0"/>
        <w:autoSpaceDN w:val="0"/>
        <w:adjustRightInd w:val="0"/>
        <w:spacing w:line="240" w:lineRule="auto"/>
      </w:pPr>
      <w:proofErr w:type="gramStart"/>
      <w:r w:rsidRPr="002419FB">
        <w:t>孙茂松</w:t>
      </w:r>
      <w:proofErr w:type="gramEnd"/>
      <w:r w:rsidRPr="002419FB">
        <w:t xml:space="preserve">, </w:t>
      </w:r>
      <w:r w:rsidRPr="002419FB">
        <w:t>左正平</w:t>
      </w:r>
      <w:r w:rsidRPr="002419FB">
        <w:t xml:space="preserve">, </w:t>
      </w:r>
      <w:r w:rsidRPr="002419FB">
        <w:t>黄昌宁</w:t>
      </w:r>
      <w:r>
        <w:t xml:space="preserve">. </w:t>
      </w:r>
      <w:r w:rsidRPr="002419FB">
        <w:t>汉语自动分词词典机制的实验研究</w:t>
      </w:r>
      <w:r>
        <w:t>.</w:t>
      </w:r>
      <w:r w:rsidRPr="002419FB">
        <w:t xml:space="preserve"> </w:t>
      </w:r>
      <w:r w:rsidRPr="002419FB">
        <w:t>中文信息学报</w:t>
      </w:r>
      <w:r w:rsidRPr="002419FB">
        <w:t xml:space="preserve"> 2000, 14</w:t>
      </w:r>
      <w:r w:rsidRPr="002419FB">
        <w:rPr>
          <w:rFonts w:hint="eastAsia"/>
        </w:rPr>
        <w:t>(</w:t>
      </w:r>
      <w:r w:rsidRPr="002419FB">
        <w:t>1): 1-6.</w:t>
      </w:r>
    </w:p>
    <w:p w:rsidR="00C61D57" w:rsidRPr="00C61D57" w:rsidRDefault="00A932EB" w:rsidP="00C76D16">
      <w:pPr>
        <w:pStyle w:val="a3"/>
        <w:autoSpaceDE w:val="0"/>
        <w:autoSpaceDN w:val="0"/>
        <w:adjustRightInd w:val="0"/>
        <w:spacing w:line="240" w:lineRule="auto"/>
      </w:pPr>
      <w:r w:rsidRPr="00AB309D">
        <w:t>Dong, W. U. Word Segment and Search Techniques for Chinese Information Search E</w:t>
      </w:r>
      <w:r w:rsidRPr="00AB309D">
        <w:t>n</w:t>
      </w:r>
      <w:r w:rsidRPr="00AB309D">
        <w:t>gines [J].</w:t>
      </w:r>
      <w:r w:rsidR="00BE35AD" w:rsidRPr="00AB309D">
        <w:t xml:space="preserve"> </w:t>
      </w:r>
      <w:r w:rsidRPr="00AB309D">
        <w:t>Computer Applications</w:t>
      </w:r>
      <w:r w:rsidR="00BE35AD" w:rsidRPr="00AB309D">
        <w:t xml:space="preserve"> </w:t>
      </w:r>
      <w:r w:rsidRPr="00AB309D">
        <w:t>7, 2004.</w:t>
      </w:r>
    </w:p>
    <w:p w:rsidR="00A932EB" w:rsidRPr="00A932EB" w:rsidRDefault="00A66C57" w:rsidP="00C76D16">
      <w:pPr>
        <w:pStyle w:val="a3"/>
        <w:autoSpaceDE w:val="0"/>
        <w:autoSpaceDN w:val="0"/>
        <w:adjustRightInd w:val="0"/>
        <w:spacing w:line="240" w:lineRule="auto"/>
      </w:pPr>
      <w:r>
        <w:t xml:space="preserve">Bernhard, Delphine. </w:t>
      </w:r>
      <w:r w:rsidR="00A932EB" w:rsidRPr="00AB309D">
        <w:t>Unsupervised morphological segmentation based on segment pr</w:t>
      </w:r>
      <w:r w:rsidR="00A932EB" w:rsidRPr="00AB309D">
        <w:t>e</w:t>
      </w:r>
      <w:r w:rsidR="00A932EB" w:rsidRPr="00AB309D">
        <w:t>dictabili</w:t>
      </w:r>
      <w:r>
        <w:t>ty and word segments alignment.</w:t>
      </w:r>
      <w:r w:rsidR="00A932EB" w:rsidRPr="00AB309D">
        <w:t xml:space="preserve"> Proceedings of 2nd Pascal Challenges Wor</w:t>
      </w:r>
      <w:r w:rsidR="00A932EB" w:rsidRPr="00AB309D">
        <w:t>k</w:t>
      </w:r>
      <w:r w:rsidR="00A932EB" w:rsidRPr="00AB309D">
        <w:t>shop. 2006, 19-24.</w:t>
      </w:r>
    </w:p>
    <w:p w:rsidR="00A932EB" w:rsidRDefault="0080067B" w:rsidP="00C76D16">
      <w:pPr>
        <w:pStyle w:val="a3"/>
        <w:autoSpaceDE w:val="0"/>
        <w:autoSpaceDN w:val="0"/>
        <w:adjustRightInd w:val="0"/>
        <w:spacing w:line="240" w:lineRule="auto"/>
      </w:pPr>
      <w:r w:rsidRPr="00AB309D">
        <w:t xml:space="preserve">Siwei, Lai, et al. </w:t>
      </w:r>
      <w:r w:rsidR="00A932EB" w:rsidRPr="00AB309D">
        <w:t>Chinese Word Segment Based on Character Representation Learning.</w:t>
      </w:r>
      <w:r w:rsidR="00F90FFE" w:rsidRPr="00AB309D">
        <w:t xml:space="preserve"> </w:t>
      </w:r>
      <w:r w:rsidR="00A932EB" w:rsidRPr="00AB309D">
        <w:t>Journal of Chinese information processing</w:t>
      </w:r>
      <w:r w:rsidR="00F90FFE" w:rsidRPr="00AB309D">
        <w:t xml:space="preserve">, </w:t>
      </w:r>
      <w:r w:rsidR="006F44A2" w:rsidRPr="00AB309D">
        <w:t>2013, 27(5)</w:t>
      </w:r>
      <w:r w:rsidR="00A932EB" w:rsidRPr="00AB309D">
        <w:t>: 8-14.</w:t>
      </w:r>
    </w:p>
    <w:p w:rsidR="00F80F60" w:rsidRPr="00F80F60" w:rsidRDefault="00F80F60" w:rsidP="00C76D16">
      <w:pPr>
        <w:pStyle w:val="a3"/>
        <w:autoSpaceDE w:val="0"/>
        <w:autoSpaceDN w:val="0"/>
        <w:adjustRightInd w:val="0"/>
        <w:spacing w:line="240" w:lineRule="auto"/>
      </w:pPr>
      <w:proofErr w:type="gramStart"/>
      <w:r w:rsidRPr="002419FB">
        <w:t>来斯惟</w:t>
      </w:r>
      <w:proofErr w:type="gramEnd"/>
      <w:r w:rsidRPr="002419FB">
        <w:t xml:space="preserve">, </w:t>
      </w:r>
      <w:r w:rsidRPr="002419FB">
        <w:t>徐</w:t>
      </w:r>
      <w:proofErr w:type="gramStart"/>
      <w:r w:rsidRPr="002419FB">
        <w:t>立恒</w:t>
      </w:r>
      <w:r w:rsidRPr="002419FB">
        <w:t>,</w:t>
      </w:r>
      <w:proofErr w:type="gramEnd"/>
      <w:r w:rsidRPr="002419FB">
        <w:t xml:space="preserve"> </w:t>
      </w:r>
      <w:proofErr w:type="gramStart"/>
      <w:r w:rsidRPr="002419FB">
        <w:t>陈玉博</w:t>
      </w:r>
      <w:proofErr w:type="gramEnd"/>
      <w:r w:rsidRPr="002419FB">
        <w:t>,</w:t>
      </w:r>
      <w:r w:rsidRPr="002419FB">
        <w:rPr>
          <w:rFonts w:hint="eastAsia"/>
        </w:rPr>
        <w:t xml:space="preserve"> </w:t>
      </w:r>
      <w:r w:rsidRPr="002419FB">
        <w:rPr>
          <w:rFonts w:hint="eastAsia"/>
        </w:rPr>
        <w:t>等</w:t>
      </w:r>
      <w:r w:rsidRPr="002419FB">
        <w:rPr>
          <w:rFonts w:hint="eastAsia"/>
        </w:rPr>
        <w:t xml:space="preserve">. </w:t>
      </w:r>
      <w:r w:rsidRPr="002419FB">
        <w:t>基于表示学习的中文分词算法探索</w:t>
      </w:r>
      <w:r w:rsidRPr="002419FB">
        <w:t xml:space="preserve">. </w:t>
      </w:r>
      <w:r w:rsidRPr="002419FB">
        <w:t>中文信息学报</w:t>
      </w:r>
      <w:r w:rsidRPr="002419FB">
        <w:t>, 2013, 27(5): 8-15.</w:t>
      </w:r>
    </w:p>
    <w:p w:rsidR="00F80F60" w:rsidRDefault="00F80F60" w:rsidP="00C76D16">
      <w:pPr>
        <w:pStyle w:val="a3"/>
        <w:autoSpaceDE w:val="0"/>
        <w:autoSpaceDN w:val="0"/>
        <w:adjustRightInd w:val="0"/>
        <w:spacing w:line="240" w:lineRule="auto"/>
      </w:pPr>
      <w:r w:rsidRPr="002419FB">
        <w:t>尹存燕</w:t>
      </w:r>
      <w:r w:rsidRPr="002419FB">
        <w:t xml:space="preserve">, </w:t>
      </w:r>
      <w:r w:rsidRPr="002419FB">
        <w:t>黄书剑</w:t>
      </w:r>
      <w:r w:rsidRPr="002419FB">
        <w:t xml:space="preserve">, </w:t>
      </w:r>
      <w:r w:rsidRPr="002419FB">
        <w:t>戴新宇</w:t>
      </w:r>
      <w:r w:rsidRPr="002419FB">
        <w:t xml:space="preserve">, </w:t>
      </w:r>
      <w:r w:rsidRPr="002419FB">
        <w:rPr>
          <w:rFonts w:hint="eastAsia"/>
        </w:rPr>
        <w:t>等</w:t>
      </w:r>
      <w:r w:rsidRPr="002419FB">
        <w:t xml:space="preserve">. </w:t>
      </w:r>
      <w:r w:rsidRPr="002419FB">
        <w:t>中英命名实体识别及对齐中的中文分词优化</w:t>
      </w:r>
      <w:r w:rsidRPr="002419FB">
        <w:t xml:space="preserve">. </w:t>
      </w:r>
      <w:r w:rsidRPr="002419FB">
        <w:t>电子学报</w:t>
      </w:r>
      <w:r w:rsidRPr="002419FB">
        <w:t>, 2015</w:t>
      </w:r>
      <w:r w:rsidR="0055056D">
        <w:t>,</w:t>
      </w:r>
      <w:r w:rsidRPr="002419FB">
        <w:rPr>
          <w:rFonts w:hint="eastAsia"/>
        </w:rPr>
        <w:t xml:space="preserve"> </w:t>
      </w:r>
      <w:r w:rsidRPr="002419FB">
        <w:t>43(8), 1481-1487.</w:t>
      </w:r>
    </w:p>
    <w:p w:rsidR="00FF369C" w:rsidRDefault="00FF369C" w:rsidP="00C76D16">
      <w:pPr>
        <w:pStyle w:val="a3"/>
        <w:autoSpaceDE w:val="0"/>
        <w:autoSpaceDN w:val="0"/>
        <w:adjustRightInd w:val="0"/>
        <w:spacing w:line="240" w:lineRule="auto"/>
      </w:pPr>
      <w:r w:rsidRPr="002F20E9">
        <w:t>刘开瑛</w:t>
      </w:r>
      <w:r w:rsidRPr="002F20E9">
        <w:t>.</w:t>
      </w:r>
      <w:r w:rsidRPr="002F20E9">
        <w:t>中文文本自动分词和标注</w:t>
      </w:r>
      <w:r w:rsidRPr="002F20E9">
        <w:t xml:space="preserve">. </w:t>
      </w:r>
      <w:r w:rsidRPr="002F20E9">
        <w:t>商务印书馆</w:t>
      </w:r>
      <w:r w:rsidRPr="002F20E9">
        <w:t>, 2000.</w:t>
      </w:r>
    </w:p>
    <w:p w:rsidR="00FA7186" w:rsidRDefault="00FA7186" w:rsidP="00C76D16">
      <w:pPr>
        <w:pStyle w:val="a3"/>
        <w:autoSpaceDE w:val="0"/>
        <w:autoSpaceDN w:val="0"/>
        <w:adjustRightInd w:val="0"/>
        <w:spacing w:line="240" w:lineRule="auto"/>
      </w:pPr>
      <w:r w:rsidRPr="002F31AB">
        <w:t>黄昌宁</w:t>
      </w:r>
      <w:r w:rsidRPr="002F31AB">
        <w:t xml:space="preserve">, </w:t>
      </w:r>
      <w:r w:rsidRPr="002F31AB">
        <w:t>高剑峰</w:t>
      </w:r>
      <w:r>
        <w:t xml:space="preserve">, </w:t>
      </w:r>
      <w:proofErr w:type="gramStart"/>
      <w:r w:rsidRPr="002F31AB">
        <w:t>李沐</w:t>
      </w:r>
      <w:bookmarkStart w:id="222" w:name="OLE_LINK44"/>
      <w:proofErr w:type="gramEnd"/>
      <w:r>
        <w:t xml:space="preserve">. </w:t>
      </w:r>
      <w:r w:rsidRPr="002F31AB">
        <w:t>对自动分词的反思</w:t>
      </w:r>
      <w:bookmarkEnd w:id="222"/>
      <w:r>
        <w:t xml:space="preserve">. </w:t>
      </w:r>
      <w:r w:rsidRPr="002F31AB">
        <w:t>语言计算与基于内容的文本处理</w:t>
      </w:r>
      <w:r>
        <w:t xml:space="preserve"> 2003.</w:t>
      </w:r>
    </w:p>
    <w:p w:rsidR="00B02968" w:rsidRPr="00A932EB" w:rsidRDefault="00B02968" w:rsidP="00C76D16">
      <w:pPr>
        <w:pStyle w:val="a3"/>
        <w:autoSpaceDE w:val="0"/>
        <w:autoSpaceDN w:val="0"/>
        <w:adjustRightInd w:val="0"/>
        <w:spacing w:line="240" w:lineRule="auto"/>
      </w:pPr>
      <w:r w:rsidRPr="00B02968">
        <w:t>Chen, Xinchi, et al. Long Short-Term Memory Neural Networks for Chinese Word Segmentation. EMNLP. 2015</w:t>
      </w:r>
      <w:r w:rsidR="00A53B0D">
        <w:rPr>
          <w:rFonts w:hint="eastAsia"/>
        </w:rPr>
        <w:t>:</w:t>
      </w:r>
      <w:r w:rsidR="00A53B0D" w:rsidRPr="00A53B0D">
        <w:t>197-1206</w:t>
      </w:r>
      <w:r w:rsidRPr="00B02968">
        <w:t>.</w:t>
      </w:r>
    </w:p>
    <w:p w:rsidR="00C76D16" w:rsidRDefault="00C76D16" w:rsidP="00C76D16">
      <w:pPr>
        <w:pStyle w:val="a3"/>
        <w:autoSpaceDE w:val="0"/>
        <w:autoSpaceDN w:val="0"/>
        <w:adjustRightInd w:val="0"/>
        <w:spacing w:line="240" w:lineRule="auto"/>
      </w:pPr>
      <w:r>
        <w:t xml:space="preserve">Derczynski L, Maynard D, Rizzo G, et al. Analysis of named entity recognition and linking for </w:t>
      </w:r>
      <w:proofErr w:type="gramStart"/>
      <w:r>
        <w:t>tweets[</w:t>
      </w:r>
      <w:proofErr w:type="gramEnd"/>
      <w:r>
        <w:t>J]. Information Processing &amp; Management, 2015, 51(2): 32-49.</w:t>
      </w:r>
    </w:p>
    <w:p w:rsidR="00C76D16" w:rsidRDefault="00C76D16" w:rsidP="00C76D16">
      <w:pPr>
        <w:pStyle w:val="a3"/>
        <w:autoSpaceDE w:val="0"/>
        <w:autoSpaceDN w:val="0"/>
        <w:adjustRightInd w:val="0"/>
        <w:spacing w:line="240" w:lineRule="auto"/>
      </w:pPr>
      <w:r>
        <w:t xml:space="preserve">Prokofyev R, Demartini G, Cudré-Mauroux P. Effective named entity recognition for idiosyncratic web collections[C]. Proceedings of the 23rd international conference on World </w:t>
      </w:r>
      <w:proofErr w:type="gramStart"/>
      <w:r>
        <w:t>wide web</w:t>
      </w:r>
      <w:proofErr w:type="gramEnd"/>
      <w:r>
        <w:t>. ACM, 2014: 397-408.</w:t>
      </w:r>
    </w:p>
    <w:p w:rsidR="00C76D16" w:rsidRPr="00CB6D39" w:rsidRDefault="00C76D16" w:rsidP="00C76D16">
      <w:pPr>
        <w:pStyle w:val="a3"/>
        <w:autoSpaceDE w:val="0"/>
        <w:autoSpaceDN w:val="0"/>
        <w:adjustRightInd w:val="0"/>
        <w:spacing w:line="240" w:lineRule="auto"/>
      </w:pPr>
      <w:r>
        <w:t xml:space="preserve">Konkol M, Brychcín T, Konopík M. Latent semantics in Named Entity </w:t>
      </w:r>
      <w:proofErr w:type="gramStart"/>
      <w:r>
        <w:t>Recognition[</w:t>
      </w:r>
      <w:proofErr w:type="gramEnd"/>
      <w:r>
        <w:t xml:space="preserve">J]. Expert </w:t>
      </w:r>
      <w:r w:rsidRPr="00CB6D39">
        <w:t>Systems with Applications, 2015, 42(7): 3470-3479.</w:t>
      </w:r>
    </w:p>
    <w:p w:rsidR="00C76D16" w:rsidRPr="00CB6D39" w:rsidRDefault="00C76D16" w:rsidP="00C76D16">
      <w:pPr>
        <w:pStyle w:val="a3"/>
        <w:autoSpaceDE w:val="0"/>
        <w:autoSpaceDN w:val="0"/>
        <w:adjustRightInd w:val="0"/>
        <w:spacing w:line="240" w:lineRule="auto"/>
      </w:pPr>
      <w:r w:rsidRPr="00CB6D39">
        <w:t>Yao T, Ding W, Erbach G. Correcting word segmentation and part-of-speech tagging e</w:t>
      </w:r>
      <w:r w:rsidRPr="00CB6D39">
        <w:t>r</w:t>
      </w:r>
      <w:r w:rsidRPr="00CB6D39">
        <w:t xml:space="preserve">rors for Chinese named entity </w:t>
      </w:r>
      <w:proofErr w:type="gramStart"/>
      <w:r w:rsidRPr="00CB6D39">
        <w:t>recognition[</w:t>
      </w:r>
      <w:proofErr w:type="gramEnd"/>
      <w:r w:rsidRPr="00CB6D39">
        <w:t>M]</w:t>
      </w:r>
      <w:r w:rsidRPr="00CB6D39">
        <w:rPr>
          <w:rFonts w:hint="eastAsia"/>
        </w:rPr>
        <w:t xml:space="preserve">. </w:t>
      </w:r>
      <w:r w:rsidRPr="00CB6D39">
        <w:t>The Internet Challenge: Technology and Applications. Springer Netherlands, 2002: 29-36.</w:t>
      </w:r>
    </w:p>
    <w:p w:rsidR="00C76D16" w:rsidRDefault="00C76D16" w:rsidP="00C76D16">
      <w:pPr>
        <w:pStyle w:val="a3"/>
        <w:autoSpaceDE w:val="0"/>
        <w:autoSpaceDN w:val="0"/>
        <w:adjustRightInd w:val="0"/>
        <w:spacing w:line="240" w:lineRule="auto"/>
      </w:pPr>
      <w:r>
        <w:t>Han X, Sun L, Zhao J. Collective entity linking in web text: a graph-based method[C]. Proceedings of the 34th international ACM SIGIR conference on Research and deve</w:t>
      </w:r>
      <w:r>
        <w:t>l</w:t>
      </w:r>
      <w:r>
        <w:t>opment in Information Retrieval. ACM, 2011: 765-774.</w:t>
      </w:r>
    </w:p>
    <w:p w:rsidR="00C76D16" w:rsidRDefault="00C76D16" w:rsidP="00C76D16">
      <w:pPr>
        <w:pStyle w:val="a3"/>
        <w:autoSpaceDE w:val="0"/>
        <w:autoSpaceDN w:val="0"/>
        <w:adjustRightInd w:val="0"/>
        <w:spacing w:line="240" w:lineRule="auto"/>
      </w:pPr>
      <w:r>
        <w:lastRenderedPageBreak/>
        <w:t>Hachey B, Radford W, Nothman J, et al. Evaluating entity linking with Wikipedia[J]. Artificial intelligence, 2013, 194: 130-150.</w:t>
      </w:r>
    </w:p>
    <w:p w:rsidR="00C76D16" w:rsidRDefault="00C76D16" w:rsidP="00C76D16">
      <w:pPr>
        <w:pStyle w:val="a3"/>
        <w:autoSpaceDE w:val="0"/>
        <w:autoSpaceDN w:val="0"/>
        <w:adjustRightInd w:val="0"/>
        <w:spacing w:line="240" w:lineRule="auto"/>
      </w:pPr>
      <w:r>
        <w:t xml:space="preserve">Demartini G, Difallah D E, </w:t>
      </w:r>
      <w:proofErr w:type="gramStart"/>
      <w:r>
        <w:t>Cudré</w:t>
      </w:r>
      <w:proofErr w:type="gramEnd"/>
      <w:r>
        <w:t>-Mauroux P. ZenCrowd: leveraging probabilistic re</w:t>
      </w:r>
      <w:r>
        <w:t>a</w:t>
      </w:r>
      <w:r>
        <w:t>soning and crowdsourcing techniques for large-scale entity linking[C]</w:t>
      </w:r>
      <w:r>
        <w:rPr>
          <w:rFonts w:hint="eastAsia"/>
        </w:rPr>
        <w:t xml:space="preserve">. </w:t>
      </w:r>
      <w:r>
        <w:t>Proceedings of the 21st international conference on World Wide Web. ACM, 2012: 469-478.</w:t>
      </w:r>
    </w:p>
    <w:p w:rsidR="00C76D16" w:rsidRDefault="00C76D16" w:rsidP="00C76D16">
      <w:pPr>
        <w:pStyle w:val="a3"/>
        <w:autoSpaceDE w:val="0"/>
        <w:autoSpaceDN w:val="0"/>
        <w:adjustRightInd w:val="0"/>
        <w:spacing w:line="240" w:lineRule="auto"/>
      </w:pPr>
      <w:r>
        <w:t xml:space="preserve">Lin T, Etzioni O. Entity linking at web scale[C]. Proceedings of the Joint Workshop on Automatic </w:t>
      </w:r>
      <w:r w:rsidRPr="0033609C">
        <w:t>Knowledge Base Construction and Web-scale Knowledge Extraction. Ass</w:t>
      </w:r>
      <w:r w:rsidRPr="0033609C">
        <w:t>o</w:t>
      </w:r>
      <w:r w:rsidRPr="0033609C">
        <w:t>ciation for Computational Linguistics, 2012: 84-88.</w:t>
      </w:r>
    </w:p>
    <w:p w:rsidR="00C76D16" w:rsidRPr="0074106B" w:rsidRDefault="00C76D16" w:rsidP="00C76D16">
      <w:pPr>
        <w:pStyle w:val="a3"/>
        <w:autoSpaceDE w:val="0"/>
        <w:autoSpaceDN w:val="0"/>
        <w:adjustRightInd w:val="0"/>
        <w:spacing w:line="240" w:lineRule="auto"/>
      </w:pPr>
      <w:r w:rsidRPr="0074106B">
        <w:t xml:space="preserve">Bunescu R C, Pasca M. Using Encyclopedic Knowledge for </w:t>
      </w:r>
      <w:r>
        <w:t>Named entity Disambigu</w:t>
      </w:r>
      <w:r>
        <w:t>a</w:t>
      </w:r>
      <w:r>
        <w:t xml:space="preserve">tion[C]. In </w:t>
      </w:r>
      <w:r w:rsidRPr="0074106B">
        <w:t>EACL. 2006, 6: 9-16.</w:t>
      </w:r>
    </w:p>
    <w:p w:rsidR="00C76D16" w:rsidRPr="0074106B" w:rsidRDefault="00C76D16" w:rsidP="00C76D16">
      <w:pPr>
        <w:pStyle w:val="a3"/>
        <w:autoSpaceDE w:val="0"/>
        <w:autoSpaceDN w:val="0"/>
        <w:adjustRightInd w:val="0"/>
        <w:spacing w:line="240" w:lineRule="auto"/>
      </w:pPr>
      <w:r w:rsidRPr="0074106B">
        <w:t>Han X, Zhao J. Named entity disambiguation by leveraging w</w:t>
      </w:r>
      <w:r w:rsidR="00CF2D1A">
        <w:t xml:space="preserve">ikipedia semantic knowledge[C]. </w:t>
      </w:r>
      <w:r w:rsidRPr="0074106B">
        <w:t>Proceedings of the 18th ACM conference on Information and knowledge management. ACM, 2009: 215-224.</w:t>
      </w:r>
    </w:p>
    <w:p w:rsidR="00C76D16" w:rsidRPr="0033609C" w:rsidRDefault="00C76D16" w:rsidP="00C76D16">
      <w:pPr>
        <w:pStyle w:val="a3"/>
        <w:autoSpaceDE w:val="0"/>
        <w:autoSpaceDN w:val="0"/>
        <w:adjustRightInd w:val="0"/>
        <w:spacing w:line="240" w:lineRule="auto"/>
      </w:pPr>
      <w:r w:rsidRPr="0074106B">
        <w:t>Zheng Z, Si X, Li F, et al. Entity disambig</w:t>
      </w:r>
      <w:r w:rsidRPr="0033609C">
        <w:t xml:space="preserve">uation with freebase[C]. Proceedings of the </w:t>
      </w:r>
      <w:proofErr w:type="gramStart"/>
      <w:r w:rsidRPr="0033609C">
        <w:t>The</w:t>
      </w:r>
      <w:proofErr w:type="gramEnd"/>
      <w:r w:rsidRPr="0033609C">
        <w:t xml:space="preserve"> 2012 IEEE/WIC/ACM International Joint Conferences on Web Intelligence and I</w:t>
      </w:r>
      <w:r w:rsidRPr="0033609C">
        <w:t>n</w:t>
      </w:r>
      <w:r w:rsidRPr="0033609C">
        <w:t>telligent Agent Technology-Volume 01. IEEE Computer Society, 2012: 82-89.</w:t>
      </w:r>
    </w:p>
    <w:p w:rsidR="00C76D16" w:rsidRPr="0033609C" w:rsidRDefault="00C76D16" w:rsidP="00C76D16">
      <w:pPr>
        <w:pStyle w:val="a3"/>
        <w:autoSpaceDE w:val="0"/>
        <w:autoSpaceDN w:val="0"/>
        <w:adjustRightInd w:val="0"/>
        <w:spacing w:line="240" w:lineRule="auto"/>
      </w:pPr>
      <w:r w:rsidRPr="0033609C">
        <w:t>Alhelbawy A, Gaizauskas R. Graph ranking for collective named entity disambigu</w:t>
      </w:r>
      <w:r w:rsidRPr="0033609C">
        <w:t>a</w:t>
      </w:r>
      <w:r w:rsidRPr="0033609C">
        <w:t>tion[C]. Annual Meeting of the Association for Computational Linguistics. 2014: 75-80.</w:t>
      </w:r>
    </w:p>
    <w:p w:rsidR="002275F0" w:rsidRDefault="00C76D16" w:rsidP="00C76D16">
      <w:pPr>
        <w:pStyle w:val="a3"/>
      </w:pPr>
      <w:r w:rsidRPr="0033609C">
        <w:t>Nguyen D B, Hoffart J, Theobald M, et al. Aida-light: Hig</w:t>
      </w:r>
      <w:r>
        <w:t xml:space="preserve">h-throughput named-entity </w:t>
      </w:r>
      <w:proofErr w:type="gramStart"/>
      <w:r>
        <w:t>disambiguation[</w:t>
      </w:r>
      <w:proofErr w:type="gramEnd"/>
      <w:r>
        <w:t>J]. Linked Data on the Web at WWW2014, 2014.</w:t>
      </w:r>
    </w:p>
    <w:p w:rsidR="008E45A6" w:rsidRDefault="008E45A6" w:rsidP="008E45A6">
      <w:pPr>
        <w:pStyle w:val="a3"/>
        <w:numPr>
          <w:ilvl w:val="0"/>
          <w:numId w:val="0"/>
        </w:numPr>
        <w:ind w:left="420" w:hanging="420"/>
      </w:pPr>
    </w:p>
    <w:p w:rsidR="008E45A6" w:rsidRDefault="008E45A6" w:rsidP="008E45A6">
      <w:pPr>
        <w:pStyle w:val="a3"/>
        <w:numPr>
          <w:ilvl w:val="0"/>
          <w:numId w:val="0"/>
        </w:numPr>
        <w:ind w:left="420" w:hanging="420"/>
      </w:pPr>
    </w:p>
    <w:p w:rsidR="008E45A6" w:rsidRDefault="008E45A6" w:rsidP="008E45A6">
      <w:pPr>
        <w:pStyle w:val="a3"/>
        <w:numPr>
          <w:ilvl w:val="0"/>
          <w:numId w:val="0"/>
        </w:numPr>
        <w:ind w:left="420" w:hanging="420"/>
      </w:pPr>
    </w:p>
    <w:p w:rsidR="008E45A6" w:rsidRDefault="008E45A6" w:rsidP="008E45A6">
      <w:pPr>
        <w:pStyle w:val="a3"/>
        <w:numPr>
          <w:ilvl w:val="0"/>
          <w:numId w:val="0"/>
        </w:numPr>
        <w:ind w:left="420" w:hanging="420"/>
      </w:pPr>
    </w:p>
    <w:p w:rsidR="008E45A6" w:rsidRDefault="008E45A6" w:rsidP="008E45A6">
      <w:pPr>
        <w:pStyle w:val="a3"/>
        <w:numPr>
          <w:ilvl w:val="0"/>
          <w:numId w:val="0"/>
        </w:numPr>
        <w:ind w:left="420" w:hanging="420"/>
      </w:pPr>
    </w:p>
    <w:p w:rsidR="008E45A6" w:rsidRPr="003A5EDD" w:rsidRDefault="008E45A6" w:rsidP="00190523">
      <w:pPr>
        <w:pStyle w:val="a3"/>
        <w:numPr>
          <w:ilvl w:val="0"/>
          <w:numId w:val="0"/>
        </w:numPr>
        <w:autoSpaceDE w:val="0"/>
        <w:autoSpaceDN w:val="0"/>
        <w:adjustRightInd w:val="0"/>
        <w:spacing w:line="240" w:lineRule="auto"/>
        <w:ind w:left="420" w:hanging="420"/>
        <w:rPr>
          <w:rFonts w:hint="eastAsia"/>
        </w:rPr>
      </w:pPr>
    </w:p>
    <w:p w:rsidR="008E45A6" w:rsidRDefault="008E45A6" w:rsidP="008E45A6">
      <w:pPr>
        <w:pStyle w:val="a3"/>
        <w:numPr>
          <w:ilvl w:val="0"/>
          <w:numId w:val="0"/>
        </w:numPr>
        <w:ind w:left="420" w:hanging="420"/>
        <w:rPr>
          <w:rFonts w:hint="eastAsia"/>
        </w:rPr>
      </w:pPr>
    </w:p>
    <w:p w:rsidR="00703403" w:rsidRDefault="002275F0">
      <w:pPr>
        <w:pStyle w:val="1"/>
        <w:spacing w:before="410" w:after="410"/>
        <w:rPr>
          <w:rFonts w:hint="eastAsia"/>
        </w:rPr>
      </w:pPr>
      <w:r>
        <w:br w:type="page"/>
      </w:r>
      <w:bookmarkStart w:id="223" w:name="_Toc165126626"/>
      <w:bookmarkStart w:id="224" w:name="_Toc257900903"/>
      <w:bookmarkStart w:id="225" w:name="_Toc444545495"/>
      <w:bookmarkStart w:id="226" w:name="_Toc477516247"/>
      <w:bookmarkStart w:id="227" w:name="_Toc478044880"/>
      <w:bookmarkEnd w:id="211"/>
      <w:bookmarkEnd w:id="212"/>
      <w:bookmarkEnd w:id="213"/>
      <w:r>
        <w:rPr>
          <w:rFonts w:hint="eastAsia"/>
        </w:rPr>
        <w:lastRenderedPageBreak/>
        <w:t>攻读硕士学位期间发表的论文</w:t>
      </w:r>
      <w:bookmarkEnd w:id="223"/>
      <w:bookmarkEnd w:id="224"/>
      <w:r>
        <w:rPr>
          <w:rFonts w:hint="eastAsia"/>
        </w:rPr>
        <w:t>及科研成果</w:t>
      </w:r>
      <w:bookmarkEnd w:id="225"/>
      <w:bookmarkEnd w:id="226"/>
      <w:bookmarkEnd w:id="227"/>
    </w:p>
    <w:p w:rsidR="00703403" w:rsidRDefault="00703403">
      <w:pPr>
        <w:ind w:firstLineChars="0" w:firstLine="0"/>
        <w:rPr>
          <w:rFonts w:hint="eastAsia"/>
          <w:b/>
        </w:rPr>
      </w:pPr>
      <w:r>
        <w:rPr>
          <w:rFonts w:hint="eastAsia"/>
          <w:b/>
        </w:rPr>
        <w:t>参与的科研项目</w:t>
      </w:r>
    </w:p>
    <w:p w:rsidR="00703403" w:rsidRDefault="00703403">
      <w:pPr>
        <w:ind w:firstLineChars="0" w:firstLine="0"/>
      </w:pPr>
      <w:r>
        <w:rPr>
          <w:rFonts w:hint="eastAsia"/>
        </w:rPr>
        <w:t xml:space="preserve">[1] </w:t>
      </w:r>
      <w:r>
        <w:rPr>
          <w:rFonts w:hint="eastAsia"/>
        </w:rPr>
        <w:t>国际横向项目：语义分析</w:t>
      </w:r>
      <w:r>
        <w:rPr>
          <w:rFonts w:hint="eastAsia"/>
        </w:rPr>
        <w:t>.</w:t>
      </w:r>
      <w:r>
        <w:t xml:space="preserve"> </w:t>
      </w:r>
      <w:r>
        <w:rPr>
          <w:rFonts w:hint="eastAsia"/>
        </w:rPr>
        <w:t>起止时间</w:t>
      </w:r>
      <w:r>
        <w:t>：</w:t>
      </w:r>
      <w:r>
        <w:rPr>
          <w:rFonts w:hint="eastAsia"/>
        </w:rPr>
        <w:t>20</w:t>
      </w:r>
      <w:r>
        <w:t>14</w:t>
      </w:r>
      <w:r>
        <w:rPr>
          <w:rFonts w:hint="eastAsia"/>
        </w:rPr>
        <w:t>.</w:t>
      </w:r>
      <w:r w:rsidR="00D16885">
        <w:t>6</w:t>
      </w:r>
      <w:r>
        <w:rPr>
          <w:rFonts w:hint="eastAsia"/>
        </w:rPr>
        <w:t>-</w:t>
      </w:r>
      <w:r>
        <w:t>2015.</w:t>
      </w:r>
      <w:r w:rsidR="008E1E7A">
        <w:t>6</w:t>
      </w:r>
    </w:p>
    <w:p w:rsidR="00703403" w:rsidRDefault="00703403">
      <w:pPr>
        <w:ind w:firstLineChars="0" w:firstLine="0"/>
        <w:rPr>
          <w:rFonts w:hint="eastAsia"/>
        </w:rPr>
      </w:pPr>
      <w:r>
        <w:rPr>
          <w:rFonts w:hint="eastAsia"/>
        </w:rPr>
        <w:t xml:space="preserve">[2] </w:t>
      </w:r>
      <w:r>
        <w:rPr>
          <w:rFonts w:hint="eastAsia"/>
        </w:rPr>
        <w:t>国家自然科学基金项目：基于</w:t>
      </w:r>
      <w:proofErr w:type="gramStart"/>
      <w:r>
        <w:rPr>
          <w:rFonts w:hint="eastAsia"/>
        </w:rPr>
        <w:t>粒计算</w:t>
      </w:r>
      <w:proofErr w:type="gramEnd"/>
      <w:r>
        <w:rPr>
          <w:rFonts w:hint="eastAsia"/>
        </w:rPr>
        <w:t>的多源异构动态数据挖掘关键技术研究（项目编号：</w:t>
      </w:r>
      <w:r>
        <w:rPr>
          <w:rFonts w:hint="eastAsia"/>
        </w:rPr>
        <w:t>61573292</w:t>
      </w:r>
      <w:r>
        <w:rPr>
          <w:rFonts w:hint="eastAsia"/>
        </w:rPr>
        <w:t>）</w:t>
      </w:r>
      <w:r>
        <w:rPr>
          <w:rFonts w:hint="eastAsia"/>
        </w:rPr>
        <w:t xml:space="preserve">. </w:t>
      </w:r>
      <w:r>
        <w:rPr>
          <w:rFonts w:hint="eastAsia"/>
        </w:rPr>
        <w:t>起止时间：</w:t>
      </w:r>
      <w:r>
        <w:rPr>
          <w:rFonts w:hint="eastAsia"/>
        </w:rPr>
        <w:t>2016.1-2019.12.</w:t>
      </w:r>
    </w:p>
    <w:sectPr w:rsidR="00703403">
      <w:pgSz w:w="11907" w:h="16840"/>
      <w:pgMar w:top="1440" w:right="1474" w:bottom="1440" w:left="1474" w:header="851" w:footer="992" w:gutter="0"/>
      <w:cols w:space="720"/>
      <w:docGrid w:type="lines" w:linePitch="410" w:charSpace="532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4BD1" w:rsidRDefault="006C4BD1">
      <w:pPr>
        <w:spacing w:line="240" w:lineRule="auto"/>
        <w:ind w:firstLine="480"/>
      </w:pPr>
      <w:r>
        <w:separator/>
      </w:r>
    </w:p>
  </w:endnote>
  <w:endnote w:type="continuationSeparator" w:id="0">
    <w:p w:rsidR="006C4BD1" w:rsidRDefault="006C4BD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AdobeSongStd-Light">
    <w:altName w:val="黑体"/>
    <w:charset w:val="86"/>
    <w:family w:val="auto"/>
    <w:pitch w:val="default"/>
    <w:sig w:usb0="00000001" w:usb1="080E0000" w:usb2="00000010" w:usb3="00000000" w:csb0="00040000" w:csb1="00000000"/>
  </w:font>
  <w:font w:name="..">
    <w:altName w:val="黑体"/>
    <w:charset w:val="86"/>
    <w:family w:val="auto"/>
    <w:pitch w:val="default"/>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1856" w:rsidRDefault="00B61856">
    <w:pPr>
      <w:pStyle w:val="af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1856" w:rsidRDefault="00B61856">
    <w:pPr>
      <w:pStyle w:val="10"/>
      <w:tabs>
        <w:tab w:val="clear" w:pos="4153"/>
        <w:tab w:val="clear" w:pos="8306"/>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1856" w:rsidRDefault="00B61856">
    <w:pPr>
      <w:pStyle w:val="af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1856" w:rsidRDefault="00B61856">
    <w:pPr>
      <w:pStyle w:val="af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1856" w:rsidRDefault="00B61856">
    <w:pPr>
      <w:pStyle w:val="10"/>
      <w:pBdr>
        <w:top w:val="thickThinSmallGap" w:sz="24" w:space="1" w:color="auto"/>
      </w:pBdr>
      <w:tabs>
        <w:tab w:val="clear" w:pos="4153"/>
        <w:tab w:val="clear" w:pos="8306"/>
      </w:tabs>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1856" w:rsidRDefault="00B61856">
    <w:pPr>
      <w:pStyle w:val="af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4BD1" w:rsidRDefault="006C4BD1">
      <w:pPr>
        <w:spacing w:line="240" w:lineRule="auto"/>
        <w:ind w:firstLine="480"/>
      </w:pPr>
      <w:r>
        <w:separator/>
      </w:r>
    </w:p>
  </w:footnote>
  <w:footnote w:type="continuationSeparator" w:id="0">
    <w:p w:rsidR="006C4BD1" w:rsidRDefault="006C4BD1">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1856" w:rsidRDefault="00B61856">
    <w:pPr>
      <w:pStyle w:val="aa"/>
      <w:ind w:firstLine="360"/>
      <w:rPr>
        <w:rStyle w:val="a9"/>
      </w:rPr>
    </w:pPr>
    <w:r>
      <w:fldChar w:fldCharType="begin"/>
    </w:r>
    <w:r>
      <w:rPr>
        <w:rStyle w:val="a9"/>
      </w:rPr>
      <w:instrText xml:space="preserve">PAGE  </w:instrText>
    </w:r>
    <w:r>
      <w:fldChar w:fldCharType="separate"/>
    </w:r>
    <w:r>
      <w:rPr>
        <w:rStyle w:val="a9"/>
        <w:lang w:val="en-US" w:eastAsia="zh-CN"/>
      </w:rPr>
      <w:t>40</w:t>
    </w:r>
    <w:r>
      <w:fldChar w:fldCharType="end"/>
    </w:r>
  </w:p>
  <w:p w:rsidR="00B61856" w:rsidRDefault="00B61856">
    <w:pPr>
      <w:pStyle w:val="aa"/>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1856" w:rsidRDefault="00B61856">
    <w:pPr>
      <w:pStyle w:val="aa"/>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1856" w:rsidRDefault="00B61856">
    <w:pPr>
      <w:pStyle w:val="aa"/>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1856" w:rsidRDefault="00B61856">
    <w:pPr>
      <w:pStyle w:val="aa"/>
      <w:ind w:firstLine="360"/>
      <w:rPr>
        <w:rStyle w:val="a9"/>
      </w:rPr>
    </w:pPr>
    <w:r>
      <w:fldChar w:fldCharType="begin"/>
    </w:r>
    <w:r>
      <w:rPr>
        <w:rStyle w:val="a9"/>
      </w:rPr>
      <w:instrText xml:space="preserve">PAGE  </w:instrText>
    </w:r>
    <w:r>
      <w:fldChar w:fldCharType="separate"/>
    </w:r>
    <w:r>
      <w:rPr>
        <w:rStyle w:val="a9"/>
        <w:lang w:val="en-US" w:eastAsia="zh-CN"/>
      </w:rPr>
      <w:t>40</w:t>
    </w:r>
    <w:r>
      <w:fldChar w:fldCharType="end"/>
    </w:r>
  </w:p>
  <w:p w:rsidR="00B61856" w:rsidRDefault="00B61856">
    <w:pPr>
      <w:pStyle w:val="aa"/>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1856" w:rsidRDefault="00B61856">
    <w:pPr>
      <w:pStyle w:val="aa"/>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1856" w:rsidRDefault="00B61856">
    <w:pPr>
      <w:pStyle w:val="aa"/>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1856" w:rsidRDefault="00B61856">
    <w:pPr>
      <w:pBdr>
        <w:bottom w:val="thinThickSmallGap" w:sz="24" w:space="1" w:color="auto"/>
      </w:pBdr>
      <w:ind w:firstLineChars="0" w:firstLine="0"/>
      <w:jc w:val="right"/>
      <w:rPr>
        <w:rFonts w:hint="eastAsia"/>
      </w:rPr>
    </w:pPr>
    <w:r>
      <w:rPr>
        <w:rFonts w:hint="eastAsia"/>
      </w:rPr>
      <w:t>西南交通大学硕士研究生学位论文</w:t>
    </w:r>
    <w:r>
      <w:rPr>
        <w:rFonts w:ascii="黑体" w:eastAsia="黑体" w:hint="eastAsia"/>
        <w:szCs w:val="24"/>
      </w:rPr>
      <w:t xml:space="preserve">             </w:t>
    </w:r>
    <w:r>
      <w:rPr>
        <w:rFonts w:hint="eastAsia"/>
      </w:rPr>
      <w:t>第</w:t>
    </w:r>
    <w:r>
      <w:rPr>
        <w:rFonts w:hint="eastAsia"/>
      </w:rPr>
      <w:fldChar w:fldCharType="begin"/>
    </w:r>
    <w:r>
      <w:rPr>
        <w:rFonts w:hint="eastAsia"/>
      </w:rPr>
      <w:instrText xml:space="preserve">PAGE  </w:instrText>
    </w:r>
    <w:r>
      <w:rPr>
        <w:rFonts w:hint="eastAsia"/>
      </w:rPr>
      <w:fldChar w:fldCharType="separate"/>
    </w:r>
    <w:r w:rsidR="005E3921">
      <w:rPr>
        <w:noProof/>
      </w:rPr>
      <w:t>III</w:t>
    </w:r>
    <w:r>
      <w:rPr>
        <w:rFonts w:hint="eastAsia"/>
      </w:rPr>
      <w:fldChar w:fldCharType="end"/>
    </w:r>
    <w:r>
      <w:rPr>
        <w:rFonts w:hint="eastAsia"/>
      </w:rPr>
      <w:t>页</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1856" w:rsidRDefault="00B61856">
    <w:pPr>
      <w:pStyle w:val="11"/>
      <w:pBdr>
        <w:bottom w:val="thinThickSmallGap" w:sz="24" w:space="1" w:color="auto"/>
      </w:pBdr>
      <w:rPr>
        <w:rFonts w:hint="eastAsia"/>
      </w:rPr>
    </w:pPr>
    <w:r>
      <w:rPr>
        <w:rFonts w:hint="eastAsia"/>
      </w:rPr>
      <w:t>西南交通大学硕士研究生学位论文</w:t>
    </w:r>
    <w:r>
      <w:rPr>
        <w:rFonts w:hint="eastAsia"/>
      </w:rPr>
      <w:t xml:space="preserve">             </w:t>
    </w:r>
    <w:r>
      <w:rPr>
        <w:rFonts w:hint="eastAsia"/>
      </w:rPr>
      <w:t>第</w:t>
    </w:r>
    <w:r>
      <w:fldChar w:fldCharType="begin"/>
    </w:r>
    <w:r>
      <w:instrText>PAGE   \* MERGEFORMAT</w:instrText>
    </w:r>
    <w:r>
      <w:fldChar w:fldCharType="separate"/>
    </w:r>
    <w:r w:rsidR="005E3921" w:rsidRPr="005E3921">
      <w:rPr>
        <w:noProof/>
        <w:lang w:val="en-US" w:eastAsia="zh-CN"/>
      </w:rPr>
      <w:t>29</w:t>
    </w:r>
    <w:r>
      <w:fldChar w:fldCharType="end"/>
    </w:r>
    <w:r>
      <w:rPr>
        <w:rFonts w:hint="eastAsia"/>
      </w:rPr>
      <w:t>页</w:t>
    </w:r>
    <w:r w:rsidR="00C62C8E">
      <w:rPr>
        <w:noProof/>
      </w:rPr>
      <mc:AlternateContent>
        <mc:Choice Requires="wps">
          <w:drawing>
            <wp:anchor distT="4294967295" distB="4294967295" distL="114300" distR="114300" simplePos="0" relativeHeight="251657728" behindDoc="0" locked="0" layoutInCell="1" allowOverlap="1">
              <wp:simplePos x="0" y="0"/>
              <wp:positionH relativeFrom="column">
                <wp:posOffset>0</wp:posOffset>
              </wp:positionH>
              <wp:positionV relativeFrom="paragraph">
                <wp:posOffset>-2580641</wp:posOffset>
              </wp:positionV>
              <wp:extent cx="5667375" cy="0"/>
              <wp:effectExtent l="0" t="19050" r="28575" b="19050"/>
              <wp:wrapNone/>
              <wp:docPr id="39" name="直接连接符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67375" cy="0"/>
                      </a:xfrm>
                      <a:prstGeom prst="line">
                        <a:avLst/>
                      </a:prstGeom>
                      <a:noFill/>
                      <a:ln w="38100" cmpd="thinThick">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01010E8" id="直接连接符 39" o:spid="_x0000_s1026" style="position:absolute;left:0;text-align:left;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203.2pt" to="446.25pt,-20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" strokeweight="3pt">
              <v:stroke linestyle="thinThick"/>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FFFFFF89"/>
    <w:lvl w:ilvl="0">
      <w:start w:val="1"/>
      <w:numFmt w:val="bullet"/>
      <w:pStyle w:val="a"/>
      <w:lvlText w:val=""/>
      <w:lvlJc w:val="left"/>
      <w:pPr>
        <w:tabs>
          <w:tab w:val="num" w:pos="360"/>
        </w:tabs>
        <w:ind w:left="360" w:hanging="360"/>
      </w:pPr>
      <w:rPr>
        <w:rFonts w:ascii="Wingdings" w:hAnsi="Wingdings" w:hint="default"/>
      </w:rPr>
    </w:lvl>
  </w:abstractNum>
  <w:abstractNum w:abstractNumId="1" w15:restartNumberingAfterBreak="0">
    <w:nsid w:val="189304F0"/>
    <w:multiLevelType w:val="multilevel"/>
    <w:tmpl w:val="189304F0"/>
    <w:lvl w:ilvl="0">
      <w:numFmt w:val="decimal"/>
      <w:pStyle w:val="a0"/>
      <w:lvlText w:val="%1"/>
      <w:lvlJc w:val="left"/>
      <w:pPr>
        <w:tabs>
          <w:tab w:val="num" w:pos="420"/>
        </w:tabs>
        <w:ind w:left="0" w:firstLine="0"/>
      </w:pPr>
      <w:rPr>
        <w:rFonts w:hint="eastAsia"/>
        <w:color w:val="auto"/>
      </w:rPr>
    </w:lvl>
    <w:lvl w:ilvl="1">
      <w:start w:val="1"/>
      <w:numFmt w:val="decimal"/>
      <w:pStyle w:val="a1"/>
      <w:lvlText w:val="%1.%2"/>
      <w:lvlJc w:val="left"/>
      <w:pPr>
        <w:tabs>
          <w:tab w:val="num" w:pos="420"/>
        </w:tabs>
        <w:ind w:left="0" w:firstLine="0"/>
      </w:pPr>
      <w:rPr>
        <w:rFonts w:hint="eastAsia"/>
        <w:color w:val="auto"/>
      </w:rPr>
    </w:lvl>
    <w:lvl w:ilvl="2">
      <w:start w:val="1"/>
      <w:numFmt w:val="decimal"/>
      <w:lvlRestart w:val="1"/>
      <w:pStyle w:val="a2"/>
      <w:lvlText w:val="%1.%2.%3"/>
      <w:lvlJc w:val="left"/>
      <w:pPr>
        <w:tabs>
          <w:tab w:val="num" w:pos="420"/>
        </w:tabs>
        <w:ind w:left="0" w:firstLine="0"/>
      </w:pPr>
      <w:rPr>
        <w:rFonts w:hint="eastAsia"/>
        <w:color w:val="auto"/>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376B5113"/>
    <w:multiLevelType w:val="hybridMultilevel"/>
    <w:tmpl w:val="0A6E6366"/>
    <w:lvl w:ilvl="0" w:tplc="BC324E80">
      <w:start w:val="1"/>
      <w:numFmt w:val="decimal"/>
      <w:lvlText w:val="[%1]"/>
      <w:lvlJc w:val="left"/>
      <w:pPr>
        <w:ind w:left="420" w:hanging="420"/>
      </w:pPr>
      <w:rPr>
        <w:rFonts w:ascii="Times New Roman" w:eastAsia="宋体"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0505259"/>
    <w:multiLevelType w:val="multilevel"/>
    <w:tmpl w:val="50505259"/>
    <w:lvl w:ilvl="0">
      <w:start w:val="1"/>
      <w:numFmt w:val="decimal"/>
      <w:pStyle w:val="a3"/>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54A2BFB6"/>
    <w:multiLevelType w:val="singleLevel"/>
    <w:tmpl w:val="54A2BFB6"/>
    <w:lvl w:ilvl="0">
      <w:start w:val="2"/>
      <w:numFmt w:val="decimal"/>
      <w:suff w:val="space"/>
      <w:lvlText w:val="(%1)"/>
      <w:lvlJc w:val="left"/>
    </w:lvl>
  </w:abstractNum>
  <w:abstractNum w:abstractNumId="5" w15:restartNumberingAfterBreak="0">
    <w:nsid w:val="612B6CE2"/>
    <w:multiLevelType w:val="multilevel"/>
    <w:tmpl w:val="612B6CE2"/>
    <w:lvl w:ilvl="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6EF33762"/>
    <w:multiLevelType w:val="multilevel"/>
    <w:tmpl w:val="CBE213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1"/>
  </w:num>
  <w:num w:numId="3">
    <w:abstractNumId w:val="3"/>
  </w:num>
  <w:num w:numId="4">
    <w:abstractNumId w:val="5"/>
  </w:num>
  <w:num w:numId="5">
    <w:abstractNumId w:val="4"/>
  </w:num>
  <w:num w:numId="6">
    <w:abstractNumId w:val="2"/>
  </w:num>
  <w:num w:numId="7">
    <w:abstractNumId w:val="6"/>
  </w:num>
  <w:num w:numId="8">
    <w:abstractNumId w:val="3"/>
  </w:num>
  <w:num w:numId="9">
    <w:abstractNumId w:val="3"/>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357"/>
  <w:doNotHyphenateCaps/>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3CAA4323-F1DF-4A00-BD38-66D6B3633E58}" w:val=" ADDIN NE.Ref.{3CAA4323-F1DF-4A00-BD38-66D6B3633E58}&lt;Citation&gt;&lt;Group&gt;&lt;References&gt;&lt;Item&gt;&lt;ID&gt;340&lt;/ID&gt;&lt;UID&gt;{5F51C28B-A54F-44AB-80CF-C1E167074F26}&lt;/UID&gt;&lt;Title&gt;NoteExpress V3.0功能图解&lt;/Title&gt;&lt;Template&gt;Manuscript&lt;/Template&gt;&lt;Star&gt;0&lt;/Star&gt;&lt;Tag&gt;0&lt;/Tag&gt;&lt;Author&gt;北京爱琴海乐之技术有限公司&lt;/Author&gt;&lt;Year&gt;2014&lt;/Year&gt;&lt;Details&gt;&lt;_created&gt;60395799&lt;/_created&gt;&lt;_keywords&gt;教程; 帮助; 搜集; 整理; 管理; 写作&lt;/_keywords&gt;&lt;_modified&gt;60395799&lt;/_modified&gt;&lt;_pages&gt;36&lt;/_pages&gt;&lt;_translated_author&gt;Bei, Jing&amp;apos;aiqinhailezhijishuyouxiangongsi&lt;/_translated_author&gt;&lt;/Details&gt;&lt;Extra&gt;&lt;DBUID&gt;{F96A950B-833F-4880-A151-76DA2D6A2879}&lt;/DBUID&gt;&lt;/Extra&gt;&lt;/Item&gt;&lt;/References&gt;&lt;/Group&gt;&lt;/Citation&gt;_x000a_"/>
    <w:docVar w:name="ne_docsoft" w:val="MSWord"/>
    <w:docVar w:name="ne_docversion" w:val="NoteExpress 2.0"/>
    <w:docVar w:name="ne_stylename" w:val="Numbered(multilingual)"/>
  </w:docVars>
  <w:rsids>
    <w:rsidRoot w:val="00481DF1"/>
    <w:rsid w:val="0000025B"/>
    <w:rsid w:val="000006DA"/>
    <w:rsid w:val="00000A6C"/>
    <w:rsid w:val="000014C8"/>
    <w:rsid w:val="00001750"/>
    <w:rsid w:val="000017F2"/>
    <w:rsid w:val="00001E01"/>
    <w:rsid w:val="00001E27"/>
    <w:rsid w:val="00002096"/>
    <w:rsid w:val="00002138"/>
    <w:rsid w:val="00002946"/>
    <w:rsid w:val="00002B4A"/>
    <w:rsid w:val="00002C5D"/>
    <w:rsid w:val="0000306F"/>
    <w:rsid w:val="00003DE1"/>
    <w:rsid w:val="00003E89"/>
    <w:rsid w:val="00003F78"/>
    <w:rsid w:val="00004079"/>
    <w:rsid w:val="000042F9"/>
    <w:rsid w:val="00004A6E"/>
    <w:rsid w:val="00004BED"/>
    <w:rsid w:val="0000588F"/>
    <w:rsid w:val="00005A53"/>
    <w:rsid w:val="00006771"/>
    <w:rsid w:val="000067A1"/>
    <w:rsid w:val="00006AA6"/>
    <w:rsid w:val="000070AB"/>
    <w:rsid w:val="00007327"/>
    <w:rsid w:val="000073E3"/>
    <w:rsid w:val="000075EB"/>
    <w:rsid w:val="0000761C"/>
    <w:rsid w:val="0000787A"/>
    <w:rsid w:val="0000799C"/>
    <w:rsid w:val="00007B1B"/>
    <w:rsid w:val="00007E2F"/>
    <w:rsid w:val="00010181"/>
    <w:rsid w:val="000105DD"/>
    <w:rsid w:val="000111A7"/>
    <w:rsid w:val="00011C19"/>
    <w:rsid w:val="00011C1E"/>
    <w:rsid w:val="0001203D"/>
    <w:rsid w:val="00012344"/>
    <w:rsid w:val="00012B84"/>
    <w:rsid w:val="00012BB8"/>
    <w:rsid w:val="00012D87"/>
    <w:rsid w:val="000130E4"/>
    <w:rsid w:val="0001364F"/>
    <w:rsid w:val="00013775"/>
    <w:rsid w:val="0001394F"/>
    <w:rsid w:val="00013B8D"/>
    <w:rsid w:val="00013F9E"/>
    <w:rsid w:val="0001440F"/>
    <w:rsid w:val="0001467C"/>
    <w:rsid w:val="000147C8"/>
    <w:rsid w:val="00014B28"/>
    <w:rsid w:val="00014DB4"/>
    <w:rsid w:val="00015200"/>
    <w:rsid w:val="00015280"/>
    <w:rsid w:val="00015369"/>
    <w:rsid w:val="000153B9"/>
    <w:rsid w:val="000154AF"/>
    <w:rsid w:val="000156BC"/>
    <w:rsid w:val="00015A06"/>
    <w:rsid w:val="00015CE3"/>
    <w:rsid w:val="00015F5E"/>
    <w:rsid w:val="00016422"/>
    <w:rsid w:val="00016820"/>
    <w:rsid w:val="00016929"/>
    <w:rsid w:val="00016C5B"/>
    <w:rsid w:val="00017045"/>
    <w:rsid w:val="000176D8"/>
    <w:rsid w:val="00017862"/>
    <w:rsid w:val="00017CB5"/>
    <w:rsid w:val="000214A1"/>
    <w:rsid w:val="0002255D"/>
    <w:rsid w:val="00022748"/>
    <w:rsid w:val="00022994"/>
    <w:rsid w:val="00022B61"/>
    <w:rsid w:val="00022CC7"/>
    <w:rsid w:val="00023030"/>
    <w:rsid w:val="00023D92"/>
    <w:rsid w:val="00023F51"/>
    <w:rsid w:val="0002439F"/>
    <w:rsid w:val="00024473"/>
    <w:rsid w:val="000246E0"/>
    <w:rsid w:val="000249B6"/>
    <w:rsid w:val="00024C1D"/>
    <w:rsid w:val="00025220"/>
    <w:rsid w:val="0002548C"/>
    <w:rsid w:val="00025A9C"/>
    <w:rsid w:val="00025BC8"/>
    <w:rsid w:val="00025C63"/>
    <w:rsid w:val="00025D06"/>
    <w:rsid w:val="0002666E"/>
    <w:rsid w:val="00026791"/>
    <w:rsid w:val="000267CC"/>
    <w:rsid w:val="00026CFF"/>
    <w:rsid w:val="00027259"/>
    <w:rsid w:val="00027CD5"/>
    <w:rsid w:val="00027E9C"/>
    <w:rsid w:val="00030363"/>
    <w:rsid w:val="0003046C"/>
    <w:rsid w:val="00030A8C"/>
    <w:rsid w:val="00030B63"/>
    <w:rsid w:val="00030B8A"/>
    <w:rsid w:val="00030E3A"/>
    <w:rsid w:val="0003101D"/>
    <w:rsid w:val="000312E3"/>
    <w:rsid w:val="00031400"/>
    <w:rsid w:val="00031C2A"/>
    <w:rsid w:val="000320BC"/>
    <w:rsid w:val="0003271C"/>
    <w:rsid w:val="000333F6"/>
    <w:rsid w:val="00033CF5"/>
    <w:rsid w:val="0003413C"/>
    <w:rsid w:val="00034411"/>
    <w:rsid w:val="0003452B"/>
    <w:rsid w:val="00034A21"/>
    <w:rsid w:val="000353A9"/>
    <w:rsid w:val="00035872"/>
    <w:rsid w:val="00035F0F"/>
    <w:rsid w:val="0003642B"/>
    <w:rsid w:val="000368A7"/>
    <w:rsid w:val="00036929"/>
    <w:rsid w:val="000371F9"/>
    <w:rsid w:val="0003751F"/>
    <w:rsid w:val="00037C14"/>
    <w:rsid w:val="00037CB2"/>
    <w:rsid w:val="00040A06"/>
    <w:rsid w:val="00040B79"/>
    <w:rsid w:val="0004138F"/>
    <w:rsid w:val="0004156D"/>
    <w:rsid w:val="000421E9"/>
    <w:rsid w:val="000422EF"/>
    <w:rsid w:val="00042C2A"/>
    <w:rsid w:val="00042CE1"/>
    <w:rsid w:val="000434B4"/>
    <w:rsid w:val="0004360B"/>
    <w:rsid w:val="00043D3C"/>
    <w:rsid w:val="00043EEE"/>
    <w:rsid w:val="00044104"/>
    <w:rsid w:val="000442F5"/>
    <w:rsid w:val="0004462A"/>
    <w:rsid w:val="00044695"/>
    <w:rsid w:val="00044D3C"/>
    <w:rsid w:val="00045D35"/>
    <w:rsid w:val="00045F15"/>
    <w:rsid w:val="00045FA9"/>
    <w:rsid w:val="000464B4"/>
    <w:rsid w:val="000464FB"/>
    <w:rsid w:val="000467BB"/>
    <w:rsid w:val="00046B01"/>
    <w:rsid w:val="00046CAB"/>
    <w:rsid w:val="000475BB"/>
    <w:rsid w:val="000475D7"/>
    <w:rsid w:val="00047B1A"/>
    <w:rsid w:val="00050AF6"/>
    <w:rsid w:val="000511D8"/>
    <w:rsid w:val="0005128B"/>
    <w:rsid w:val="00051634"/>
    <w:rsid w:val="0005172E"/>
    <w:rsid w:val="00051841"/>
    <w:rsid w:val="00051B8D"/>
    <w:rsid w:val="0005262D"/>
    <w:rsid w:val="000529F8"/>
    <w:rsid w:val="00052B3F"/>
    <w:rsid w:val="00052E24"/>
    <w:rsid w:val="00053026"/>
    <w:rsid w:val="0005305A"/>
    <w:rsid w:val="00053330"/>
    <w:rsid w:val="00053590"/>
    <w:rsid w:val="000539CF"/>
    <w:rsid w:val="00053D95"/>
    <w:rsid w:val="00054047"/>
    <w:rsid w:val="00054085"/>
    <w:rsid w:val="00054107"/>
    <w:rsid w:val="00054344"/>
    <w:rsid w:val="00054427"/>
    <w:rsid w:val="00054862"/>
    <w:rsid w:val="00055235"/>
    <w:rsid w:val="000553DB"/>
    <w:rsid w:val="000557E5"/>
    <w:rsid w:val="00055996"/>
    <w:rsid w:val="00055CC7"/>
    <w:rsid w:val="00056B1B"/>
    <w:rsid w:val="00056F1D"/>
    <w:rsid w:val="0005712E"/>
    <w:rsid w:val="00057342"/>
    <w:rsid w:val="0006021B"/>
    <w:rsid w:val="00060826"/>
    <w:rsid w:val="0006123B"/>
    <w:rsid w:val="000627ED"/>
    <w:rsid w:val="00062B65"/>
    <w:rsid w:val="00062CAD"/>
    <w:rsid w:val="00062D2F"/>
    <w:rsid w:val="00064612"/>
    <w:rsid w:val="00064AD3"/>
    <w:rsid w:val="00064AD4"/>
    <w:rsid w:val="00064F0E"/>
    <w:rsid w:val="00064FDE"/>
    <w:rsid w:val="000651EE"/>
    <w:rsid w:val="00065353"/>
    <w:rsid w:val="000659AC"/>
    <w:rsid w:val="00065B3C"/>
    <w:rsid w:val="00065C0B"/>
    <w:rsid w:val="00065C5E"/>
    <w:rsid w:val="00065D35"/>
    <w:rsid w:val="0006608F"/>
    <w:rsid w:val="00066116"/>
    <w:rsid w:val="000662B9"/>
    <w:rsid w:val="000665C2"/>
    <w:rsid w:val="000666D1"/>
    <w:rsid w:val="0006692B"/>
    <w:rsid w:val="00066AEC"/>
    <w:rsid w:val="00067A4E"/>
    <w:rsid w:val="000705D8"/>
    <w:rsid w:val="000707E9"/>
    <w:rsid w:val="00070871"/>
    <w:rsid w:val="00070BAB"/>
    <w:rsid w:val="0007125D"/>
    <w:rsid w:val="0007160F"/>
    <w:rsid w:val="00071700"/>
    <w:rsid w:val="00071BB2"/>
    <w:rsid w:val="00072925"/>
    <w:rsid w:val="00072D8D"/>
    <w:rsid w:val="00072F2D"/>
    <w:rsid w:val="000735D9"/>
    <w:rsid w:val="0007369B"/>
    <w:rsid w:val="000736AE"/>
    <w:rsid w:val="000738B5"/>
    <w:rsid w:val="00073D49"/>
    <w:rsid w:val="0007481B"/>
    <w:rsid w:val="00074D98"/>
    <w:rsid w:val="00074DF7"/>
    <w:rsid w:val="00075A76"/>
    <w:rsid w:val="00075DC8"/>
    <w:rsid w:val="000761E1"/>
    <w:rsid w:val="00076276"/>
    <w:rsid w:val="00076288"/>
    <w:rsid w:val="00076685"/>
    <w:rsid w:val="00076919"/>
    <w:rsid w:val="00076929"/>
    <w:rsid w:val="00076961"/>
    <w:rsid w:val="00076EFC"/>
    <w:rsid w:val="000771DA"/>
    <w:rsid w:val="00077493"/>
    <w:rsid w:val="0007751C"/>
    <w:rsid w:val="00077833"/>
    <w:rsid w:val="0008001F"/>
    <w:rsid w:val="000802E4"/>
    <w:rsid w:val="0008061B"/>
    <w:rsid w:val="00080D86"/>
    <w:rsid w:val="00080E9B"/>
    <w:rsid w:val="00081201"/>
    <w:rsid w:val="00081595"/>
    <w:rsid w:val="0008223F"/>
    <w:rsid w:val="00082627"/>
    <w:rsid w:val="00082885"/>
    <w:rsid w:val="00082EAF"/>
    <w:rsid w:val="00082F48"/>
    <w:rsid w:val="00082F68"/>
    <w:rsid w:val="00083161"/>
    <w:rsid w:val="00083556"/>
    <w:rsid w:val="000836DB"/>
    <w:rsid w:val="0008383D"/>
    <w:rsid w:val="00083B3C"/>
    <w:rsid w:val="00083B45"/>
    <w:rsid w:val="00083BD6"/>
    <w:rsid w:val="00084A13"/>
    <w:rsid w:val="00084B11"/>
    <w:rsid w:val="00084EF1"/>
    <w:rsid w:val="00085318"/>
    <w:rsid w:val="00085B6F"/>
    <w:rsid w:val="00085BBF"/>
    <w:rsid w:val="00085C91"/>
    <w:rsid w:val="00085C94"/>
    <w:rsid w:val="00085E41"/>
    <w:rsid w:val="00086000"/>
    <w:rsid w:val="00086992"/>
    <w:rsid w:val="00086A2C"/>
    <w:rsid w:val="00086CB6"/>
    <w:rsid w:val="00086D5D"/>
    <w:rsid w:val="00086EB9"/>
    <w:rsid w:val="000870F7"/>
    <w:rsid w:val="000879BE"/>
    <w:rsid w:val="00087B54"/>
    <w:rsid w:val="000907A4"/>
    <w:rsid w:val="00090C60"/>
    <w:rsid w:val="00090C64"/>
    <w:rsid w:val="000912D9"/>
    <w:rsid w:val="00091610"/>
    <w:rsid w:val="00091669"/>
    <w:rsid w:val="000927AA"/>
    <w:rsid w:val="0009287B"/>
    <w:rsid w:val="00092DD8"/>
    <w:rsid w:val="00092F42"/>
    <w:rsid w:val="00094172"/>
    <w:rsid w:val="000942DF"/>
    <w:rsid w:val="00094464"/>
    <w:rsid w:val="00094552"/>
    <w:rsid w:val="0009498D"/>
    <w:rsid w:val="00094993"/>
    <w:rsid w:val="000951B3"/>
    <w:rsid w:val="00095FCC"/>
    <w:rsid w:val="0009644B"/>
    <w:rsid w:val="00096FF3"/>
    <w:rsid w:val="000971CB"/>
    <w:rsid w:val="0009729E"/>
    <w:rsid w:val="0009784A"/>
    <w:rsid w:val="00097CD1"/>
    <w:rsid w:val="000A000A"/>
    <w:rsid w:val="000A059A"/>
    <w:rsid w:val="000A0714"/>
    <w:rsid w:val="000A08F3"/>
    <w:rsid w:val="000A0AEB"/>
    <w:rsid w:val="000A0C89"/>
    <w:rsid w:val="000A0D3A"/>
    <w:rsid w:val="000A0EF3"/>
    <w:rsid w:val="000A1488"/>
    <w:rsid w:val="000A1502"/>
    <w:rsid w:val="000A1584"/>
    <w:rsid w:val="000A174C"/>
    <w:rsid w:val="000A1878"/>
    <w:rsid w:val="000A1A3E"/>
    <w:rsid w:val="000A21B8"/>
    <w:rsid w:val="000A2432"/>
    <w:rsid w:val="000A2588"/>
    <w:rsid w:val="000A2AAA"/>
    <w:rsid w:val="000A2C08"/>
    <w:rsid w:val="000A2C2E"/>
    <w:rsid w:val="000A2C61"/>
    <w:rsid w:val="000A340B"/>
    <w:rsid w:val="000A3640"/>
    <w:rsid w:val="000A48BC"/>
    <w:rsid w:val="000A5350"/>
    <w:rsid w:val="000A53B7"/>
    <w:rsid w:val="000A55C1"/>
    <w:rsid w:val="000A5D57"/>
    <w:rsid w:val="000A5DE6"/>
    <w:rsid w:val="000A62D8"/>
    <w:rsid w:val="000A686C"/>
    <w:rsid w:val="000A6C2A"/>
    <w:rsid w:val="000A6C8D"/>
    <w:rsid w:val="000A6D01"/>
    <w:rsid w:val="000A6D03"/>
    <w:rsid w:val="000A6D67"/>
    <w:rsid w:val="000A7228"/>
    <w:rsid w:val="000A72C0"/>
    <w:rsid w:val="000A741F"/>
    <w:rsid w:val="000A7CB4"/>
    <w:rsid w:val="000B0B58"/>
    <w:rsid w:val="000B0DB9"/>
    <w:rsid w:val="000B111D"/>
    <w:rsid w:val="000B12DC"/>
    <w:rsid w:val="000B1A39"/>
    <w:rsid w:val="000B1B5F"/>
    <w:rsid w:val="000B1BAE"/>
    <w:rsid w:val="000B1C5E"/>
    <w:rsid w:val="000B1DA9"/>
    <w:rsid w:val="000B2746"/>
    <w:rsid w:val="000B2774"/>
    <w:rsid w:val="000B2837"/>
    <w:rsid w:val="000B29ED"/>
    <w:rsid w:val="000B32B2"/>
    <w:rsid w:val="000B3862"/>
    <w:rsid w:val="000B436C"/>
    <w:rsid w:val="000B4805"/>
    <w:rsid w:val="000B4C1D"/>
    <w:rsid w:val="000B4E32"/>
    <w:rsid w:val="000B5218"/>
    <w:rsid w:val="000B5920"/>
    <w:rsid w:val="000B5C9E"/>
    <w:rsid w:val="000B5FD7"/>
    <w:rsid w:val="000B6302"/>
    <w:rsid w:val="000B6A0F"/>
    <w:rsid w:val="000B6CA5"/>
    <w:rsid w:val="000B6E33"/>
    <w:rsid w:val="000B76A0"/>
    <w:rsid w:val="000B76E8"/>
    <w:rsid w:val="000B7A69"/>
    <w:rsid w:val="000B7AD3"/>
    <w:rsid w:val="000B7E7F"/>
    <w:rsid w:val="000C02BB"/>
    <w:rsid w:val="000C06ED"/>
    <w:rsid w:val="000C0DA7"/>
    <w:rsid w:val="000C1266"/>
    <w:rsid w:val="000C17C8"/>
    <w:rsid w:val="000C24FB"/>
    <w:rsid w:val="000C2E35"/>
    <w:rsid w:val="000C2E8C"/>
    <w:rsid w:val="000C303B"/>
    <w:rsid w:val="000C32CB"/>
    <w:rsid w:val="000C32E9"/>
    <w:rsid w:val="000C3436"/>
    <w:rsid w:val="000C36A5"/>
    <w:rsid w:val="000C3746"/>
    <w:rsid w:val="000C3A84"/>
    <w:rsid w:val="000C3BB1"/>
    <w:rsid w:val="000C3C03"/>
    <w:rsid w:val="000C3F15"/>
    <w:rsid w:val="000C401D"/>
    <w:rsid w:val="000C40FA"/>
    <w:rsid w:val="000C4106"/>
    <w:rsid w:val="000C420C"/>
    <w:rsid w:val="000C4970"/>
    <w:rsid w:val="000C4C5D"/>
    <w:rsid w:val="000C51E8"/>
    <w:rsid w:val="000C53BA"/>
    <w:rsid w:val="000C55F7"/>
    <w:rsid w:val="000C5C86"/>
    <w:rsid w:val="000C5E90"/>
    <w:rsid w:val="000C6309"/>
    <w:rsid w:val="000C660C"/>
    <w:rsid w:val="000C696B"/>
    <w:rsid w:val="000C6A4C"/>
    <w:rsid w:val="000C6B46"/>
    <w:rsid w:val="000C6B79"/>
    <w:rsid w:val="000C713D"/>
    <w:rsid w:val="000C7182"/>
    <w:rsid w:val="000C7A27"/>
    <w:rsid w:val="000C7AFE"/>
    <w:rsid w:val="000C7C5F"/>
    <w:rsid w:val="000D0298"/>
    <w:rsid w:val="000D0650"/>
    <w:rsid w:val="000D088D"/>
    <w:rsid w:val="000D1103"/>
    <w:rsid w:val="000D123E"/>
    <w:rsid w:val="000D17F7"/>
    <w:rsid w:val="000D1A8D"/>
    <w:rsid w:val="000D210E"/>
    <w:rsid w:val="000D21D3"/>
    <w:rsid w:val="000D2232"/>
    <w:rsid w:val="000D28D2"/>
    <w:rsid w:val="000D2A95"/>
    <w:rsid w:val="000D3004"/>
    <w:rsid w:val="000D30D0"/>
    <w:rsid w:val="000D3136"/>
    <w:rsid w:val="000D365F"/>
    <w:rsid w:val="000D3823"/>
    <w:rsid w:val="000D3EFB"/>
    <w:rsid w:val="000D403B"/>
    <w:rsid w:val="000D41FF"/>
    <w:rsid w:val="000D4B1D"/>
    <w:rsid w:val="000D4FE4"/>
    <w:rsid w:val="000D5432"/>
    <w:rsid w:val="000D54E9"/>
    <w:rsid w:val="000D5692"/>
    <w:rsid w:val="000D5DB7"/>
    <w:rsid w:val="000D5E86"/>
    <w:rsid w:val="000D5FCA"/>
    <w:rsid w:val="000D602D"/>
    <w:rsid w:val="000D6576"/>
    <w:rsid w:val="000D7037"/>
    <w:rsid w:val="000D7C57"/>
    <w:rsid w:val="000D7CAC"/>
    <w:rsid w:val="000D7D14"/>
    <w:rsid w:val="000D7D44"/>
    <w:rsid w:val="000D7F64"/>
    <w:rsid w:val="000D7F77"/>
    <w:rsid w:val="000E0F70"/>
    <w:rsid w:val="000E1086"/>
    <w:rsid w:val="000E18AD"/>
    <w:rsid w:val="000E1D52"/>
    <w:rsid w:val="000E1D7D"/>
    <w:rsid w:val="000E1ED7"/>
    <w:rsid w:val="000E1FF1"/>
    <w:rsid w:val="000E2008"/>
    <w:rsid w:val="000E211B"/>
    <w:rsid w:val="000E2680"/>
    <w:rsid w:val="000E2BB1"/>
    <w:rsid w:val="000E3253"/>
    <w:rsid w:val="000E35CE"/>
    <w:rsid w:val="000E3939"/>
    <w:rsid w:val="000E4272"/>
    <w:rsid w:val="000E453A"/>
    <w:rsid w:val="000E4BDE"/>
    <w:rsid w:val="000E4C23"/>
    <w:rsid w:val="000E4C6B"/>
    <w:rsid w:val="000E5449"/>
    <w:rsid w:val="000E56B8"/>
    <w:rsid w:val="000E5FAE"/>
    <w:rsid w:val="000E61BF"/>
    <w:rsid w:val="000E63EB"/>
    <w:rsid w:val="000E6790"/>
    <w:rsid w:val="000E699D"/>
    <w:rsid w:val="000E6B72"/>
    <w:rsid w:val="000E6EC5"/>
    <w:rsid w:val="000E735F"/>
    <w:rsid w:val="000E7718"/>
    <w:rsid w:val="000E79A6"/>
    <w:rsid w:val="000E7F2D"/>
    <w:rsid w:val="000F0283"/>
    <w:rsid w:val="000F05D8"/>
    <w:rsid w:val="000F06AF"/>
    <w:rsid w:val="000F0998"/>
    <w:rsid w:val="000F0B24"/>
    <w:rsid w:val="000F1420"/>
    <w:rsid w:val="000F15E4"/>
    <w:rsid w:val="000F2348"/>
    <w:rsid w:val="000F2862"/>
    <w:rsid w:val="000F2F7F"/>
    <w:rsid w:val="000F3129"/>
    <w:rsid w:val="000F3761"/>
    <w:rsid w:val="000F39A8"/>
    <w:rsid w:val="000F3A1A"/>
    <w:rsid w:val="000F3BDB"/>
    <w:rsid w:val="000F3C61"/>
    <w:rsid w:val="000F42F4"/>
    <w:rsid w:val="000F49C3"/>
    <w:rsid w:val="000F4D12"/>
    <w:rsid w:val="000F4F13"/>
    <w:rsid w:val="000F511D"/>
    <w:rsid w:val="000F58FF"/>
    <w:rsid w:val="000F5987"/>
    <w:rsid w:val="000F5A1F"/>
    <w:rsid w:val="000F5CF7"/>
    <w:rsid w:val="000F61E2"/>
    <w:rsid w:val="000F63A0"/>
    <w:rsid w:val="000F6A27"/>
    <w:rsid w:val="000F6A2A"/>
    <w:rsid w:val="000F6B58"/>
    <w:rsid w:val="000F6C41"/>
    <w:rsid w:val="000F7AF5"/>
    <w:rsid w:val="000F7E3D"/>
    <w:rsid w:val="000F7EDA"/>
    <w:rsid w:val="00100024"/>
    <w:rsid w:val="001004FF"/>
    <w:rsid w:val="00100679"/>
    <w:rsid w:val="00100D30"/>
    <w:rsid w:val="00101302"/>
    <w:rsid w:val="00101A14"/>
    <w:rsid w:val="00101C8C"/>
    <w:rsid w:val="00101F5E"/>
    <w:rsid w:val="00102097"/>
    <w:rsid w:val="001022C7"/>
    <w:rsid w:val="00102614"/>
    <w:rsid w:val="001033D9"/>
    <w:rsid w:val="00103453"/>
    <w:rsid w:val="00103590"/>
    <w:rsid w:val="00103603"/>
    <w:rsid w:val="00103682"/>
    <w:rsid w:val="0010389A"/>
    <w:rsid w:val="00103CA7"/>
    <w:rsid w:val="00104547"/>
    <w:rsid w:val="00104B85"/>
    <w:rsid w:val="00104F76"/>
    <w:rsid w:val="00104FDB"/>
    <w:rsid w:val="00104FDC"/>
    <w:rsid w:val="001052FB"/>
    <w:rsid w:val="001053BC"/>
    <w:rsid w:val="001053E3"/>
    <w:rsid w:val="0010665E"/>
    <w:rsid w:val="00106849"/>
    <w:rsid w:val="00106AE9"/>
    <w:rsid w:val="00106DD0"/>
    <w:rsid w:val="00106F30"/>
    <w:rsid w:val="00106F33"/>
    <w:rsid w:val="0010739E"/>
    <w:rsid w:val="00107712"/>
    <w:rsid w:val="00107BEE"/>
    <w:rsid w:val="0011052A"/>
    <w:rsid w:val="001105B8"/>
    <w:rsid w:val="00110E1D"/>
    <w:rsid w:val="00110E73"/>
    <w:rsid w:val="00110F2D"/>
    <w:rsid w:val="00111384"/>
    <w:rsid w:val="0011165B"/>
    <w:rsid w:val="001116EA"/>
    <w:rsid w:val="00111917"/>
    <w:rsid w:val="00111DDA"/>
    <w:rsid w:val="00111FC8"/>
    <w:rsid w:val="001120A0"/>
    <w:rsid w:val="00112400"/>
    <w:rsid w:val="001126F1"/>
    <w:rsid w:val="00112E52"/>
    <w:rsid w:val="001131BD"/>
    <w:rsid w:val="001131D3"/>
    <w:rsid w:val="00113333"/>
    <w:rsid w:val="001133B1"/>
    <w:rsid w:val="00113CCE"/>
    <w:rsid w:val="00113F8C"/>
    <w:rsid w:val="001140EC"/>
    <w:rsid w:val="00114247"/>
    <w:rsid w:val="001143CB"/>
    <w:rsid w:val="00114843"/>
    <w:rsid w:val="00114BEE"/>
    <w:rsid w:val="00115150"/>
    <w:rsid w:val="0011570A"/>
    <w:rsid w:val="001157A5"/>
    <w:rsid w:val="001158DC"/>
    <w:rsid w:val="00115ED0"/>
    <w:rsid w:val="0011644A"/>
    <w:rsid w:val="00116524"/>
    <w:rsid w:val="00116671"/>
    <w:rsid w:val="00116A40"/>
    <w:rsid w:val="00116AE1"/>
    <w:rsid w:val="00116C87"/>
    <w:rsid w:val="00116E61"/>
    <w:rsid w:val="0011781C"/>
    <w:rsid w:val="001178E6"/>
    <w:rsid w:val="00117A11"/>
    <w:rsid w:val="00117AD0"/>
    <w:rsid w:val="00117CE4"/>
    <w:rsid w:val="001201B5"/>
    <w:rsid w:val="0012023B"/>
    <w:rsid w:val="001206D3"/>
    <w:rsid w:val="00120953"/>
    <w:rsid w:val="001210A8"/>
    <w:rsid w:val="0012126E"/>
    <w:rsid w:val="001215BB"/>
    <w:rsid w:val="001218ED"/>
    <w:rsid w:val="001223B0"/>
    <w:rsid w:val="00122403"/>
    <w:rsid w:val="00122DAA"/>
    <w:rsid w:val="00122E52"/>
    <w:rsid w:val="00122FEF"/>
    <w:rsid w:val="0012310B"/>
    <w:rsid w:val="00123AEE"/>
    <w:rsid w:val="00123E66"/>
    <w:rsid w:val="00124206"/>
    <w:rsid w:val="001244C3"/>
    <w:rsid w:val="00124B51"/>
    <w:rsid w:val="00124D7A"/>
    <w:rsid w:val="00124E02"/>
    <w:rsid w:val="00124F77"/>
    <w:rsid w:val="00124F8E"/>
    <w:rsid w:val="0012518A"/>
    <w:rsid w:val="00125439"/>
    <w:rsid w:val="0012567D"/>
    <w:rsid w:val="0012572B"/>
    <w:rsid w:val="00125C3A"/>
    <w:rsid w:val="001260DC"/>
    <w:rsid w:val="0012611D"/>
    <w:rsid w:val="00126157"/>
    <w:rsid w:val="001261C9"/>
    <w:rsid w:val="001264E8"/>
    <w:rsid w:val="00126A41"/>
    <w:rsid w:val="00126D53"/>
    <w:rsid w:val="00126E4A"/>
    <w:rsid w:val="00126EC4"/>
    <w:rsid w:val="001271BA"/>
    <w:rsid w:val="00127A2D"/>
    <w:rsid w:val="00127B7D"/>
    <w:rsid w:val="00127C87"/>
    <w:rsid w:val="00127EF5"/>
    <w:rsid w:val="00130449"/>
    <w:rsid w:val="00130C21"/>
    <w:rsid w:val="00130FA7"/>
    <w:rsid w:val="001313EB"/>
    <w:rsid w:val="00131E5D"/>
    <w:rsid w:val="001322CC"/>
    <w:rsid w:val="0013236B"/>
    <w:rsid w:val="001325BB"/>
    <w:rsid w:val="00132B1F"/>
    <w:rsid w:val="00132EF9"/>
    <w:rsid w:val="00132FAE"/>
    <w:rsid w:val="001331F8"/>
    <w:rsid w:val="00133445"/>
    <w:rsid w:val="001343D2"/>
    <w:rsid w:val="0013492A"/>
    <w:rsid w:val="00134AA7"/>
    <w:rsid w:val="00134BAA"/>
    <w:rsid w:val="00134E31"/>
    <w:rsid w:val="0013566E"/>
    <w:rsid w:val="00135719"/>
    <w:rsid w:val="001357CB"/>
    <w:rsid w:val="00135A91"/>
    <w:rsid w:val="00135BBE"/>
    <w:rsid w:val="00135C7D"/>
    <w:rsid w:val="0013615D"/>
    <w:rsid w:val="00136297"/>
    <w:rsid w:val="001364E8"/>
    <w:rsid w:val="001371AC"/>
    <w:rsid w:val="001373E8"/>
    <w:rsid w:val="001379CB"/>
    <w:rsid w:val="00137A92"/>
    <w:rsid w:val="00137C1C"/>
    <w:rsid w:val="00137FB5"/>
    <w:rsid w:val="0014001C"/>
    <w:rsid w:val="00140434"/>
    <w:rsid w:val="00140647"/>
    <w:rsid w:val="0014071E"/>
    <w:rsid w:val="001408A8"/>
    <w:rsid w:val="0014092A"/>
    <w:rsid w:val="00140E05"/>
    <w:rsid w:val="001410FA"/>
    <w:rsid w:val="00141189"/>
    <w:rsid w:val="0014120F"/>
    <w:rsid w:val="0014167C"/>
    <w:rsid w:val="0014175B"/>
    <w:rsid w:val="001418BA"/>
    <w:rsid w:val="0014192B"/>
    <w:rsid w:val="00141D0D"/>
    <w:rsid w:val="00142168"/>
    <w:rsid w:val="0014231C"/>
    <w:rsid w:val="001423C7"/>
    <w:rsid w:val="00142859"/>
    <w:rsid w:val="00142C22"/>
    <w:rsid w:val="00142F9D"/>
    <w:rsid w:val="00143513"/>
    <w:rsid w:val="0014355F"/>
    <w:rsid w:val="001435D4"/>
    <w:rsid w:val="001438D5"/>
    <w:rsid w:val="00143A99"/>
    <w:rsid w:val="00143C58"/>
    <w:rsid w:val="0014400A"/>
    <w:rsid w:val="00144937"/>
    <w:rsid w:val="00144D5B"/>
    <w:rsid w:val="001454B9"/>
    <w:rsid w:val="001454D5"/>
    <w:rsid w:val="00145670"/>
    <w:rsid w:val="001456F2"/>
    <w:rsid w:val="00145A62"/>
    <w:rsid w:val="00145A66"/>
    <w:rsid w:val="00145FC9"/>
    <w:rsid w:val="001461AB"/>
    <w:rsid w:val="00146258"/>
    <w:rsid w:val="00146386"/>
    <w:rsid w:val="00146449"/>
    <w:rsid w:val="001466F9"/>
    <w:rsid w:val="00146A19"/>
    <w:rsid w:val="00146B7C"/>
    <w:rsid w:val="00146BBA"/>
    <w:rsid w:val="00146D6A"/>
    <w:rsid w:val="00146EC8"/>
    <w:rsid w:val="0014700B"/>
    <w:rsid w:val="00147864"/>
    <w:rsid w:val="001479D6"/>
    <w:rsid w:val="00147E23"/>
    <w:rsid w:val="001500AE"/>
    <w:rsid w:val="00150719"/>
    <w:rsid w:val="001507A6"/>
    <w:rsid w:val="00151040"/>
    <w:rsid w:val="00151256"/>
    <w:rsid w:val="00151487"/>
    <w:rsid w:val="00151506"/>
    <w:rsid w:val="00151893"/>
    <w:rsid w:val="00151AC0"/>
    <w:rsid w:val="00151B32"/>
    <w:rsid w:val="00151C33"/>
    <w:rsid w:val="00151CCF"/>
    <w:rsid w:val="001528AA"/>
    <w:rsid w:val="00152BC7"/>
    <w:rsid w:val="00153076"/>
    <w:rsid w:val="001539E3"/>
    <w:rsid w:val="001540A7"/>
    <w:rsid w:val="001544A1"/>
    <w:rsid w:val="00155113"/>
    <w:rsid w:val="0015595A"/>
    <w:rsid w:val="00155C7C"/>
    <w:rsid w:val="001576D4"/>
    <w:rsid w:val="00157AF2"/>
    <w:rsid w:val="00157B0B"/>
    <w:rsid w:val="001600B2"/>
    <w:rsid w:val="001603C0"/>
    <w:rsid w:val="001608DB"/>
    <w:rsid w:val="00160A84"/>
    <w:rsid w:val="00160E9F"/>
    <w:rsid w:val="00160EE0"/>
    <w:rsid w:val="00160EE5"/>
    <w:rsid w:val="00160F97"/>
    <w:rsid w:val="00161181"/>
    <w:rsid w:val="00161210"/>
    <w:rsid w:val="0016135B"/>
    <w:rsid w:val="001615FB"/>
    <w:rsid w:val="00161E69"/>
    <w:rsid w:val="00162546"/>
    <w:rsid w:val="00162642"/>
    <w:rsid w:val="0016267A"/>
    <w:rsid w:val="00162D22"/>
    <w:rsid w:val="00162E30"/>
    <w:rsid w:val="00163B54"/>
    <w:rsid w:val="00163C0A"/>
    <w:rsid w:val="00163CB1"/>
    <w:rsid w:val="00163D71"/>
    <w:rsid w:val="00164093"/>
    <w:rsid w:val="00164656"/>
    <w:rsid w:val="001647AC"/>
    <w:rsid w:val="0016487B"/>
    <w:rsid w:val="001650A1"/>
    <w:rsid w:val="001650DB"/>
    <w:rsid w:val="00165419"/>
    <w:rsid w:val="00165658"/>
    <w:rsid w:val="001656C2"/>
    <w:rsid w:val="0016579B"/>
    <w:rsid w:val="00165CE8"/>
    <w:rsid w:val="00165DD3"/>
    <w:rsid w:val="00165EFD"/>
    <w:rsid w:val="0016606E"/>
    <w:rsid w:val="001661A6"/>
    <w:rsid w:val="001666B4"/>
    <w:rsid w:val="0016671D"/>
    <w:rsid w:val="00166F36"/>
    <w:rsid w:val="001672F6"/>
    <w:rsid w:val="001673CB"/>
    <w:rsid w:val="00167629"/>
    <w:rsid w:val="00167851"/>
    <w:rsid w:val="00167ACD"/>
    <w:rsid w:val="00167FB3"/>
    <w:rsid w:val="00170B70"/>
    <w:rsid w:val="001714F8"/>
    <w:rsid w:val="0017180F"/>
    <w:rsid w:val="00171A51"/>
    <w:rsid w:val="00171AE4"/>
    <w:rsid w:val="00171BC5"/>
    <w:rsid w:val="0017261E"/>
    <w:rsid w:val="00172A3B"/>
    <w:rsid w:val="00172A99"/>
    <w:rsid w:val="00173191"/>
    <w:rsid w:val="001745A6"/>
    <w:rsid w:val="00174942"/>
    <w:rsid w:val="0017539B"/>
    <w:rsid w:val="001753F8"/>
    <w:rsid w:val="001760D1"/>
    <w:rsid w:val="00176899"/>
    <w:rsid w:val="00176C54"/>
    <w:rsid w:val="001770FC"/>
    <w:rsid w:val="001774C9"/>
    <w:rsid w:val="00177929"/>
    <w:rsid w:val="00177B52"/>
    <w:rsid w:val="00180158"/>
    <w:rsid w:val="00180334"/>
    <w:rsid w:val="00180443"/>
    <w:rsid w:val="00180C51"/>
    <w:rsid w:val="00180CE0"/>
    <w:rsid w:val="00180CFA"/>
    <w:rsid w:val="00181264"/>
    <w:rsid w:val="00181635"/>
    <w:rsid w:val="00181BA6"/>
    <w:rsid w:val="00182091"/>
    <w:rsid w:val="00182131"/>
    <w:rsid w:val="00182191"/>
    <w:rsid w:val="0018238D"/>
    <w:rsid w:val="00182651"/>
    <w:rsid w:val="00182842"/>
    <w:rsid w:val="001829DE"/>
    <w:rsid w:val="00182B7D"/>
    <w:rsid w:val="00182E6D"/>
    <w:rsid w:val="00183252"/>
    <w:rsid w:val="00183542"/>
    <w:rsid w:val="0018372A"/>
    <w:rsid w:val="00183749"/>
    <w:rsid w:val="00183FD5"/>
    <w:rsid w:val="00184051"/>
    <w:rsid w:val="0018417D"/>
    <w:rsid w:val="00184215"/>
    <w:rsid w:val="0018470D"/>
    <w:rsid w:val="00184748"/>
    <w:rsid w:val="001848F3"/>
    <w:rsid w:val="00184D75"/>
    <w:rsid w:val="00184DF4"/>
    <w:rsid w:val="00184EEB"/>
    <w:rsid w:val="00185542"/>
    <w:rsid w:val="0018588C"/>
    <w:rsid w:val="0018595E"/>
    <w:rsid w:val="00185D81"/>
    <w:rsid w:val="00186002"/>
    <w:rsid w:val="00186572"/>
    <w:rsid w:val="001867BA"/>
    <w:rsid w:val="001873A5"/>
    <w:rsid w:val="00187653"/>
    <w:rsid w:val="0018797C"/>
    <w:rsid w:val="00187DC0"/>
    <w:rsid w:val="00187E57"/>
    <w:rsid w:val="00187E7F"/>
    <w:rsid w:val="00190242"/>
    <w:rsid w:val="0019031C"/>
    <w:rsid w:val="00190345"/>
    <w:rsid w:val="00190523"/>
    <w:rsid w:val="001909AC"/>
    <w:rsid w:val="00190CEE"/>
    <w:rsid w:val="00191140"/>
    <w:rsid w:val="001911B0"/>
    <w:rsid w:val="00191377"/>
    <w:rsid w:val="00191736"/>
    <w:rsid w:val="0019175E"/>
    <w:rsid w:val="0019175F"/>
    <w:rsid w:val="00191964"/>
    <w:rsid w:val="00191AB6"/>
    <w:rsid w:val="00191BE1"/>
    <w:rsid w:val="00191CD2"/>
    <w:rsid w:val="001921EC"/>
    <w:rsid w:val="00192297"/>
    <w:rsid w:val="00192A49"/>
    <w:rsid w:val="00192ADB"/>
    <w:rsid w:val="00192F96"/>
    <w:rsid w:val="00193204"/>
    <w:rsid w:val="0019323D"/>
    <w:rsid w:val="0019366D"/>
    <w:rsid w:val="00193732"/>
    <w:rsid w:val="00193BD9"/>
    <w:rsid w:val="00193D50"/>
    <w:rsid w:val="00194378"/>
    <w:rsid w:val="00195455"/>
    <w:rsid w:val="00195A8E"/>
    <w:rsid w:val="00195D15"/>
    <w:rsid w:val="00195E8A"/>
    <w:rsid w:val="00195EA0"/>
    <w:rsid w:val="00196086"/>
    <w:rsid w:val="0019664C"/>
    <w:rsid w:val="0019671D"/>
    <w:rsid w:val="001969E6"/>
    <w:rsid w:val="00196A19"/>
    <w:rsid w:val="00196D04"/>
    <w:rsid w:val="00196F8E"/>
    <w:rsid w:val="00197489"/>
    <w:rsid w:val="0019751B"/>
    <w:rsid w:val="0019765F"/>
    <w:rsid w:val="001976D0"/>
    <w:rsid w:val="001977A2"/>
    <w:rsid w:val="001977F9"/>
    <w:rsid w:val="001978B5"/>
    <w:rsid w:val="00197F66"/>
    <w:rsid w:val="001A045E"/>
    <w:rsid w:val="001A11C3"/>
    <w:rsid w:val="001A127F"/>
    <w:rsid w:val="001A19D6"/>
    <w:rsid w:val="001A2585"/>
    <w:rsid w:val="001A25D7"/>
    <w:rsid w:val="001A29A8"/>
    <w:rsid w:val="001A311B"/>
    <w:rsid w:val="001A39E3"/>
    <w:rsid w:val="001A3A48"/>
    <w:rsid w:val="001A3F70"/>
    <w:rsid w:val="001A4198"/>
    <w:rsid w:val="001A4221"/>
    <w:rsid w:val="001A4D19"/>
    <w:rsid w:val="001A6234"/>
    <w:rsid w:val="001A624A"/>
    <w:rsid w:val="001A772E"/>
    <w:rsid w:val="001B005C"/>
    <w:rsid w:val="001B0859"/>
    <w:rsid w:val="001B0EF0"/>
    <w:rsid w:val="001B1186"/>
    <w:rsid w:val="001B1252"/>
    <w:rsid w:val="001B171D"/>
    <w:rsid w:val="001B1F8D"/>
    <w:rsid w:val="001B2211"/>
    <w:rsid w:val="001B2812"/>
    <w:rsid w:val="001B2906"/>
    <w:rsid w:val="001B301C"/>
    <w:rsid w:val="001B38A8"/>
    <w:rsid w:val="001B39E1"/>
    <w:rsid w:val="001B3B27"/>
    <w:rsid w:val="001B4494"/>
    <w:rsid w:val="001B4627"/>
    <w:rsid w:val="001B4B76"/>
    <w:rsid w:val="001B4C16"/>
    <w:rsid w:val="001B4F8B"/>
    <w:rsid w:val="001B5692"/>
    <w:rsid w:val="001B6211"/>
    <w:rsid w:val="001B641E"/>
    <w:rsid w:val="001B644F"/>
    <w:rsid w:val="001B729B"/>
    <w:rsid w:val="001B77E7"/>
    <w:rsid w:val="001B7C44"/>
    <w:rsid w:val="001C0371"/>
    <w:rsid w:val="001C0F90"/>
    <w:rsid w:val="001C17B7"/>
    <w:rsid w:val="001C1A1A"/>
    <w:rsid w:val="001C1D10"/>
    <w:rsid w:val="001C27AF"/>
    <w:rsid w:val="001C288A"/>
    <w:rsid w:val="001C296E"/>
    <w:rsid w:val="001C2AA7"/>
    <w:rsid w:val="001C2BAA"/>
    <w:rsid w:val="001C35DB"/>
    <w:rsid w:val="001C3A89"/>
    <w:rsid w:val="001C3CA4"/>
    <w:rsid w:val="001C42D9"/>
    <w:rsid w:val="001C4594"/>
    <w:rsid w:val="001C4A76"/>
    <w:rsid w:val="001C51EA"/>
    <w:rsid w:val="001C6550"/>
    <w:rsid w:val="001C68BB"/>
    <w:rsid w:val="001C6D7E"/>
    <w:rsid w:val="001C6DCA"/>
    <w:rsid w:val="001C72EF"/>
    <w:rsid w:val="001C7588"/>
    <w:rsid w:val="001C771E"/>
    <w:rsid w:val="001D0035"/>
    <w:rsid w:val="001D006B"/>
    <w:rsid w:val="001D02F3"/>
    <w:rsid w:val="001D06F4"/>
    <w:rsid w:val="001D0A7C"/>
    <w:rsid w:val="001D0EFE"/>
    <w:rsid w:val="001D1125"/>
    <w:rsid w:val="001D12B0"/>
    <w:rsid w:val="001D1D4E"/>
    <w:rsid w:val="001D298C"/>
    <w:rsid w:val="001D2B09"/>
    <w:rsid w:val="001D2F28"/>
    <w:rsid w:val="001D2F38"/>
    <w:rsid w:val="001D3087"/>
    <w:rsid w:val="001D38E8"/>
    <w:rsid w:val="001D3A54"/>
    <w:rsid w:val="001D3C7E"/>
    <w:rsid w:val="001D40DA"/>
    <w:rsid w:val="001D424B"/>
    <w:rsid w:val="001D458D"/>
    <w:rsid w:val="001D46DB"/>
    <w:rsid w:val="001D471F"/>
    <w:rsid w:val="001D4976"/>
    <w:rsid w:val="001D4D23"/>
    <w:rsid w:val="001D5331"/>
    <w:rsid w:val="001D5951"/>
    <w:rsid w:val="001D5989"/>
    <w:rsid w:val="001D5ECD"/>
    <w:rsid w:val="001D68D8"/>
    <w:rsid w:val="001D6E92"/>
    <w:rsid w:val="001D6FA9"/>
    <w:rsid w:val="001D7104"/>
    <w:rsid w:val="001D7B9E"/>
    <w:rsid w:val="001E034F"/>
    <w:rsid w:val="001E0571"/>
    <w:rsid w:val="001E0D21"/>
    <w:rsid w:val="001E1112"/>
    <w:rsid w:val="001E1A23"/>
    <w:rsid w:val="001E1B0C"/>
    <w:rsid w:val="001E23F8"/>
    <w:rsid w:val="001E28F0"/>
    <w:rsid w:val="001E2C9E"/>
    <w:rsid w:val="001E2F2A"/>
    <w:rsid w:val="001E3395"/>
    <w:rsid w:val="001E3A59"/>
    <w:rsid w:val="001E3E8B"/>
    <w:rsid w:val="001E40FE"/>
    <w:rsid w:val="001E4140"/>
    <w:rsid w:val="001E4294"/>
    <w:rsid w:val="001E4469"/>
    <w:rsid w:val="001E4965"/>
    <w:rsid w:val="001E4C94"/>
    <w:rsid w:val="001E4D63"/>
    <w:rsid w:val="001E54AE"/>
    <w:rsid w:val="001E582F"/>
    <w:rsid w:val="001E589F"/>
    <w:rsid w:val="001E5E55"/>
    <w:rsid w:val="001E5F1E"/>
    <w:rsid w:val="001E5FDE"/>
    <w:rsid w:val="001E613E"/>
    <w:rsid w:val="001E643E"/>
    <w:rsid w:val="001E6709"/>
    <w:rsid w:val="001E6824"/>
    <w:rsid w:val="001E6B28"/>
    <w:rsid w:val="001E6B89"/>
    <w:rsid w:val="001E708A"/>
    <w:rsid w:val="001E7442"/>
    <w:rsid w:val="001E76DB"/>
    <w:rsid w:val="001E792A"/>
    <w:rsid w:val="001E7B72"/>
    <w:rsid w:val="001E7C0D"/>
    <w:rsid w:val="001E7ED5"/>
    <w:rsid w:val="001E7F21"/>
    <w:rsid w:val="001E7FEE"/>
    <w:rsid w:val="001F095B"/>
    <w:rsid w:val="001F0C6A"/>
    <w:rsid w:val="001F108D"/>
    <w:rsid w:val="001F1217"/>
    <w:rsid w:val="001F1571"/>
    <w:rsid w:val="001F1F1E"/>
    <w:rsid w:val="001F1F7C"/>
    <w:rsid w:val="001F1FA1"/>
    <w:rsid w:val="001F202F"/>
    <w:rsid w:val="001F20DD"/>
    <w:rsid w:val="001F2182"/>
    <w:rsid w:val="001F25C6"/>
    <w:rsid w:val="001F2759"/>
    <w:rsid w:val="001F2A65"/>
    <w:rsid w:val="001F2C8C"/>
    <w:rsid w:val="001F35E3"/>
    <w:rsid w:val="001F367E"/>
    <w:rsid w:val="001F36E6"/>
    <w:rsid w:val="001F38B0"/>
    <w:rsid w:val="001F40FC"/>
    <w:rsid w:val="001F410A"/>
    <w:rsid w:val="001F44E7"/>
    <w:rsid w:val="001F513B"/>
    <w:rsid w:val="001F5149"/>
    <w:rsid w:val="001F544E"/>
    <w:rsid w:val="001F6570"/>
    <w:rsid w:val="001F7039"/>
    <w:rsid w:val="001F73F9"/>
    <w:rsid w:val="001F757E"/>
    <w:rsid w:val="001F77B1"/>
    <w:rsid w:val="001F77EF"/>
    <w:rsid w:val="002009B7"/>
    <w:rsid w:val="00200C4D"/>
    <w:rsid w:val="00200E45"/>
    <w:rsid w:val="00201075"/>
    <w:rsid w:val="00201207"/>
    <w:rsid w:val="00201833"/>
    <w:rsid w:val="00201F82"/>
    <w:rsid w:val="002021D1"/>
    <w:rsid w:val="00202884"/>
    <w:rsid w:val="00202BB6"/>
    <w:rsid w:val="00202F4E"/>
    <w:rsid w:val="00203181"/>
    <w:rsid w:val="0020337F"/>
    <w:rsid w:val="00203F87"/>
    <w:rsid w:val="00204175"/>
    <w:rsid w:val="002044F3"/>
    <w:rsid w:val="00204737"/>
    <w:rsid w:val="00204AAE"/>
    <w:rsid w:val="00204CC0"/>
    <w:rsid w:val="00204ECF"/>
    <w:rsid w:val="0020530E"/>
    <w:rsid w:val="002054CC"/>
    <w:rsid w:val="002057A8"/>
    <w:rsid w:val="0020590B"/>
    <w:rsid w:val="00205D77"/>
    <w:rsid w:val="00206189"/>
    <w:rsid w:val="00206257"/>
    <w:rsid w:val="00206DAF"/>
    <w:rsid w:val="0020712D"/>
    <w:rsid w:val="002071F9"/>
    <w:rsid w:val="0020749F"/>
    <w:rsid w:val="002074EE"/>
    <w:rsid w:val="00207507"/>
    <w:rsid w:val="00207C6E"/>
    <w:rsid w:val="00207E54"/>
    <w:rsid w:val="00210298"/>
    <w:rsid w:val="00210A07"/>
    <w:rsid w:val="00210BF2"/>
    <w:rsid w:val="002111F3"/>
    <w:rsid w:val="00211C7F"/>
    <w:rsid w:val="00211CF4"/>
    <w:rsid w:val="002121DA"/>
    <w:rsid w:val="00212288"/>
    <w:rsid w:val="002127DC"/>
    <w:rsid w:val="00212FF8"/>
    <w:rsid w:val="00213000"/>
    <w:rsid w:val="00213549"/>
    <w:rsid w:val="00213C7D"/>
    <w:rsid w:val="00213D9F"/>
    <w:rsid w:val="00213F51"/>
    <w:rsid w:val="002141C7"/>
    <w:rsid w:val="00214992"/>
    <w:rsid w:val="00214C88"/>
    <w:rsid w:val="00215100"/>
    <w:rsid w:val="00215146"/>
    <w:rsid w:val="002155F6"/>
    <w:rsid w:val="002158F7"/>
    <w:rsid w:val="00215AB9"/>
    <w:rsid w:val="00215AFF"/>
    <w:rsid w:val="00215CBA"/>
    <w:rsid w:val="00215CCA"/>
    <w:rsid w:val="00215CE3"/>
    <w:rsid w:val="0021663E"/>
    <w:rsid w:val="00216FB6"/>
    <w:rsid w:val="00217298"/>
    <w:rsid w:val="002177AC"/>
    <w:rsid w:val="00217972"/>
    <w:rsid w:val="00217F36"/>
    <w:rsid w:val="00221765"/>
    <w:rsid w:val="002218D5"/>
    <w:rsid w:val="002219C5"/>
    <w:rsid w:val="002225BD"/>
    <w:rsid w:val="002226FF"/>
    <w:rsid w:val="002227F6"/>
    <w:rsid w:val="00222BA4"/>
    <w:rsid w:val="00222BCE"/>
    <w:rsid w:val="00222E62"/>
    <w:rsid w:val="00223147"/>
    <w:rsid w:val="00223976"/>
    <w:rsid w:val="0022409A"/>
    <w:rsid w:val="002242F2"/>
    <w:rsid w:val="0022432B"/>
    <w:rsid w:val="00224407"/>
    <w:rsid w:val="002250DA"/>
    <w:rsid w:val="0022540E"/>
    <w:rsid w:val="00225424"/>
    <w:rsid w:val="002256D0"/>
    <w:rsid w:val="002257D5"/>
    <w:rsid w:val="00225875"/>
    <w:rsid w:val="0022598A"/>
    <w:rsid w:val="00225B7F"/>
    <w:rsid w:val="00225D9B"/>
    <w:rsid w:val="00225DB9"/>
    <w:rsid w:val="0022668F"/>
    <w:rsid w:val="00226829"/>
    <w:rsid w:val="002268FB"/>
    <w:rsid w:val="00226985"/>
    <w:rsid w:val="00226AFC"/>
    <w:rsid w:val="00226F8D"/>
    <w:rsid w:val="0022708B"/>
    <w:rsid w:val="002275F0"/>
    <w:rsid w:val="00227C74"/>
    <w:rsid w:val="00227FED"/>
    <w:rsid w:val="002300CF"/>
    <w:rsid w:val="00230297"/>
    <w:rsid w:val="00230327"/>
    <w:rsid w:val="00230493"/>
    <w:rsid w:val="00230672"/>
    <w:rsid w:val="002308BB"/>
    <w:rsid w:val="00230A27"/>
    <w:rsid w:val="00230BF1"/>
    <w:rsid w:val="00231039"/>
    <w:rsid w:val="00231171"/>
    <w:rsid w:val="0023150B"/>
    <w:rsid w:val="002319AB"/>
    <w:rsid w:val="00231A86"/>
    <w:rsid w:val="00232C98"/>
    <w:rsid w:val="00233083"/>
    <w:rsid w:val="00233290"/>
    <w:rsid w:val="00233D8D"/>
    <w:rsid w:val="00234245"/>
    <w:rsid w:val="0023441C"/>
    <w:rsid w:val="00234709"/>
    <w:rsid w:val="0023476C"/>
    <w:rsid w:val="00234873"/>
    <w:rsid w:val="002357E7"/>
    <w:rsid w:val="00236100"/>
    <w:rsid w:val="002361FD"/>
    <w:rsid w:val="00236421"/>
    <w:rsid w:val="002364D0"/>
    <w:rsid w:val="0023681D"/>
    <w:rsid w:val="002369B4"/>
    <w:rsid w:val="002369F4"/>
    <w:rsid w:val="00236E58"/>
    <w:rsid w:val="002370A9"/>
    <w:rsid w:val="00237392"/>
    <w:rsid w:val="002376BA"/>
    <w:rsid w:val="00237781"/>
    <w:rsid w:val="00237BBB"/>
    <w:rsid w:val="00237C4B"/>
    <w:rsid w:val="00237C85"/>
    <w:rsid w:val="00240144"/>
    <w:rsid w:val="00241119"/>
    <w:rsid w:val="00241190"/>
    <w:rsid w:val="002411DF"/>
    <w:rsid w:val="00241301"/>
    <w:rsid w:val="002414AD"/>
    <w:rsid w:val="002416D6"/>
    <w:rsid w:val="002418C7"/>
    <w:rsid w:val="0024192D"/>
    <w:rsid w:val="002419F7"/>
    <w:rsid w:val="002419FB"/>
    <w:rsid w:val="00241A34"/>
    <w:rsid w:val="00241D4B"/>
    <w:rsid w:val="00241FBE"/>
    <w:rsid w:val="00242871"/>
    <w:rsid w:val="002428F8"/>
    <w:rsid w:val="00242BCD"/>
    <w:rsid w:val="002430F4"/>
    <w:rsid w:val="002431BB"/>
    <w:rsid w:val="002432F5"/>
    <w:rsid w:val="00243321"/>
    <w:rsid w:val="00243371"/>
    <w:rsid w:val="00243571"/>
    <w:rsid w:val="00243D37"/>
    <w:rsid w:val="00244178"/>
    <w:rsid w:val="0024447D"/>
    <w:rsid w:val="00244669"/>
    <w:rsid w:val="00244B9E"/>
    <w:rsid w:val="00244CFA"/>
    <w:rsid w:val="00244CFD"/>
    <w:rsid w:val="00244D35"/>
    <w:rsid w:val="00244F91"/>
    <w:rsid w:val="002452AD"/>
    <w:rsid w:val="0024541A"/>
    <w:rsid w:val="002456D6"/>
    <w:rsid w:val="002456E0"/>
    <w:rsid w:val="00245756"/>
    <w:rsid w:val="00245C83"/>
    <w:rsid w:val="00245DA4"/>
    <w:rsid w:val="0024616D"/>
    <w:rsid w:val="002461AD"/>
    <w:rsid w:val="00246537"/>
    <w:rsid w:val="002465FA"/>
    <w:rsid w:val="002467D5"/>
    <w:rsid w:val="00246985"/>
    <w:rsid w:val="00246A3D"/>
    <w:rsid w:val="00246E4C"/>
    <w:rsid w:val="00246E6A"/>
    <w:rsid w:val="0024796B"/>
    <w:rsid w:val="002479AA"/>
    <w:rsid w:val="00247DDB"/>
    <w:rsid w:val="002506F4"/>
    <w:rsid w:val="00250BDE"/>
    <w:rsid w:val="00250FBC"/>
    <w:rsid w:val="00251165"/>
    <w:rsid w:val="002511A7"/>
    <w:rsid w:val="00251593"/>
    <w:rsid w:val="00251644"/>
    <w:rsid w:val="00251830"/>
    <w:rsid w:val="002518CD"/>
    <w:rsid w:val="002519FF"/>
    <w:rsid w:val="00251D48"/>
    <w:rsid w:val="00252904"/>
    <w:rsid w:val="00252A79"/>
    <w:rsid w:val="00252C2B"/>
    <w:rsid w:val="0025314E"/>
    <w:rsid w:val="00253692"/>
    <w:rsid w:val="00253EFE"/>
    <w:rsid w:val="002540F2"/>
    <w:rsid w:val="0025447B"/>
    <w:rsid w:val="002547B3"/>
    <w:rsid w:val="00254A91"/>
    <w:rsid w:val="00254CA6"/>
    <w:rsid w:val="00254CB3"/>
    <w:rsid w:val="00254FE5"/>
    <w:rsid w:val="00255130"/>
    <w:rsid w:val="0025570D"/>
    <w:rsid w:val="00255880"/>
    <w:rsid w:val="00255A3C"/>
    <w:rsid w:val="00255AD0"/>
    <w:rsid w:val="00255DC7"/>
    <w:rsid w:val="00255F7B"/>
    <w:rsid w:val="00255FD0"/>
    <w:rsid w:val="002560C6"/>
    <w:rsid w:val="002563E9"/>
    <w:rsid w:val="002568CB"/>
    <w:rsid w:val="002568DE"/>
    <w:rsid w:val="00256CD5"/>
    <w:rsid w:val="002574F4"/>
    <w:rsid w:val="00257A73"/>
    <w:rsid w:val="00260A15"/>
    <w:rsid w:val="00260E19"/>
    <w:rsid w:val="00260F22"/>
    <w:rsid w:val="00261261"/>
    <w:rsid w:val="002612A0"/>
    <w:rsid w:val="00261898"/>
    <w:rsid w:val="002618DB"/>
    <w:rsid w:val="00261EAC"/>
    <w:rsid w:val="00262127"/>
    <w:rsid w:val="002622F4"/>
    <w:rsid w:val="002625D7"/>
    <w:rsid w:val="00262C7C"/>
    <w:rsid w:val="00262E18"/>
    <w:rsid w:val="002634B6"/>
    <w:rsid w:val="002635E2"/>
    <w:rsid w:val="002644FF"/>
    <w:rsid w:val="002646E0"/>
    <w:rsid w:val="0026476F"/>
    <w:rsid w:val="002648FE"/>
    <w:rsid w:val="002649D5"/>
    <w:rsid w:val="00264BF8"/>
    <w:rsid w:val="00264C07"/>
    <w:rsid w:val="00265124"/>
    <w:rsid w:val="002651A2"/>
    <w:rsid w:val="00265DCB"/>
    <w:rsid w:val="00265E31"/>
    <w:rsid w:val="002660AC"/>
    <w:rsid w:val="0026632C"/>
    <w:rsid w:val="0026660E"/>
    <w:rsid w:val="00266DC5"/>
    <w:rsid w:val="0026703A"/>
    <w:rsid w:val="00267B3B"/>
    <w:rsid w:val="00267B42"/>
    <w:rsid w:val="00267EFA"/>
    <w:rsid w:val="00267F7C"/>
    <w:rsid w:val="00267F8D"/>
    <w:rsid w:val="00270503"/>
    <w:rsid w:val="00270C84"/>
    <w:rsid w:val="00270D3A"/>
    <w:rsid w:val="00270E13"/>
    <w:rsid w:val="00270E85"/>
    <w:rsid w:val="00271689"/>
    <w:rsid w:val="002718A6"/>
    <w:rsid w:val="00271EA2"/>
    <w:rsid w:val="00271F1A"/>
    <w:rsid w:val="00271FD8"/>
    <w:rsid w:val="002722EC"/>
    <w:rsid w:val="0027230E"/>
    <w:rsid w:val="00272DA0"/>
    <w:rsid w:val="00272E37"/>
    <w:rsid w:val="00272FBB"/>
    <w:rsid w:val="00273B69"/>
    <w:rsid w:val="00274014"/>
    <w:rsid w:val="002745DF"/>
    <w:rsid w:val="0027489B"/>
    <w:rsid w:val="002749B3"/>
    <w:rsid w:val="00274A1A"/>
    <w:rsid w:val="0027598D"/>
    <w:rsid w:val="00275FA3"/>
    <w:rsid w:val="0027645F"/>
    <w:rsid w:val="00276481"/>
    <w:rsid w:val="00276B1C"/>
    <w:rsid w:val="00276D8C"/>
    <w:rsid w:val="00276E69"/>
    <w:rsid w:val="00276EDE"/>
    <w:rsid w:val="00276FB4"/>
    <w:rsid w:val="00276FD6"/>
    <w:rsid w:val="00277068"/>
    <w:rsid w:val="0027742F"/>
    <w:rsid w:val="0027747A"/>
    <w:rsid w:val="0027747F"/>
    <w:rsid w:val="002774CA"/>
    <w:rsid w:val="002777A9"/>
    <w:rsid w:val="00277993"/>
    <w:rsid w:val="00277B5F"/>
    <w:rsid w:val="00277B83"/>
    <w:rsid w:val="002807CC"/>
    <w:rsid w:val="002808FA"/>
    <w:rsid w:val="002818F2"/>
    <w:rsid w:val="00282024"/>
    <w:rsid w:val="00282681"/>
    <w:rsid w:val="00282BA7"/>
    <w:rsid w:val="00282D20"/>
    <w:rsid w:val="00282EB7"/>
    <w:rsid w:val="00283504"/>
    <w:rsid w:val="00283AD5"/>
    <w:rsid w:val="00283DE8"/>
    <w:rsid w:val="0028401F"/>
    <w:rsid w:val="0028408A"/>
    <w:rsid w:val="00284866"/>
    <w:rsid w:val="00284B85"/>
    <w:rsid w:val="00284C64"/>
    <w:rsid w:val="00284E28"/>
    <w:rsid w:val="00284E89"/>
    <w:rsid w:val="0028535C"/>
    <w:rsid w:val="00285852"/>
    <w:rsid w:val="00285B43"/>
    <w:rsid w:val="00285F3A"/>
    <w:rsid w:val="00286027"/>
    <w:rsid w:val="00286461"/>
    <w:rsid w:val="002864B5"/>
    <w:rsid w:val="002864ED"/>
    <w:rsid w:val="0028684C"/>
    <w:rsid w:val="00286926"/>
    <w:rsid w:val="0028696A"/>
    <w:rsid w:val="00286CA5"/>
    <w:rsid w:val="00286E90"/>
    <w:rsid w:val="00286F5A"/>
    <w:rsid w:val="002871BE"/>
    <w:rsid w:val="002877AE"/>
    <w:rsid w:val="00287913"/>
    <w:rsid w:val="00287B52"/>
    <w:rsid w:val="00287C83"/>
    <w:rsid w:val="002904EB"/>
    <w:rsid w:val="002906C0"/>
    <w:rsid w:val="00290880"/>
    <w:rsid w:val="002909E2"/>
    <w:rsid w:val="00290D50"/>
    <w:rsid w:val="00290E8C"/>
    <w:rsid w:val="0029152E"/>
    <w:rsid w:val="0029198C"/>
    <w:rsid w:val="002922C2"/>
    <w:rsid w:val="002926E5"/>
    <w:rsid w:val="0029285A"/>
    <w:rsid w:val="00292D90"/>
    <w:rsid w:val="00293145"/>
    <w:rsid w:val="00293363"/>
    <w:rsid w:val="00293454"/>
    <w:rsid w:val="00293B7E"/>
    <w:rsid w:val="00293EE7"/>
    <w:rsid w:val="00294E4A"/>
    <w:rsid w:val="00294F1B"/>
    <w:rsid w:val="00294F91"/>
    <w:rsid w:val="00294FB0"/>
    <w:rsid w:val="00295263"/>
    <w:rsid w:val="002954FC"/>
    <w:rsid w:val="00295530"/>
    <w:rsid w:val="00295E94"/>
    <w:rsid w:val="00295ED3"/>
    <w:rsid w:val="00295F2B"/>
    <w:rsid w:val="00296032"/>
    <w:rsid w:val="002966F6"/>
    <w:rsid w:val="00296A22"/>
    <w:rsid w:val="00297190"/>
    <w:rsid w:val="002973C2"/>
    <w:rsid w:val="002973F8"/>
    <w:rsid w:val="00297729"/>
    <w:rsid w:val="002A030A"/>
    <w:rsid w:val="002A0317"/>
    <w:rsid w:val="002A0D1B"/>
    <w:rsid w:val="002A1120"/>
    <w:rsid w:val="002A12B6"/>
    <w:rsid w:val="002A1841"/>
    <w:rsid w:val="002A1B29"/>
    <w:rsid w:val="002A1ED7"/>
    <w:rsid w:val="002A21A2"/>
    <w:rsid w:val="002A2829"/>
    <w:rsid w:val="002A2A7D"/>
    <w:rsid w:val="002A373E"/>
    <w:rsid w:val="002A3E46"/>
    <w:rsid w:val="002A4124"/>
    <w:rsid w:val="002A414E"/>
    <w:rsid w:val="002A42C7"/>
    <w:rsid w:val="002A42C8"/>
    <w:rsid w:val="002A44F6"/>
    <w:rsid w:val="002A46EA"/>
    <w:rsid w:val="002A4C38"/>
    <w:rsid w:val="002A5056"/>
    <w:rsid w:val="002A5094"/>
    <w:rsid w:val="002A50A9"/>
    <w:rsid w:val="002A5242"/>
    <w:rsid w:val="002A52AC"/>
    <w:rsid w:val="002A5346"/>
    <w:rsid w:val="002A5746"/>
    <w:rsid w:val="002A58F4"/>
    <w:rsid w:val="002A6359"/>
    <w:rsid w:val="002A66F2"/>
    <w:rsid w:val="002A71B8"/>
    <w:rsid w:val="002A726F"/>
    <w:rsid w:val="002A78FA"/>
    <w:rsid w:val="002A7E89"/>
    <w:rsid w:val="002A7F1F"/>
    <w:rsid w:val="002B0854"/>
    <w:rsid w:val="002B089B"/>
    <w:rsid w:val="002B0B9E"/>
    <w:rsid w:val="002B1782"/>
    <w:rsid w:val="002B17A9"/>
    <w:rsid w:val="002B1830"/>
    <w:rsid w:val="002B1BFD"/>
    <w:rsid w:val="002B336E"/>
    <w:rsid w:val="002B35EA"/>
    <w:rsid w:val="002B3701"/>
    <w:rsid w:val="002B38AE"/>
    <w:rsid w:val="002B3A55"/>
    <w:rsid w:val="002B3B13"/>
    <w:rsid w:val="002B40D2"/>
    <w:rsid w:val="002B48F1"/>
    <w:rsid w:val="002B49B9"/>
    <w:rsid w:val="002B49D6"/>
    <w:rsid w:val="002B4CAF"/>
    <w:rsid w:val="002B55FD"/>
    <w:rsid w:val="002B586C"/>
    <w:rsid w:val="002B5B18"/>
    <w:rsid w:val="002B5CC6"/>
    <w:rsid w:val="002B61A9"/>
    <w:rsid w:val="002B6529"/>
    <w:rsid w:val="002B675C"/>
    <w:rsid w:val="002B6C60"/>
    <w:rsid w:val="002B6D53"/>
    <w:rsid w:val="002B7095"/>
    <w:rsid w:val="002B741D"/>
    <w:rsid w:val="002B7890"/>
    <w:rsid w:val="002B7A29"/>
    <w:rsid w:val="002C0DF1"/>
    <w:rsid w:val="002C13D0"/>
    <w:rsid w:val="002C1746"/>
    <w:rsid w:val="002C1C37"/>
    <w:rsid w:val="002C24B8"/>
    <w:rsid w:val="002C2598"/>
    <w:rsid w:val="002C26A8"/>
    <w:rsid w:val="002C2A93"/>
    <w:rsid w:val="002C324D"/>
    <w:rsid w:val="002C3693"/>
    <w:rsid w:val="002C3756"/>
    <w:rsid w:val="002C38C9"/>
    <w:rsid w:val="002C3FDD"/>
    <w:rsid w:val="002C44A2"/>
    <w:rsid w:val="002C44AE"/>
    <w:rsid w:val="002C4A74"/>
    <w:rsid w:val="002C4DDB"/>
    <w:rsid w:val="002C5395"/>
    <w:rsid w:val="002C5570"/>
    <w:rsid w:val="002C5686"/>
    <w:rsid w:val="002C5B81"/>
    <w:rsid w:val="002C5E34"/>
    <w:rsid w:val="002C63FC"/>
    <w:rsid w:val="002C65E2"/>
    <w:rsid w:val="002C6BEC"/>
    <w:rsid w:val="002C6F6E"/>
    <w:rsid w:val="002C7439"/>
    <w:rsid w:val="002C7ED5"/>
    <w:rsid w:val="002D0355"/>
    <w:rsid w:val="002D0601"/>
    <w:rsid w:val="002D070E"/>
    <w:rsid w:val="002D0884"/>
    <w:rsid w:val="002D0958"/>
    <w:rsid w:val="002D14A0"/>
    <w:rsid w:val="002D2291"/>
    <w:rsid w:val="002D24ED"/>
    <w:rsid w:val="002D2B55"/>
    <w:rsid w:val="002D2D3B"/>
    <w:rsid w:val="002D31C5"/>
    <w:rsid w:val="002D3757"/>
    <w:rsid w:val="002D3E4F"/>
    <w:rsid w:val="002D404C"/>
    <w:rsid w:val="002D40DC"/>
    <w:rsid w:val="002D44E8"/>
    <w:rsid w:val="002D557F"/>
    <w:rsid w:val="002D5650"/>
    <w:rsid w:val="002D5776"/>
    <w:rsid w:val="002D58C4"/>
    <w:rsid w:val="002D5A33"/>
    <w:rsid w:val="002D6462"/>
    <w:rsid w:val="002D64D1"/>
    <w:rsid w:val="002D6B68"/>
    <w:rsid w:val="002D6FC3"/>
    <w:rsid w:val="002D7004"/>
    <w:rsid w:val="002D70B1"/>
    <w:rsid w:val="002D71F4"/>
    <w:rsid w:val="002D73F3"/>
    <w:rsid w:val="002D766B"/>
    <w:rsid w:val="002D7700"/>
    <w:rsid w:val="002D7859"/>
    <w:rsid w:val="002D78FD"/>
    <w:rsid w:val="002D791F"/>
    <w:rsid w:val="002D7BD6"/>
    <w:rsid w:val="002D7CCB"/>
    <w:rsid w:val="002E0281"/>
    <w:rsid w:val="002E035C"/>
    <w:rsid w:val="002E0434"/>
    <w:rsid w:val="002E04E3"/>
    <w:rsid w:val="002E0531"/>
    <w:rsid w:val="002E10CE"/>
    <w:rsid w:val="002E126C"/>
    <w:rsid w:val="002E1617"/>
    <w:rsid w:val="002E2358"/>
    <w:rsid w:val="002E23A9"/>
    <w:rsid w:val="002E2E4E"/>
    <w:rsid w:val="002E2FAC"/>
    <w:rsid w:val="002E3061"/>
    <w:rsid w:val="002E3328"/>
    <w:rsid w:val="002E3696"/>
    <w:rsid w:val="002E3BFF"/>
    <w:rsid w:val="002E3E88"/>
    <w:rsid w:val="002E405C"/>
    <w:rsid w:val="002E419F"/>
    <w:rsid w:val="002E4292"/>
    <w:rsid w:val="002E42E0"/>
    <w:rsid w:val="002E435A"/>
    <w:rsid w:val="002E4393"/>
    <w:rsid w:val="002E4828"/>
    <w:rsid w:val="002E4A62"/>
    <w:rsid w:val="002E4CC8"/>
    <w:rsid w:val="002E57D1"/>
    <w:rsid w:val="002E5962"/>
    <w:rsid w:val="002E5AAE"/>
    <w:rsid w:val="002E6532"/>
    <w:rsid w:val="002E6CB1"/>
    <w:rsid w:val="002E76C2"/>
    <w:rsid w:val="002E7B21"/>
    <w:rsid w:val="002E7F58"/>
    <w:rsid w:val="002F0466"/>
    <w:rsid w:val="002F0783"/>
    <w:rsid w:val="002F0955"/>
    <w:rsid w:val="002F0FD8"/>
    <w:rsid w:val="002F11C6"/>
    <w:rsid w:val="002F12F8"/>
    <w:rsid w:val="002F17A1"/>
    <w:rsid w:val="002F20E9"/>
    <w:rsid w:val="002F23CC"/>
    <w:rsid w:val="002F2411"/>
    <w:rsid w:val="002F24E2"/>
    <w:rsid w:val="002F287C"/>
    <w:rsid w:val="002F29C0"/>
    <w:rsid w:val="002F2A75"/>
    <w:rsid w:val="002F2EF5"/>
    <w:rsid w:val="002F2FF4"/>
    <w:rsid w:val="002F3169"/>
    <w:rsid w:val="002F31AB"/>
    <w:rsid w:val="002F36B2"/>
    <w:rsid w:val="002F39EC"/>
    <w:rsid w:val="002F3E09"/>
    <w:rsid w:val="002F413E"/>
    <w:rsid w:val="002F439B"/>
    <w:rsid w:val="002F48F3"/>
    <w:rsid w:val="002F4C1E"/>
    <w:rsid w:val="002F4D7D"/>
    <w:rsid w:val="002F52E9"/>
    <w:rsid w:val="002F5AE6"/>
    <w:rsid w:val="002F5B9D"/>
    <w:rsid w:val="002F64C6"/>
    <w:rsid w:val="002F6E2F"/>
    <w:rsid w:val="002F70AD"/>
    <w:rsid w:val="002F7248"/>
    <w:rsid w:val="002F72E0"/>
    <w:rsid w:val="002F7386"/>
    <w:rsid w:val="002F751E"/>
    <w:rsid w:val="002F7842"/>
    <w:rsid w:val="002F793C"/>
    <w:rsid w:val="002F798F"/>
    <w:rsid w:val="002F7DAC"/>
    <w:rsid w:val="0030040C"/>
    <w:rsid w:val="00300990"/>
    <w:rsid w:val="00300CBF"/>
    <w:rsid w:val="00301275"/>
    <w:rsid w:val="0030130B"/>
    <w:rsid w:val="00301369"/>
    <w:rsid w:val="0030160B"/>
    <w:rsid w:val="00301877"/>
    <w:rsid w:val="0030198D"/>
    <w:rsid w:val="00301FB6"/>
    <w:rsid w:val="003020B2"/>
    <w:rsid w:val="003026A6"/>
    <w:rsid w:val="003026A7"/>
    <w:rsid w:val="00302943"/>
    <w:rsid w:val="00302ACE"/>
    <w:rsid w:val="00302C81"/>
    <w:rsid w:val="00302F8A"/>
    <w:rsid w:val="00303078"/>
    <w:rsid w:val="003035BD"/>
    <w:rsid w:val="0030375E"/>
    <w:rsid w:val="003039D5"/>
    <w:rsid w:val="00303B85"/>
    <w:rsid w:val="003041C8"/>
    <w:rsid w:val="0030425C"/>
    <w:rsid w:val="00304B30"/>
    <w:rsid w:val="00304D72"/>
    <w:rsid w:val="00304FA1"/>
    <w:rsid w:val="00304FAE"/>
    <w:rsid w:val="00305514"/>
    <w:rsid w:val="003062B1"/>
    <w:rsid w:val="003064B8"/>
    <w:rsid w:val="00306596"/>
    <w:rsid w:val="003067E8"/>
    <w:rsid w:val="00306995"/>
    <w:rsid w:val="00306AC6"/>
    <w:rsid w:val="00306F10"/>
    <w:rsid w:val="00307471"/>
    <w:rsid w:val="003105C2"/>
    <w:rsid w:val="00310AB3"/>
    <w:rsid w:val="00310DE7"/>
    <w:rsid w:val="0031186C"/>
    <w:rsid w:val="00311DF1"/>
    <w:rsid w:val="00312047"/>
    <w:rsid w:val="00312CFB"/>
    <w:rsid w:val="0031324E"/>
    <w:rsid w:val="00313305"/>
    <w:rsid w:val="0031336C"/>
    <w:rsid w:val="00313413"/>
    <w:rsid w:val="00313965"/>
    <w:rsid w:val="00313A0D"/>
    <w:rsid w:val="003140E9"/>
    <w:rsid w:val="003143E2"/>
    <w:rsid w:val="00314858"/>
    <w:rsid w:val="00314E56"/>
    <w:rsid w:val="00315106"/>
    <w:rsid w:val="00315CF9"/>
    <w:rsid w:val="00315E1B"/>
    <w:rsid w:val="003160BB"/>
    <w:rsid w:val="003161DD"/>
    <w:rsid w:val="0031652A"/>
    <w:rsid w:val="0031678F"/>
    <w:rsid w:val="003169E5"/>
    <w:rsid w:val="00316F6C"/>
    <w:rsid w:val="00316FC5"/>
    <w:rsid w:val="003170C1"/>
    <w:rsid w:val="003174CC"/>
    <w:rsid w:val="0031792B"/>
    <w:rsid w:val="00317AC3"/>
    <w:rsid w:val="00317AF9"/>
    <w:rsid w:val="00317BBE"/>
    <w:rsid w:val="00317E42"/>
    <w:rsid w:val="00317EE9"/>
    <w:rsid w:val="0032023B"/>
    <w:rsid w:val="00320290"/>
    <w:rsid w:val="003202C8"/>
    <w:rsid w:val="003208D3"/>
    <w:rsid w:val="00321451"/>
    <w:rsid w:val="00321542"/>
    <w:rsid w:val="0032187E"/>
    <w:rsid w:val="00321887"/>
    <w:rsid w:val="003222B4"/>
    <w:rsid w:val="003228FC"/>
    <w:rsid w:val="00322981"/>
    <w:rsid w:val="00322A00"/>
    <w:rsid w:val="00322A62"/>
    <w:rsid w:val="00322B6D"/>
    <w:rsid w:val="00322F9A"/>
    <w:rsid w:val="0032303C"/>
    <w:rsid w:val="00323231"/>
    <w:rsid w:val="003232F7"/>
    <w:rsid w:val="00323521"/>
    <w:rsid w:val="003237F8"/>
    <w:rsid w:val="00323BB5"/>
    <w:rsid w:val="00323CEC"/>
    <w:rsid w:val="00323F44"/>
    <w:rsid w:val="00323FF5"/>
    <w:rsid w:val="003249B1"/>
    <w:rsid w:val="00324E16"/>
    <w:rsid w:val="00324F2E"/>
    <w:rsid w:val="003250C5"/>
    <w:rsid w:val="00325276"/>
    <w:rsid w:val="00325663"/>
    <w:rsid w:val="0032571C"/>
    <w:rsid w:val="00325FB8"/>
    <w:rsid w:val="0032603E"/>
    <w:rsid w:val="003263EC"/>
    <w:rsid w:val="0032665C"/>
    <w:rsid w:val="0032690B"/>
    <w:rsid w:val="003277CA"/>
    <w:rsid w:val="00327C4B"/>
    <w:rsid w:val="00327C63"/>
    <w:rsid w:val="00327D77"/>
    <w:rsid w:val="00327DA7"/>
    <w:rsid w:val="00330019"/>
    <w:rsid w:val="0033043A"/>
    <w:rsid w:val="003304E3"/>
    <w:rsid w:val="00331133"/>
    <w:rsid w:val="0033197C"/>
    <w:rsid w:val="00331A94"/>
    <w:rsid w:val="00331B83"/>
    <w:rsid w:val="00331C13"/>
    <w:rsid w:val="00331FC0"/>
    <w:rsid w:val="00332E20"/>
    <w:rsid w:val="0033340A"/>
    <w:rsid w:val="00333AC6"/>
    <w:rsid w:val="00333BB2"/>
    <w:rsid w:val="0033419F"/>
    <w:rsid w:val="003343F2"/>
    <w:rsid w:val="0033444A"/>
    <w:rsid w:val="003344CF"/>
    <w:rsid w:val="003346BC"/>
    <w:rsid w:val="00334C78"/>
    <w:rsid w:val="00334D7D"/>
    <w:rsid w:val="00335189"/>
    <w:rsid w:val="003351CD"/>
    <w:rsid w:val="0033536D"/>
    <w:rsid w:val="0033567D"/>
    <w:rsid w:val="00335826"/>
    <w:rsid w:val="003358AD"/>
    <w:rsid w:val="00336311"/>
    <w:rsid w:val="00336917"/>
    <w:rsid w:val="00336C54"/>
    <w:rsid w:val="00336CDB"/>
    <w:rsid w:val="003373DE"/>
    <w:rsid w:val="003373EC"/>
    <w:rsid w:val="003377CE"/>
    <w:rsid w:val="00337EFE"/>
    <w:rsid w:val="003400EB"/>
    <w:rsid w:val="00340186"/>
    <w:rsid w:val="00340731"/>
    <w:rsid w:val="0034078E"/>
    <w:rsid w:val="00340B21"/>
    <w:rsid w:val="00340BC4"/>
    <w:rsid w:val="00341212"/>
    <w:rsid w:val="0034132F"/>
    <w:rsid w:val="00341B2E"/>
    <w:rsid w:val="00341BBE"/>
    <w:rsid w:val="00341D5B"/>
    <w:rsid w:val="00341F7F"/>
    <w:rsid w:val="00341FCF"/>
    <w:rsid w:val="003421C7"/>
    <w:rsid w:val="00342A56"/>
    <w:rsid w:val="00342CCA"/>
    <w:rsid w:val="003436F4"/>
    <w:rsid w:val="00343AEB"/>
    <w:rsid w:val="00343C21"/>
    <w:rsid w:val="003446CA"/>
    <w:rsid w:val="00344781"/>
    <w:rsid w:val="003448B5"/>
    <w:rsid w:val="00344B2A"/>
    <w:rsid w:val="00345651"/>
    <w:rsid w:val="0034567C"/>
    <w:rsid w:val="00345F54"/>
    <w:rsid w:val="003463C9"/>
    <w:rsid w:val="00346547"/>
    <w:rsid w:val="003466C2"/>
    <w:rsid w:val="003467A2"/>
    <w:rsid w:val="003468D7"/>
    <w:rsid w:val="003468F6"/>
    <w:rsid w:val="0034791F"/>
    <w:rsid w:val="0035069D"/>
    <w:rsid w:val="00351001"/>
    <w:rsid w:val="003511A1"/>
    <w:rsid w:val="00351250"/>
    <w:rsid w:val="0035210E"/>
    <w:rsid w:val="0035219B"/>
    <w:rsid w:val="0035236D"/>
    <w:rsid w:val="003524D6"/>
    <w:rsid w:val="00352588"/>
    <w:rsid w:val="00352643"/>
    <w:rsid w:val="00352FB9"/>
    <w:rsid w:val="003533C0"/>
    <w:rsid w:val="00353744"/>
    <w:rsid w:val="00354164"/>
    <w:rsid w:val="0035420E"/>
    <w:rsid w:val="0035429D"/>
    <w:rsid w:val="003543FB"/>
    <w:rsid w:val="003545D0"/>
    <w:rsid w:val="00354FCC"/>
    <w:rsid w:val="0035578D"/>
    <w:rsid w:val="003558AA"/>
    <w:rsid w:val="00355B3D"/>
    <w:rsid w:val="00355C67"/>
    <w:rsid w:val="00355FA0"/>
    <w:rsid w:val="003564F1"/>
    <w:rsid w:val="00356541"/>
    <w:rsid w:val="00356594"/>
    <w:rsid w:val="00356597"/>
    <w:rsid w:val="003567EC"/>
    <w:rsid w:val="003567EE"/>
    <w:rsid w:val="003569E9"/>
    <w:rsid w:val="00356D6B"/>
    <w:rsid w:val="00357002"/>
    <w:rsid w:val="00357431"/>
    <w:rsid w:val="00357BA4"/>
    <w:rsid w:val="00357CE3"/>
    <w:rsid w:val="00360001"/>
    <w:rsid w:val="00360044"/>
    <w:rsid w:val="00360281"/>
    <w:rsid w:val="003602DB"/>
    <w:rsid w:val="0036072F"/>
    <w:rsid w:val="00360C70"/>
    <w:rsid w:val="00360DC4"/>
    <w:rsid w:val="00360E5A"/>
    <w:rsid w:val="0036108A"/>
    <w:rsid w:val="003611EE"/>
    <w:rsid w:val="003618E7"/>
    <w:rsid w:val="0036239F"/>
    <w:rsid w:val="00362805"/>
    <w:rsid w:val="00362F8E"/>
    <w:rsid w:val="003637A6"/>
    <w:rsid w:val="00363916"/>
    <w:rsid w:val="00363CB8"/>
    <w:rsid w:val="00363DFE"/>
    <w:rsid w:val="00364874"/>
    <w:rsid w:val="003648BC"/>
    <w:rsid w:val="00364C02"/>
    <w:rsid w:val="0036538E"/>
    <w:rsid w:val="0036552D"/>
    <w:rsid w:val="00365764"/>
    <w:rsid w:val="0036593E"/>
    <w:rsid w:val="00365989"/>
    <w:rsid w:val="00365DFE"/>
    <w:rsid w:val="00365EEE"/>
    <w:rsid w:val="003660D5"/>
    <w:rsid w:val="00366BB1"/>
    <w:rsid w:val="00366E9B"/>
    <w:rsid w:val="0036715C"/>
    <w:rsid w:val="00367465"/>
    <w:rsid w:val="00367D5A"/>
    <w:rsid w:val="00370112"/>
    <w:rsid w:val="00370485"/>
    <w:rsid w:val="00370A76"/>
    <w:rsid w:val="00371488"/>
    <w:rsid w:val="00371789"/>
    <w:rsid w:val="00371FD4"/>
    <w:rsid w:val="0037231F"/>
    <w:rsid w:val="003726AC"/>
    <w:rsid w:val="00372E70"/>
    <w:rsid w:val="00373366"/>
    <w:rsid w:val="0037353B"/>
    <w:rsid w:val="00373742"/>
    <w:rsid w:val="00373FE3"/>
    <w:rsid w:val="003743C9"/>
    <w:rsid w:val="0037453B"/>
    <w:rsid w:val="00374670"/>
    <w:rsid w:val="003747CA"/>
    <w:rsid w:val="00374ED7"/>
    <w:rsid w:val="00375349"/>
    <w:rsid w:val="00375904"/>
    <w:rsid w:val="0037591F"/>
    <w:rsid w:val="00375DB2"/>
    <w:rsid w:val="003760A9"/>
    <w:rsid w:val="00376260"/>
    <w:rsid w:val="003764C6"/>
    <w:rsid w:val="0037663C"/>
    <w:rsid w:val="00376A18"/>
    <w:rsid w:val="00376B44"/>
    <w:rsid w:val="00376BD2"/>
    <w:rsid w:val="00376DAD"/>
    <w:rsid w:val="0038056B"/>
    <w:rsid w:val="00381204"/>
    <w:rsid w:val="00381364"/>
    <w:rsid w:val="00381B8C"/>
    <w:rsid w:val="0038202D"/>
    <w:rsid w:val="00382384"/>
    <w:rsid w:val="003823CD"/>
    <w:rsid w:val="003826FC"/>
    <w:rsid w:val="00382887"/>
    <w:rsid w:val="0038313C"/>
    <w:rsid w:val="003838AB"/>
    <w:rsid w:val="00384397"/>
    <w:rsid w:val="00384434"/>
    <w:rsid w:val="00384EDF"/>
    <w:rsid w:val="00384F40"/>
    <w:rsid w:val="003850DC"/>
    <w:rsid w:val="00385247"/>
    <w:rsid w:val="00385394"/>
    <w:rsid w:val="003854D8"/>
    <w:rsid w:val="003865F2"/>
    <w:rsid w:val="003866DA"/>
    <w:rsid w:val="0038684E"/>
    <w:rsid w:val="0038705D"/>
    <w:rsid w:val="003870DB"/>
    <w:rsid w:val="00387396"/>
    <w:rsid w:val="0038739F"/>
    <w:rsid w:val="00387721"/>
    <w:rsid w:val="003877E9"/>
    <w:rsid w:val="00387AFC"/>
    <w:rsid w:val="00387B53"/>
    <w:rsid w:val="00387D19"/>
    <w:rsid w:val="00387D23"/>
    <w:rsid w:val="00387E3B"/>
    <w:rsid w:val="003900A7"/>
    <w:rsid w:val="003901A4"/>
    <w:rsid w:val="00390390"/>
    <w:rsid w:val="00390612"/>
    <w:rsid w:val="00391140"/>
    <w:rsid w:val="00391200"/>
    <w:rsid w:val="003912BA"/>
    <w:rsid w:val="003914A1"/>
    <w:rsid w:val="0039185B"/>
    <w:rsid w:val="00391BBA"/>
    <w:rsid w:val="00392022"/>
    <w:rsid w:val="003923D8"/>
    <w:rsid w:val="00392548"/>
    <w:rsid w:val="0039258E"/>
    <w:rsid w:val="00392763"/>
    <w:rsid w:val="0039289C"/>
    <w:rsid w:val="00392D4E"/>
    <w:rsid w:val="003931A5"/>
    <w:rsid w:val="003935EB"/>
    <w:rsid w:val="00393700"/>
    <w:rsid w:val="003939B3"/>
    <w:rsid w:val="00393D20"/>
    <w:rsid w:val="00393E6F"/>
    <w:rsid w:val="00393F15"/>
    <w:rsid w:val="0039445B"/>
    <w:rsid w:val="003948E0"/>
    <w:rsid w:val="00394D34"/>
    <w:rsid w:val="003954B0"/>
    <w:rsid w:val="00395625"/>
    <w:rsid w:val="00395875"/>
    <w:rsid w:val="00395A27"/>
    <w:rsid w:val="00395A85"/>
    <w:rsid w:val="00395FA2"/>
    <w:rsid w:val="003965E0"/>
    <w:rsid w:val="003968C1"/>
    <w:rsid w:val="003968C4"/>
    <w:rsid w:val="003969C8"/>
    <w:rsid w:val="00396DB2"/>
    <w:rsid w:val="00397479"/>
    <w:rsid w:val="0039766A"/>
    <w:rsid w:val="003976BB"/>
    <w:rsid w:val="00397785"/>
    <w:rsid w:val="003979D7"/>
    <w:rsid w:val="00397CB6"/>
    <w:rsid w:val="003A010C"/>
    <w:rsid w:val="003A017E"/>
    <w:rsid w:val="003A092B"/>
    <w:rsid w:val="003A09FE"/>
    <w:rsid w:val="003A0A0D"/>
    <w:rsid w:val="003A0D43"/>
    <w:rsid w:val="003A10CE"/>
    <w:rsid w:val="003A198E"/>
    <w:rsid w:val="003A216F"/>
    <w:rsid w:val="003A22E3"/>
    <w:rsid w:val="003A2490"/>
    <w:rsid w:val="003A2682"/>
    <w:rsid w:val="003A2A91"/>
    <w:rsid w:val="003A2C8A"/>
    <w:rsid w:val="003A2E40"/>
    <w:rsid w:val="003A339F"/>
    <w:rsid w:val="003A3517"/>
    <w:rsid w:val="003A39B0"/>
    <w:rsid w:val="003A3B67"/>
    <w:rsid w:val="003A4087"/>
    <w:rsid w:val="003A443B"/>
    <w:rsid w:val="003A4464"/>
    <w:rsid w:val="003A451F"/>
    <w:rsid w:val="003A46FB"/>
    <w:rsid w:val="003A4C3F"/>
    <w:rsid w:val="003A4DE2"/>
    <w:rsid w:val="003A53D2"/>
    <w:rsid w:val="003A581D"/>
    <w:rsid w:val="003A5866"/>
    <w:rsid w:val="003A5958"/>
    <w:rsid w:val="003A5B8E"/>
    <w:rsid w:val="003A5CDA"/>
    <w:rsid w:val="003A5D10"/>
    <w:rsid w:val="003A5F6A"/>
    <w:rsid w:val="003A6053"/>
    <w:rsid w:val="003A693E"/>
    <w:rsid w:val="003A6E43"/>
    <w:rsid w:val="003A70F3"/>
    <w:rsid w:val="003A7437"/>
    <w:rsid w:val="003A7478"/>
    <w:rsid w:val="003A76D0"/>
    <w:rsid w:val="003A7740"/>
    <w:rsid w:val="003A77E2"/>
    <w:rsid w:val="003A79FE"/>
    <w:rsid w:val="003A7D82"/>
    <w:rsid w:val="003A7DE5"/>
    <w:rsid w:val="003A7E2F"/>
    <w:rsid w:val="003B080A"/>
    <w:rsid w:val="003B0EF8"/>
    <w:rsid w:val="003B0FF9"/>
    <w:rsid w:val="003B1362"/>
    <w:rsid w:val="003B13B2"/>
    <w:rsid w:val="003B147E"/>
    <w:rsid w:val="003B15BE"/>
    <w:rsid w:val="003B183D"/>
    <w:rsid w:val="003B198A"/>
    <w:rsid w:val="003B20DA"/>
    <w:rsid w:val="003B24BB"/>
    <w:rsid w:val="003B258F"/>
    <w:rsid w:val="003B2831"/>
    <w:rsid w:val="003B28C8"/>
    <w:rsid w:val="003B2902"/>
    <w:rsid w:val="003B2C0D"/>
    <w:rsid w:val="003B336E"/>
    <w:rsid w:val="003B3C69"/>
    <w:rsid w:val="003B3DAC"/>
    <w:rsid w:val="003B3FEE"/>
    <w:rsid w:val="003B4374"/>
    <w:rsid w:val="003B49F3"/>
    <w:rsid w:val="003B4A92"/>
    <w:rsid w:val="003B4C10"/>
    <w:rsid w:val="003B4D27"/>
    <w:rsid w:val="003B4E15"/>
    <w:rsid w:val="003B5477"/>
    <w:rsid w:val="003B54DB"/>
    <w:rsid w:val="003B5C14"/>
    <w:rsid w:val="003B629A"/>
    <w:rsid w:val="003B635C"/>
    <w:rsid w:val="003B6543"/>
    <w:rsid w:val="003B6AB6"/>
    <w:rsid w:val="003B6B49"/>
    <w:rsid w:val="003B6F3B"/>
    <w:rsid w:val="003B709D"/>
    <w:rsid w:val="003B717B"/>
    <w:rsid w:val="003B727A"/>
    <w:rsid w:val="003B75AD"/>
    <w:rsid w:val="003B7712"/>
    <w:rsid w:val="003B79B8"/>
    <w:rsid w:val="003B7B32"/>
    <w:rsid w:val="003B7EAA"/>
    <w:rsid w:val="003C02A7"/>
    <w:rsid w:val="003C0DB9"/>
    <w:rsid w:val="003C1693"/>
    <w:rsid w:val="003C1967"/>
    <w:rsid w:val="003C1FD9"/>
    <w:rsid w:val="003C2026"/>
    <w:rsid w:val="003C25F2"/>
    <w:rsid w:val="003C2E3E"/>
    <w:rsid w:val="003C2F01"/>
    <w:rsid w:val="003C3259"/>
    <w:rsid w:val="003C3BF8"/>
    <w:rsid w:val="003C3C24"/>
    <w:rsid w:val="003C3DCF"/>
    <w:rsid w:val="003C3DF5"/>
    <w:rsid w:val="003C4407"/>
    <w:rsid w:val="003C48C8"/>
    <w:rsid w:val="003C4CD7"/>
    <w:rsid w:val="003C4E0A"/>
    <w:rsid w:val="003C55CC"/>
    <w:rsid w:val="003C5E07"/>
    <w:rsid w:val="003C5EC7"/>
    <w:rsid w:val="003C6145"/>
    <w:rsid w:val="003C66B7"/>
    <w:rsid w:val="003C6FEA"/>
    <w:rsid w:val="003C7241"/>
    <w:rsid w:val="003C7316"/>
    <w:rsid w:val="003C73B3"/>
    <w:rsid w:val="003C74D8"/>
    <w:rsid w:val="003C77CE"/>
    <w:rsid w:val="003C7995"/>
    <w:rsid w:val="003C7B2F"/>
    <w:rsid w:val="003C7B97"/>
    <w:rsid w:val="003D0046"/>
    <w:rsid w:val="003D03AA"/>
    <w:rsid w:val="003D0550"/>
    <w:rsid w:val="003D0BCC"/>
    <w:rsid w:val="003D0C56"/>
    <w:rsid w:val="003D0FF2"/>
    <w:rsid w:val="003D1107"/>
    <w:rsid w:val="003D16C2"/>
    <w:rsid w:val="003D1812"/>
    <w:rsid w:val="003D18D0"/>
    <w:rsid w:val="003D1DD2"/>
    <w:rsid w:val="003D1E70"/>
    <w:rsid w:val="003D1F17"/>
    <w:rsid w:val="003D2095"/>
    <w:rsid w:val="003D2101"/>
    <w:rsid w:val="003D2212"/>
    <w:rsid w:val="003D23DE"/>
    <w:rsid w:val="003D268A"/>
    <w:rsid w:val="003D2984"/>
    <w:rsid w:val="003D2C5A"/>
    <w:rsid w:val="003D2CCA"/>
    <w:rsid w:val="003D2CCF"/>
    <w:rsid w:val="003D3004"/>
    <w:rsid w:val="003D3062"/>
    <w:rsid w:val="003D325C"/>
    <w:rsid w:val="003D36C5"/>
    <w:rsid w:val="003D3A49"/>
    <w:rsid w:val="003D3DE9"/>
    <w:rsid w:val="003D3F75"/>
    <w:rsid w:val="003D5186"/>
    <w:rsid w:val="003D56B9"/>
    <w:rsid w:val="003D5919"/>
    <w:rsid w:val="003D5DEE"/>
    <w:rsid w:val="003D5FA8"/>
    <w:rsid w:val="003D6099"/>
    <w:rsid w:val="003D64BC"/>
    <w:rsid w:val="003D6611"/>
    <w:rsid w:val="003D68B1"/>
    <w:rsid w:val="003D69F2"/>
    <w:rsid w:val="003D7265"/>
    <w:rsid w:val="003D73FE"/>
    <w:rsid w:val="003D7558"/>
    <w:rsid w:val="003D799A"/>
    <w:rsid w:val="003E02C1"/>
    <w:rsid w:val="003E02CB"/>
    <w:rsid w:val="003E0EFE"/>
    <w:rsid w:val="003E1085"/>
    <w:rsid w:val="003E11CC"/>
    <w:rsid w:val="003E12D2"/>
    <w:rsid w:val="003E15F6"/>
    <w:rsid w:val="003E1D4E"/>
    <w:rsid w:val="003E1E8F"/>
    <w:rsid w:val="003E1EAC"/>
    <w:rsid w:val="003E25D3"/>
    <w:rsid w:val="003E268B"/>
    <w:rsid w:val="003E2B1B"/>
    <w:rsid w:val="003E2C77"/>
    <w:rsid w:val="003E2F00"/>
    <w:rsid w:val="003E35AE"/>
    <w:rsid w:val="003E3F72"/>
    <w:rsid w:val="003E4000"/>
    <w:rsid w:val="003E43C9"/>
    <w:rsid w:val="003E46A4"/>
    <w:rsid w:val="003E48A2"/>
    <w:rsid w:val="003E4A94"/>
    <w:rsid w:val="003E4D70"/>
    <w:rsid w:val="003E50D3"/>
    <w:rsid w:val="003E537C"/>
    <w:rsid w:val="003E5516"/>
    <w:rsid w:val="003E579A"/>
    <w:rsid w:val="003E581A"/>
    <w:rsid w:val="003E5B1A"/>
    <w:rsid w:val="003E5D2C"/>
    <w:rsid w:val="003E6375"/>
    <w:rsid w:val="003E6804"/>
    <w:rsid w:val="003E6858"/>
    <w:rsid w:val="003E6943"/>
    <w:rsid w:val="003E70D0"/>
    <w:rsid w:val="003F0104"/>
    <w:rsid w:val="003F06D4"/>
    <w:rsid w:val="003F09A6"/>
    <w:rsid w:val="003F0A79"/>
    <w:rsid w:val="003F1094"/>
    <w:rsid w:val="003F1221"/>
    <w:rsid w:val="003F1411"/>
    <w:rsid w:val="003F188B"/>
    <w:rsid w:val="003F21BB"/>
    <w:rsid w:val="003F2212"/>
    <w:rsid w:val="003F22BB"/>
    <w:rsid w:val="003F25EC"/>
    <w:rsid w:val="003F2699"/>
    <w:rsid w:val="003F2937"/>
    <w:rsid w:val="003F3110"/>
    <w:rsid w:val="003F3212"/>
    <w:rsid w:val="003F341C"/>
    <w:rsid w:val="003F379E"/>
    <w:rsid w:val="003F3A3F"/>
    <w:rsid w:val="003F3B51"/>
    <w:rsid w:val="003F443E"/>
    <w:rsid w:val="003F46F1"/>
    <w:rsid w:val="003F48C0"/>
    <w:rsid w:val="003F4E8A"/>
    <w:rsid w:val="003F516E"/>
    <w:rsid w:val="003F529D"/>
    <w:rsid w:val="003F55BE"/>
    <w:rsid w:val="003F5906"/>
    <w:rsid w:val="003F5ABC"/>
    <w:rsid w:val="003F5BC2"/>
    <w:rsid w:val="003F5CC3"/>
    <w:rsid w:val="003F5DF4"/>
    <w:rsid w:val="003F60B9"/>
    <w:rsid w:val="003F61FE"/>
    <w:rsid w:val="003F63B7"/>
    <w:rsid w:val="003F6497"/>
    <w:rsid w:val="003F6DF5"/>
    <w:rsid w:val="003F7234"/>
    <w:rsid w:val="003F725B"/>
    <w:rsid w:val="003F7430"/>
    <w:rsid w:val="003F788B"/>
    <w:rsid w:val="004000C3"/>
    <w:rsid w:val="004001DF"/>
    <w:rsid w:val="004013E8"/>
    <w:rsid w:val="00401C32"/>
    <w:rsid w:val="00401D4F"/>
    <w:rsid w:val="00401E43"/>
    <w:rsid w:val="00401EC2"/>
    <w:rsid w:val="00401F0B"/>
    <w:rsid w:val="00401FF5"/>
    <w:rsid w:val="00402ACF"/>
    <w:rsid w:val="00402F2B"/>
    <w:rsid w:val="0040345D"/>
    <w:rsid w:val="00403489"/>
    <w:rsid w:val="004037FA"/>
    <w:rsid w:val="0040399C"/>
    <w:rsid w:val="00403B95"/>
    <w:rsid w:val="00404988"/>
    <w:rsid w:val="00404F04"/>
    <w:rsid w:val="00405032"/>
    <w:rsid w:val="00405BC2"/>
    <w:rsid w:val="00406641"/>
    <w:rsid w:val="00407511"/>
    <w:rsid w:val="00407B38"/>
    <w:rsid w:val="0041026A"/>
    <w:rsid w:val="00410673"/>
    <w:rsid w:val="004107F0"/>
    <w:rsid w:val="00410934"/>
    <w:rsid w:val="0041104D"/>
    <w:rsid w:val="0041112B"/>
    <w:rsid w:val="0041144D"/>
    <w:rsid w:val="00411997"/>
    <w:rsid w:val="00411EA4"/>
    <w:rsid w:val="0041219C"/>
    <w:rsid w:val="00412323"/>
    <w:rsid w:val="00412776"/>
    <w:rsid w:val="004129CA"/>
    <w:rsid w:val="00412D99"/>
    <w:rsid w:val="00413025"/>
    <w:rsid w:val="004135D5"/>
    <w:rsid w:val="00413A97"/>
    <w:rsid w:val="00413B03"/>
    <w:rsid w:val="00413B87"/>
    <w:rsid w:val="00413D4F"/>
    <w:rsid w:val="00413DAB"/>
    <w:rsid w:val="00414094"/>
    <w:rsid w:val="004148BC"/>
    <w:rsid w:val="00415273"/>
    <w:rsid w:val="00415370"/>
    <w:rsid w:val="00415602"/>
    <w:rsid w:val="004157A2"/>
    <w:rsid w:val="00415BF5"/>
    <w:rsid w:val="00415D55"/>
    <w:rsid w:val="0041619F"/>
    <w:rsid w:val="0041628A"/>
    <w:rsid w:val="00416826"/>
    <w:rsid w:val="00416C69"/>
    <w:rsid w:val="00416FBC"/>
    <w:rsid w:val="004179E1"/>
    <w:rsid w:val="00417CB4"/>
    <w:rsid w:val="00417E18"/>
    <w:rsid w:val="0042001B"/>
    <w:rsid w:val="004205B5"/>
    <w:rsid w:val="00420D56"/>
    <w:rsid w:val="00420EDE"/>
    <w:rsid w:val="004216B4"/>
    <w:rsid w:val="00421A4D"/>
    <w:rsid w:val="00421FAB"/>
    <w:rsid w:val="00422504"/>
    <w:rsid w:val="00422521"/>
    <w:rsid w:val="004229C2"/>
    <w:rsid w:val="00422AF7"/>
    <w:rsid w:val="00422B6A"/>
    <w:rsid w:val="00422DD1"/>
    <w:rsid w:val="004233A0"/>
    <w:rsid w:val="004236E7"/>
    <w:rsid w:val="0042394F"/>
    <w:rsid w:val="00423C5D"/>
    <w:rsid w:val="004244FD"/>
    <w:rsid w:val="00424878"/>
    <w:rsid w:val="00424C7D"/>
    <w:rsid w:val="00424F3F"/>
    <w:rsid w:val="0042515B"/>
    <w:rsid w:val="00425275"/>
    <w:rsid w:val="004252D8"/>
    <w:rsid w:val="00425583"/>
    <w:rsid w:val="0042559C"/>
    <w:rsid w:val="00426078"/>
    <w:rsid w:val="00426A62"/>
    <w:rsid w:val="00426ABF"/>
    <w:rsid w:val="0042742C"/>
    <w:rsid w:val="00427439"/>
    <w:rsid w:val="00427494"/>
    <w:rsid w:val="00427949"/>
    <w:rsid w:val="00427961"/>
    <w:rsid w:val="00427D32"/>
    <w:rsid w:val="00430088"/>
    <w:rsid w:val="004300CF"/>
    <w:rsid w:val="004304C6"/>
    <w:rsid w:val="00430682"/>
    <w:rsid w:val="00430B52"/>
    <w:rsid w:val="00430FF1"/>
    <w:rsid w:val="0043117D"/>
    <w:rsid w:val="0043122C"/>
    <w:rsid w:val="00432252"/>
    <w:rsid w:val="00432403"/>
    <w:rsid w:val="0043261C"/>
    <w:rsid w:val="00432E0F"/>
    <w:rsid w:val="00433641"/>
    <w:rsid w:val="004337CA"/>
    <w:rsid w:val="00433B75"/>
    <w:rsid w:val="00433F9E"/>
    <w:rsid w:val="004340FC"/>
    <w:rsid w:val="00434643"/>
    <w:rsid w:val="0043469B"/>
    <w:rsid w:val="00434AA6"/>
    <w:rsid w:val="00435526"/>
    <w:rsid w:val="00435B4B"/>
    <w:rsid w:val="00436668"/>
    <w:rsid w:val="00436F66"/>
    <w:rsid w:val="004376FD"/>
    <w:rsid w:val="0043792D"/>
    <w:rsid w:val="004406EF"/>
    <w:rsid w:val="00440C1B"/>
    <w:rsid w:val="00440CE3"/>
    <w:rsid w:val="0044160A"/>
    <w:rsid w:val="00441702"/>
    <w:rsid w:val="0044183B"/>
    <w:rsid w:val="00441962"/>
    <w:rsid w:val="00441C47"/>
    <w:rsid w:val="00441E25"/>
    <w:rsid w:val="00441EA1"/>
    <w:rsid w:val="00441EBF"/>
    <w:rsid w:val="00442167"/>
    <w:rsid w:val="0044250D"/>
    <w:rsid w:val="00442588"/>
    <w:rsid w:val="004426A4"/>
    <w:rsid w:val="00442EBB"/>
    <w:rsid w:val="0044325C"/>
    <w:rsid w:val="00443E95"/>
    <w:rsid w:val="00443F45"/>
    <w:rsid w:val="00444568"/>
    <w:rsid w:val="00444809"/>
    <w:rsid w:val="00444B2C"/>
    <w:rsid w:val="00444DAA"/>
    <w:rsid w:val="00444DB1"/>
    <w:rsid w:val="00445128"/>
    <w:rsid w:val="0044577F"/>
    <w:rsid w:val="004465CF"/>
    <w:rsid w:val="004469D8"/>
    <w:rsid w:val="00446C8F"/>
    <w:rsid w:val="00446CB0"/>
    <w:rsid w:val="00446CC7"/>
    <w:rsid w:val="00446E19"/>
    <w:rsid w:val="00447E4F"/>
    <w:rsid w:val="00450027"/>
    <w:rsid w:val="004506BE"/>
    <w:rsid w:val="004508B2"/>
    <w:rsid w:val="00450A8D"/>
    <w:rsid w:val="00450BA0"/>
    <w:rsid w:val="00450C16"/>
    <w:rsid w:val="00450FF5"/>
    <w:rsid w:val="0045104D"/>
    <w:rsid w:val="004511D3"/>
    <w:rsid w:val="00451569"/>
    <w:rsid w:val="0045188C"/>
    <w:rsid w:val="00451936"/>
    <w:rsid w:val="0045274E"/>
    <w:rsid w:val="00452B44"/>
    <w:rsid w:val="00452B9D"/>
    <w:rsid w:val="00452C7F"/>
    <w:rsid w:val="004530AD"/>
    <w:rsid w:val="0045366E"/>
    <w:rsid w:val="00453C8F"/>
    <w:rsid w:val="00453DCE"/>
    <w:rsid w:val="00454944"/>
    <w:rsid w:val="00454B52"/>
    <w:rsid w:val="00454FDC"/>
    <w:rsid w:val="00455E01"/>
    <w:rsid w:val="00456725"/>
    <w:rsid w:val="004569C0"/>
    <w:rsid w:val="00457556"/>
    <w:rsid w:val="004577CC"/>
    <w:rsid w:val="00457ABF"/>
    <w:rsid w:val="00457B29"/>
    <w:rsid w:val="00457B59"/>
    <w:rsid w:val="00457C3B"/>
    <w:rsid w:val="00457C53"/>
    <w:rsid w:val="00457EFF"/>
    <w:rsid w:val="0046031B"/>
    <w:rsid w:val="0046035B"/>
    <w:rsid w:val="00460465"/>
    <w:rsid w:val="00460664"/>
    <w:rsid w:val="00460B58"/>
    <w:rsid w:val="00461317"/>
    <w:rsid w:val="00461550"/>
    <w:rsid w:val="00461B62"/>
    <w:rsid w:val="004621DB"/>
    <w:rsid w:val="00462839"/>
    <w:rsid w:val="00463493"/>
    <w:rsid w:val="00463982"/>
    <w:rsid w:val="004639F7"/>
    <w:rsid w:val="00463C44"/>
    <w:rsid w:val="0046419C"/>
    <w:rsid w:val="00464EA7"/>
    <w:rsid w:val="004651C1"/>
    <w:rsid w:val="004651C7"/>
    <w:rsid w:val="004656FE"/>
    <w:rsid w:val="00465943"/>
    <w:rsid w:val="0046640B"/>
    <w:rsid w:val="00466527"/>
    <w:rsid w:val="004668EF"/>
    <w:rsid w:val="00466C36"/>
    <w:rsid w:val="00466F3E"/>
    <w:rsid w:val="0046721F"/>
    <w:rsid w:val="00467403"/>
    <w:rsid w:val="00467A56"/>
    <w:rsid w:val="00467C76"/>
    <w:rsid w:val="00470007"/>
    <w:rsid w:val="00470228"/>
    <w:rsid w:val="00470F9E"/>
    <w:rsid w:val="00471372"/>
    <w:rsid w:val="004713C7"/>
    <w:rsid w:val="00471E8B"/>
    <w:rsid w:val="004722F7"/>
    <w:rsid w:val="00472960"/>
    <w:rsid w:val="00472A43"/>
    <w:rsid w:val="00472C66"/>
    <w:rsid w:val="00472C69"/>
    <w:rsid w:val="0047313B"/>
    <w:rsid w:val="0047314F"/>
    <w:rsid w:val="004731BA"/>
    <w:rsid w:val="004738C5"/>
    <w:rsid w:val="00473A9C"/>
    <w:rsid w:val="00473AF5"/>
    <w:rsid w:val="00473F99"/>
    <w:rsid w:val="0047424E"/>
    <w:rsid w:val="00474442"/>
    <w:rsid w:val="004748E3"/>
    <w:rsid w:val="00474BAE"/>
    <w:rsid w:val="00474CEC"/>
    <w:rsid w:val="00474EFD"/>
    <w:rsid w:val="00475153"/>
    <w:rsid w:val="00475384"/>
    <w:rsid w:val="00475D46"/>
    <w:rsid w:val="00476C86"/>
    <w:rsid w:val="00476DC6"/>
    <w:rsid w:val="004770DB"/>
    <w:rsid w:val="004773D6"/>
    <w:rsid w:val="00477BC5"/>
    <w:rsid w:val="00477C92"/>
    <w:rsid w:val="00477E56"/>
    <w:rsid w:val="0048007C"/>
    <w:rsid w:val="00480707"/>
    <w:rsid w:val="00480CDC"/>
    <w:rsid w:val="004816B5"/>
    <w:rsid w:val="004816BC"/>
    <w:rsid w:val="00481B33"/>
    <w:rsid w:val="00481C10"/>
    <w:rsid w:val="00481DF1"/>
    <w:rsid w:val="004822E3"/>
    <w:rsid w:val="004822ED"/>
    <w:rsid w:val="00482458"/>
    <w:rsid w:val="00482A5A"/>
    <w:rsid w:val="00483468"/>
    <w:rsid w:val="00483942"/>
    <w:rsid w:val="00483B4B"/>
    <w:rsid w:val="004842D5"/>
    <w:rsid w:val="0048435F"/>
    <w:rsid w:val="00484625"/>
    <w:rsid w:val="00484AB6"/>
    <w:rsid w:val="004851BA"/>
    <w:rsid w:val="004855B8"/>
    <w:rsid w:val="0048571D"/>
    <w:rsid w:val="00485AE0"/>
    <w:rsid w:val="00485B1C"/>
    <w:rsid w:val="00485C55"/>
    <w:rsid w:val="00485C79"/>
    <w:rsid w:val="0048649A"/>
    <w:rsid w:val="004865F1"/>
    <w:rsid w:val="00486731"/>
    <w:rsid w:val="004869D6"/>
    <w:rsid w:val="00486B5D"/>
    <w:rsid w:val="004871D2"/>
    <w:rsid w:val="00487285"/>
    <w:rsid w:val="004875D2"/>
    <w:rsid w:val="00487891"/>
    <w:rsid w:val="004879A0"/>
    <w:rsid w:val="00487D47"/>
    <w:rsid w:val="00487F2B"/>
    <w:rsid w:val="004900CC"/>
    <w:rsid w:val="004900E2"/>
    <w:rsid w:val="00490A78"/>
    <w:rsid w:val="00490D05"/>
    <w:rsid w:val="004910A9"/>
    <w:rsid w:val="004912C6"/>
    <w:rsid w:val="00491FC4"/>
    <w:rsid w:val="004924F2"/>
    <w:rsid w:val="004926EB"/>
    <w:rsid w:val="00492AF6"/>
    <w:rsid w:val="00492B57"/>
    <w:rsid w:val="00492F10"/>
    <w:rsid w:val="00493310"/>
    <w:rsid w:val="0049331D"/>
    <w:rsid w:val="004934F1"/>
    <w:rsid w:val="00493583"/>
    <w:rsid w:val="00493A6C"/>
    <w:rsid w:val="00493B74"/>
    <w:rsid w:val="00494067"/>
    <w:rsid w:val="0049473C"/>
    <w:rsid w:val="004949B3"/>
    <w:rsid w:val="0049589D"/>
    <w:rsid w:val="004960B4"/>
    <w:rsid w:val="00496206"/>
    <w:rsid w:val="00496435"/>
    <w:rsid w:val="0049675D"/>
    <w:rsid w:val="00496C06"/>
    <w:rsid w:val="00496EDB"/>
    <w:rsid w:val="00496F6D"/>
    <w:rsid w:val="004970FA"/>
    <w:rsid w:val="0049717F"/>
    <w:rsid w:val="004971DD"/>
    <w:rsid w:val="0049729D"/>
    <w:rsid w:val="004974CB"/>
    <w:rsid w:val="004A02DD"/>
    <w:rsid w:val="004A0B2C"/>
    <w:rsid w:val="004A0D2F"/>
    <w:rsid w:val="004A12A3"/>
    <w:rsid w:val="004A1420"/>
    <w:rsid w:val="004A1596"/>
    <w:rsid w:val="004A17E8"/>
    <w:rsid w:val="004A1960"/>
    <w:rsid w:val="004A1C64"/>
    <w:rsid w:val="004A1DC4"/>
    <w:rsid w:val="004A1EF3"/>
    <w:rsid w:val="004A1FF5"/>
    <w:rsid w:val="004A21D6"/>
    <w:rsid w:val="004A21FE"/>
    <w:rsid w:val="004A23B2"/>
    <w:rsid w:val="004A2790"/>
    <w:rsid w:val="004A2D25"/>
    <w:rsid w:val="004A316D"/>
    <w:rsid w:val="004A395C"/>
    <w:rsid w:val="004A4040"/>
    <w:rsid w:val="004A40FA"/>
    <w:rsid w:val="004A46D1"/>
    <w:rsid w:val="004A4A88"/>
    <w:rsid w:val="004A4B7B"/>
    <w:rsid w:val="004A507A"/>
    <w:rsid w:val="004A5EED"/>
    <w:rsid w:val="004A601B"/>
    <w:rsid w:val="004A66C4"/>
    <w:rsid w:val="004A6967"/>
    <w:rsid w:val="004A7C6F"/>
    <w:rsid w:val="004B0315"/>
    <w:rsid w:val="004B087B"/>
    <w:rsid w:val="004B0BB2"/>
    <w:rsid w:val="004B0D07"/>
    <w:rsid w:val="004B1611"/>
    <w:rsid w:val="004B1BA9"/>
    <w:rsid w:val="004B2410"/>
    <w:rsid w:val="004B28BC"/>
    <w:rsid w:val="004B294D"/>
    <w:rsid w:val="004B2BDF"/>
    <w:rsid w:val="004B2E4D"/>
    <w:rsid w:val="004B2EE2"/>
    <w:rsid w:val="004B3803"/>
    <w:rsid w:val="004B3B1D"/>
    <w:rsid w:val="004B3C30"/>
    <w:rsid w:val="004B3C40"/>
    <w:rsid w:val="004B3D0D"/>
    <w:rsid w:val="004B4587"/>
    <w:rsid w:val="004B4B49"/>
    <w:rsid w:val="004B4B60"/>
    <w:rsid w:val="004B511A"/>
    <w:rsid w:val="004B560C"/>
    <w:rsid w:val="004B5A56"/>
    <w:rsid w:val="004B5A80"/>
    <w:rsid w:val="004B5F45"/>
    <w:rsid w:val="004B5F88"/>
    <w:rsid w:val="004B637C"/>
    <w:rsid w:val="004B67A2"/>
    <w:rsid w:val="004B6B32"/>
    <w:rsid w:val="004B6CB1"/>
    <w:rsid w:val="004B71C4"/>
    <w:rsid w:val="004B7240"/>
    <w:rsid w:val="004B7439"/>
    <w:rsid w:val="004B74A0"/>
    <w:rsid w:val="004B7AD3"/>
    <w:rsid w:val="004B7D61"/>
    <w:rsid w:val="004B7DDF"/>
    <w:rsid w:val="004C002B"/>
    <w:rsid w:val="004C010A"/>
    <w:rsid w:val="004C0451"/>
    <w:rsid w:val="004C1215"/>
    <w:rsid w:val="004C1788"/>
    <w:rsid w:val="004C1E31"/>
    <w:rsid w:val="004C1ED3"/>
    <w:rsid w:val="004C2293"/>
    <w:rsid w:val="004C24AF"/>
    <w:rsid w:val="004C28FA"/>
    <w:rsid w:val="004C29FF"/>
    <w:rsid w:val="004C2A05"/>
    <w:rsid w:val="004C2B45"/>
    <w:rsid w:val="004C2D8E"/>
    <w:rsid w:val="004C2DD7"/>
    <w:rsid w:val="004C2FF5"/>
    <w:rsid w:val="004C3474"/>
    <w:rsid w:val="004C3812"/>
    <w:rsid w:val="004C3D3C"/>
    <w:rsid w:val="004C3DAD"/>
    <w:rsid w:val="004C4209"/>
    <w:rsid w:val="004C43E3"/>
    <w:rsid w:val="004C483E"/>
    <w:rsid w:val="004C49EB"/>
    <w:rsid w:val="004C4AFF"/>
    <w:rsid w:val="004C5085"/>
    <w:rsid w:val="004C5554"/>
    <w:rsid w:val="004C65DD"/>
    <w:rsid w:val="004C667D"/>
    <w:rsid w:val="004C6834"/>
    <w:rsid w:val="004C6BF1"/>
    <w:rsid w:val="004C6D9D"/>
    <w:rsid w:val="004C72A7"/>
    <w:rsid w:val="004C7662"/>
    <w:rsid w:val="004C7CCF"/>
    <w:rsid w:val="004C7ECD"/>
    <w:rsid w:val="004D0598"/>
    <w:rsid w:val="004D07B5"/>
    <w:rsid w:val="004D0E26"/>
    <w:rsid w:val="004D11B9"/>
    <w:rsid w:val="004D11C8"/>
    <w:rsid w:val="004D159A"/>
    <w:rsid w:val="004D1918"/>
    <w:rsid w:val="004D197F"/>
    <w:rsid w:val="004D19BA"/>
    <w:rsid w:val="004D1D53"/>
    <w:rsid w:val="004D1E74"/>
    <w:rsid w:val="004D2077"/>
    <w:rsid w:val="004D21C3"/>
    <w:rsid w:val="004D21F9"/>
    <w:rsid w:val="004D2243"/>
    <w:rsid w:val="004D234B"/>
    <w:rsid w:val="004D2B9C"/>
    <w:rsid w:val="004D31BC"/>
    <w:rsid w:val="004D327F"/>
    <w:rsid w:val="004D35C8"/>
    <w:rsid w:val="004D3946"/>
    <w:rsid w:val="004D3A65"/>
    <w:rsid w:val="004D3D92"/>
    <w:rsid w:val="004D4302"/>
    <w:rsid w:val="004D471C"/>
    <w:rsid w:val="004D4BF1"/>
    <w:rsid w:val="004D4F8A"/>
    <w:rsid w:val="004D4FD2"/>
    <w:rsid w:val="004D527E"/>
    <w:rsid w:val="004D55F8"/>
    <w:rsid w:val="004D5781"/>
    <w:rsid w:val="004D5C6B"/>
    <w:rsid w:val="004D5CED"/>
    <w:rsid w:val="004D5F4B"/>
    <w:rsid w:val="004D6255"/>
    <w:rsid w:val="004D6741"/>
    <w:rsid w:val="004D6A62"/>
    <w:rsid w:val="004D76E9"/>
    <w:rsid w:val="004D7E38"/>
    <w:rsid w:val="004D7EF1"/>
    <w:rsid w:val="004D7F60"/>
    <w:rsid w:val="004E005C"/>
    <w:rsid w:val="004E0235"/>
    <w:rsid w:val="004E0910"/>
    <w:rsid w:val="004E0BA6"/>
    <w:rsid w:val="004E13A8"/>
    <w:rsid w:val="004E15CB"/>
    <w:rsid w:val="004E1E33"/>
    <w:rsid w:val="004E21B0"/>
    <w:rsid w:val="004E229B"/>
    <w:rsid w:val="004E2732"/>
    <w:rsid w:val="004E2769"/>
    <w:rsid w:val="004E2CB1"/>
    <w:rsid w:val="004E2E09"/>
    <w:rsid w:val="004E34BC"/>
    <w:rsid w:val="004E38B5"/>
    <w:rsid w:val="004E3F5E"/>
    <w:rsid w:val="004E4014"/>
    <w:rsid w:val="004E4164"/>
    <w:rsid w:val="004E41B0"/>
    <w:rsid w:val="004E4EF4"/>
    <w:rsid w:val="004E55CB"/>
    <w:rsid w:val="004E57E0"/>
    <w:rsid w:val="004E59E4"/>
    <w:rsid w:val="004E5DB7"/>
    <w:rsid w:val="004E61F1"/>
    <w:rsid w:val="004E621D"/>
    <w:rsid w:val="004E6266"/>
    <w:rsid w:val="004E64EC"/>
    <w:rsid w:val="004E68F8"/>
    <w:rsid w:val="004E693E"/>
    <w:rsid w:val="004E7152"/>
    <w:rsid w:val="004E7349"/>
    <w:rsid w:val="004E7500"/>
    <w:rsid w:val="004E763D"/>
    <w:rsid w:val="004E77B3"/>
    <w:rsid w:val="004E7910"/>
    <w:rsid w:val="004E7D44"/>
    <w:rsid w:val="004F00F7"/>
    <w:rsid w:val="004F01D1"/>
    <w:rsid w:val="004F0C77"/>
    <w:rsid w:val="004F144C"/>
    <w:rsid w:val="004F1A26"/>
    <w:rsid w:val="004F25C8"/>
    <w:rsid w:val="004F2771"/>
    <w:rsid w:val="004F28FC"/>
    <w:rsid w:val="004F2DA4"/>
    <w:rsid w:val="004F32E0"/>
    <w:rsid w:val="004F3481"/>
    <w:rsid w:val="004F3680"/>
    <w:rsid w:val="004F3802"/>
    <w:rsid w:val="004F3A80"/>
    <w:rsid w:val="004F3BA7"/>
    <w:rsid w:val="004F3CAD"/>
    <w:rsid w:val="004F3F15"/>
    <w:rsid w:val="004F4316"/>
    <w:rsid w:val="004F471B"/>
    <w:rsid w:val="004F4B4B"/>
    <w:rsid w:val="004F4D9C"/>
    <w:rsid w:val="004F4E87"/>
    <w:rsid w:val="004F547C"/>
    <w:rsid w:val="004F55DB"/>
    <w:rsid w:val="004F561F"/>
    <w:rsid w:val="004F57E1"/>
    <w:rsid w:val="004F597E"/>
    <w:rsid w:val="004F5AE9"/>
    <w:rsid w:val="004F6108"/>
    <w:rsid w:val="004F6B25"/>
    <w:rsid w:val="004F6D41"/>
    <w:rsid w:val="004F72CC"/>
    <w:rsid w:val="004F7397"/>
    <w:rsid w:val="004F73BB"/>
    <w:rsid w:val="004F74D0"/>
    <w:rsid w:val="004F750B"/>
    <w:rsid w:val="004F788C"/>
    <w:rsid w:val="00500170"/>
    <w:rsid w:val="00500532"/>
    <w:rsid w:val="0050077A"/>
    <w:rsid w:val="0050093B"/>
    <w:rsid w:val="00500CA6"/>
    <w:rsid w:val="00500F48"/>
    <w:rsid w:val="00501214"/>
    <w:rsid w:val="00501276"/>
    <w:rsid w:val="00501FD3"/>
    <w:rsid w:val="0050272C"/>
    <w:rsid w:val="005029F0"/>
    <w:rsid w:val="00502A26"/>
    <w:rsid w:val="00502B78"/>
    <w:rsid w:val="00502C1F"/>
    <w:rsid w:val="00502F43"/>
    <w:rsid w:val="00503A19"/>
    <w:rsid w:val="00503DF3"/>
    <w:rsid w:val="00503F13"/>
    <w:rsid w:val="00504346"/>
    <w:rsid w:val="0050462F"/>
    <w:rsid w:val="005047F8"/>
    <w:rsid w:val="00504AFB"/>
    <w:rsid w:val="005053AE"/>
    <w:rsid w:val="00505449"/>
    <w:rsid w:val="005054F4"/>
    <w:rsid w:val="00505C00"/>
    <w:rsid w:val="00506200"/>
    <w:rsid w:val="00506F2C"/>
    <w:rsid w:val="00507ABA"/>
    <w:rsid w:val="00507B62"/>
    <w:rsid w:val="0051018B"/>
    <w:rsid w:val="005108BC"/>
    <w:rsid w:val="005110BA"/>
    <w:rsid w:val="005111A8"/>
    <w:rsid w:val="0051156F"/>
    <w:rsid w:val="005126B0"/>
    <w:rsid w:val="0051289B"/>
    <w:rsid w:val="00512E60"/>
    <w:rsid w:val="005132DC"/>
    <w:rsid w:val="005137AE"/>
    <w:rsid w:val="005137C2"/>
    <w:rsid w:val="005137C8"/>
    <w:rsid w:val="00513C34"/>
    <w:rsid w:val="00513DC1"/>
    <w:rsid w:val="00513EA8"/>
    <w:rsid w:val="0051455A"/>
    <w:rsid w:val="00514EB1"/>
    <w:rsid w:val="0051504B"/>
    <w:rsid w:val="00515C06"/>
    <w:rsid w:val="00515C1F"/>
    <w:rsid w:val="00515C6A"/>
    <w:rsid w:val="00517022"/>
    <w:rsid w:val="005174C3"/>
    <w:rsid w:val="00517AA0"/>
    <w:rsid w:val="00517AD7"/>
    <w:rsid w:val="0052019D"/>
    <w:rsid w:val="005201AB"/>
    <w:rsid w:val="005206D7"/>
    <w:rsid w:val="00520D94"/>
    <w:rsid w:val="00521014"/>
    <w:rsid w:val="005212FA"/>
    <w:rsid w:val="00521330"/>
    <w:rsid w:val="00521335"/>
    <w:rsid w:val="0052217C"/>
    <w:rsid w:val="00522256"/>
    <w:rsid w:val="005225F4"/>
    <w:rsid w:val="005225F6"/>
    <w:rsid w:val="00522B02"/>
    <w:rsid w:val="00522C06"/>
    <w:rsid w:val="0052304F"/>
    <w:rsid w:val="005232A8"/>
    <w:rsid w:val="00523360"/>
    <w:rsid w:val="005236C0"/>
    <w:rsid w:val="00523A2F"/>
    <w:rsid w:val="00523A78"/>
    <w:rsid w:val="00523EDE"/>
    <w:rsid w:val="0052404C"/>
    <w:rsid w:val="005242F7"/>
    <w:rsid w:val="00524556"/>
    <w:rsid w:val="00524662"/>
    <w:rsid w:val="00524684"/>
    <w:rsid w:val="00524878"/>
    <w:rsid w:val="0052534F"/>
    <w:rsid w:val="00525650"/>
    <w:rsid w:val="005259B5"/>
    <w:rsid w:val="00525A80"/>
    <w:rsid w:val="00526158"/>
    <w:rsid w:val="005264BD"/>
    <w:rsid w:val="0052654C"/>
    <w:rsid w:val="0052678F"/>
    <w:rsid w:val="00526B9C"/>
    <w:rsid w:val="00526BC0"/>
    <w:rsid w:val="00526DB7"/>
    <w:rsid w:val="005270EC"/>
    <w:rsid w:val="00527706"/>
    <w:rsid w:val="0052789F"/>
    <w:rsid w:val="005278D5"/>
    <w:rsid w:val="00527B25"/>
    <w:rsid w:val="00527FA9"/>
    <w:rsid w:val="00530245"/>
    <w:rsid w:val="005306B9"/>
    <w:rsid w:val="005306E7"/>
    <w:rsid w:val="005308E8"/>
    <w:rsid w:val="005309C5"/>
    <w:rsid w:val="00530AED"/>
    <w:rsid w:val="00530EDA"/>
    <w:rsid w:val="00531862"/>
    <w:rsid w:val="005319D4"/>
    <w:rsid w:val="00531DB4"/>
    <w:rsid w:val="005324F5"/>
    <w:rsid w:val="0053286B"/>
    <w:rsid w:val="00533675"/>
    <w:rsid w:val="0053372D"/>
    <w:rsid w:val="00533F50"/>
    <w:rsid w:val="00534885"/>
    <w:rsid w:val="00534C5A"/>
    <w:rsid w:val="00535BCF"/>
    <w:rsid w:val="00535C66"/>
    <w:rsid w:val="00535D96"/>
    <w:rsid w:val="00535EBD"/>
    <w:rsid w:val="005365FC"/>
    <w:rsid w:val="00536769"/>
    <w:rsid w:val="00536B7C"/>
    <w:rsid w:val="00537003"/>
    <w:rsid w:val="0053758A"/>
    <w:rsid w:val="0053761F"/>
    <w:rsid w:val="005376E6"/>
    <w:rsid w:val="00537700"/>
    <w:rsid w:val="00537972"/>
    <w:rsid w:val="00537996"/>
    <w:rsid w:val="005379F4"/>
    <w:rsid w:val="00537A6F"/>
    <w:rsid w:val="00537BC6"/>
    <w:rsid w:val="00537CA2"/>
    <w:rsid w:val="00537E79"/>
    <w:rsid w:val="005400C0"/>
    <w:rsid w:val="005400DA"/>
    <w:rsid w:val="00540168"/>
    <w:rsid w:val="00540250"/>
    <w:rsid w:val="005406C2"/>
    <w:rsid w:val="005407EF"/>
    <w:rsid w:val="00540AC0"/>
    <w:rsid w:val="00541200"/>
    <w:rsid w:val="005415D2"/>
    <w:rsid w:val="00541947"/>
    <w:rsid w:val="00541E89"/>
    <w:rsid w:val="00542C9C"/>
    <w:rsid w:val="00543566"/>
    <w:rsid w:val="00543792"/>
    <w:rsid w:val="005439A8"/>
    <w:rsid w:val="00543B8E"/>
    <w:rsid w:val="00543B9C"/>
    <w:rsid w:val="00543C7A"/>
    <w:rsid w:val="00543D74"/>
    <w:rsid w:val="00544623"/>
    <w:rsid w:val="005446DE"/>
    <w:rsid w:val="0054479C"/>
    <w:rsid w:val="00544B5F"/>
    <w:rsid w:val="00544B6B"/>
    <w:rsid w:val="00544CC5"/>
    <w:rsid w:val="00544CE6"/>
    <w:rsid w:val="00544D1C"/>
    <w:rsid w:val="005450F0"/>
    <w:rsid w:val="0054513A"/>
    <w:rsid w:val="005451AB"/>
    <w:rsid w:val="0054527B"/>
    <w:rsid w:val="005455C7"/>
    <w:rsid w:val="005456AD"/>
    <w:rsid w:val="005456BC"/>
    <w:rsid w:val="0054571A"/>
    <w:rsid w:val="005457A3"/>
    <w:rsid w:val="005458B0"/>
    <w:rsid w:val="00545B5F"/>
    <w:rsid w:val="00545FE7"/>
    <w:rsid w:val="00546130"/>
    <w:rsid w:val="005461B8"/>
    <w:rsid w:val="00546496"/>
    <w:rsid w:val="00546F9F"/>
    <w:rsid w:val="005472B9"/>
    <w:rsid w:val="00547350"/>
    <w:rsid w:val="005473C3"/>
    <w:rsid w:val="0054784B"/>
    <w:rsid w:val="00547AA2"/>
    <w:rsid w:val="00547C25"/>
    <w:rsid w:val="00550023"/>
    <w:rsid w:val="0055056D"/>
    <w:rsid w:val="00550B3D"/>
    <w:rsid w:val="005513D9"/>
    <w:rsid w:val="00552145"/>
    <w:rsid w:val="005524E1"/>
    <w:rsid w:val="005525DA"/>
    <w:rsid w:val="00552646"/>
    <w:rsid w:val="00552667"/>
    <w:rsid w:val="0055273C"/>
    <w:rsid w:val="00552886"/>
    <w:rsid w:val="00552B58"/>
    <w:rsid w:val="00552FD6"/>
    <w:rsid w:val="00553004"/>
    <w:rsid w:val="00553110"/>
    <w:rsid w:val="005531A4"/>
    <w:rsid w:val="0055331C"/>
    <w:rsid w:val="0055349B"/>
    <w:rsid w:val="00553645"/>
    <w:rsid w:val="00553705"/>
    <w:rsid w:val="00553E3B"/>
    <w:rsid w:val="0055469D"/>
    <w:rsid w:val="0055474D"/>
    <w:rsid w:val="005554F2"/>
    <w:rsid w:val="00555ACA"/>
    <w:rsid w:val="00556216"/>
    <w:rsid w:val="00556888"/>
    <w:rsid w:val="00556A4C"/>
    <w:rsid w:val="00556D0A"/>
    <w:rsid w:val="00557003"/>
    <w:rsid w:val="0055755A"/>
    <w:rsid w:val="005577FC"/>
    <w:rsid w:val="00557916"/>
    <w:rsid w:val="00557DF5"/>
    <w:rsid w:val="00557ECC"/>
    <w:rsid w:val="00557FBF"/>
    <w:rsid w:val="0056022B"/>
    <w:rsid w:val="00560765"/>
    <w:rsid w:val="00560E2A"/>
    <w:rsid w:val="00560F94"/>
    <w:rsid w:val="00561A72"/>
    <w:rsid w:val="00561C1F"/>
    <w:rsid w:val="00561C61"/>
    <w:rsid w:val="00561D4C"/>
    <w:rsid w:val="00561D63"/>
    <w:rsid w:val="00561FF0"/>
    <w:rsid w:val="0056228A"/>
    <w:rsid w:val="005625C8"/>
    <w:rsid w:val="005625CA"/>
    <w:rsid w:val="00563022"/>
    <w:rsid w:val="005632E5"/>
    <w:rsid w:val="0056337A"/>
    <w:rsid w:val="005633C5"/>
    <w:rsid w:val="005634CF"/>
    <w:rsid w:val="005636C3"/>
    <w:rsid w:val="00563DDB"/>
    <w:rsid w:val="00563F7B"/>
    <w:rsid w:val="005642F5"/>
    <w:rsid w:val="00564CC0"/>
    <w:rsid w:val="00564ED8"/>
    <w:rsid w:val="00565A1C"/>
    <w:rsid w:val="00565D4B"/>
    <w:rsid w:val="00566167"/>
    <w:rsid w:val="0056622E"/>
    <w:rsid w:val="00566237"/>
    <w:rsid w:val="00566571"/>
    <w:rsid w:val="0056668B"/>
    <w:rsid w:val="00566754"/>
    <w:rsid w:val="00566B3A"/>
    <w:rsid w:val="00566B63"/>
    <w:rsid w:val="00566C18"/>
    <w:rsid w:val="005675BF"/>
    <w:rsid w:val="005678C4"/>
    <w:rsid w:val="00567920"/>
    <w:rsid w:val="00567926"/>
    <w:rsid w:val="00567959"/>
    <w:rsid w:val="00567B8B"/>
    <w:rsid w:val="00567DC3"/>
    <w:rsid w:val="0057012B"/>
    <w:rsid w:val="00570191"/>
    <w:rsid w:val="00570612"/>
    <w:rsid w:val="0057094E"/>
    <w:rsid w:val="00570A30"/>
    <w:rsid w:val="00570DBE"/>
    <w:rsid w:val="00570ED0"/>
    <w:rsid w:val="00571056"/>
    <w:rsid w:val="0057144E"/>
    <w:rsid w:val="00571862"/>
    <w:rsid w:val="00571E69"/>
    <w:rsid w:val="00571FB7"/>
    <w:rsid w:val="00572097"/>
    <w:rsid w:val="00572101"/>
    <w:rsid w:val="0057278D"/>
    <w:rsid w:val="00572BA5"/>
    <w:rsid w:val="00572BCA"/>
    <w:rsid w:val="00572DEE"/>
    <w:rsid w:val="00572F05"/>
    <w:rsid w:val="005734D0"/>
    <w:rsid w:val="00573638"/>
    <w:rsid w:val="00573705"/>
    <w:rsid w:val="005739F8"/>
    <w:rsid w:val="00574312"/>
    <w:rsid w:val="00574624"/>
    <w:rsid w:val="00574DC6"/>
    <w:rsid w:val="00574E63"/>
    <w:rsid w:val="00575236"/>
    <w:rsid w:val="0057553D"/>
    <w:rsid w:val="0057574C"/>
    <w:rsid w:val="005760AB"/>
    <w:rsid w:val="00576736"/>
    <w:rsid w:val="005767E5"/>
    <w:rsid w:val="00576BC7"/>
    <w:rsid w:val="00576CB1"/>
    <w:rsid w:val="00576F09"/>
    <w:rsid w:val="0057712D"/>
    <w:rsid w:val="00577567"/>
    <w:rsid w:val="0057760F"/>
    <w:rsid w:val="00577E79"/>
    <w:rsid w:val="00577F24"/>
    <w:rsid w:val="00580215"/>
    <w:rsid w:val="00580733"/>
    <w:rsid w:val="00580CE1"/>
    <w:rsid w:val="00581961"/>
    <w:rsid w:val="005819A5"/>
    <w:rsid w:val="005819BE"/>
    <w:rsid w:val="0058218E"/>
    <w:rsid w:val="005821F8"/>
    <w:rsid w:val="005828A1"/>
    <w:rsid w:val="00582EEE"/>
    <w:rsid w:val="00582F59"/>
    <w:rsid w:val="005831D3"/>
    <w:rsid w:val="005832B4"/>
    <w:rsid w:val="00583413"/>
    <w:rsid w:val="00583493"/>
    <w:rsid w:val="00583533"/>
    <w:rsid w:val="00583758"/>
    <w:rsid w:val="005838E9"/>
    <w:rsid w:val="00583C53"/>
    <w:rsid w:val="00583F7F"/>
    <w:rsid w:val="005847BD"/>
    <w:rsid w:val="00584C6A"/>
    <w:rsid w:val="00585096"/>
    <w:rsid w:val="005850FB"/>
    <w:rsid w:val="0058579D"/>
    <w:rsid w:val="005857A4"/>
    <w:rsid w:val="00585875"/>
    <w:rsid w:val="0058668C"/>
    <w:rsid w:val="00586985"/>
    <w:rsid w:val="005869DF"/>
    <w:rsid w:val="00586BE1"/>
    <w:rsid w:val="00587097"/>
    <w:rsid w:val="0059036C"/>
    <w:rsid w:val="00590542"/>
    <w:rsid w:val="00590720"/>
    <w:rsid w:val="00590C30"/>
    <w:rsid w:val="00590D2C"/>
    <w:rsid w:val="00590FA6"/>
    <w:rsid w:val="005913D4"/>
    <w:rsid w:val="005915A8"/>
    <w:rsid w:val="005915BC"/>
    <w:rsid w:val="00591879"/>
    <w:rsid w:val="005922D8"/>
    <w:rsid w:val="00592AD4"/>
    <w:rsid w:val="00592D80"/>
    <w:rsid w:val="00592EDC"/>
    <w:rsid w:val="0059331B"/>
    <w:rsid w:val="00593451"/>
    <w:rsid w:val="005936AA"/>
    <w:rsid w:val="00593814"/>
    <w:rsid w:val="00594400"/>
    <w:rsid w:val="00594AEC"/>
    <w:rsid w:val="00594E58"/>
    <w:rsid w:val="00594F10"/>
    <w:rsid w:val="00595BC0"/>
    <w:rsid w:val="00595D8E"/>
    <w:rsid w:val="005969ED"/>
    <w:rsid w:val="00596BE4"/>
    <w:rsid w:val="00596C27"/>
    <w:rsid w:val="00597073"/>
    <w:rsid w:val="00597228"/>
    <w:rsid w:val="005978DC"/>
    <w:rsid w:val="00597A7B"/>
    <w:rsid w:val="00597BB9"/>
    <w:rsid w:val="00597BC6"/>
    <w:rsid w:val="00597C47"/>
    <w:rsid w:val="005A0442"/>
    <w:rsid w:val="005A0453"/>
    <w:rsid w:val="005A046F"/>
    <w:rsid w:val="005A0B79"/>
    <w:rsid w:val="005A0CA7"/>
    <w:rsid w:val="005A0D11"/>
    <w:rsid w:val="005A141A"/>
    <w:rsid w:val="005A1627"/>
    <w:rsid w:val="005A164A"/>
    <w:rsid w:val="005A1662"/>
    <w:rsid w:val="005A17B9"/>
    <w:rsid w:val="005A1952"/>
    <w:rsid w:val="005A1BDC"/>
    <w:rsid w:val="005A1D67"/>
    <w:rsid w:val="005A2273"/>
    <w:rsid w:val="005A22D8"/>
    <w:rsid w:val="005A292A"/>
    <w:rsid w:val="005A29E3"/>
    <w:rsid w:val="005A2F3F"/>
    <w:rsid w:val="005A37F8"/>
    <w:rsid w:val="005A3A58"/>
    <w:rsid w:val="005A3B66"/>
    <w:rsid w:val="005A40D5"/>
    <w:rsid w:val="005A4177"/>
    <w:rsid w:val="005A41DC"/>
    <w:rsid w:val="005A4231"/>
    <w:rsid w:val="005A4666"/>
    <w:rsid w:val="005A4BA6"/>
    <w:rsid w:val="005A4DF2"/>
    <w:rsid w:val="005A5B7F"/>
    <w:rsid w:val="005A5E5B"/>
    <w:rsid w:val="005A6476"/>
    <w:rsid w:val="005A6B50"/>
    <w:rsid w:val="005A73B6"/>
    <w:rsid w:val="005A7680"/>
    <w:rsid w:val="005B0245"/>
    <w:rsid w:val="005B05AE"/>
    <w:rsid w:val="005B06D8"/>
    <w:rsid w:val="005B07A7"/>
    <w:rsid w:val="005B0C04"/>
    <w:rsid w:val="005B0D25"/>
    <w:rsid w:val="005B1030"/>
    <w:rsid w:val="005B10CB"/>
    <w:rsid w:val="005B1299"/>
    <w:rsid w:val="005B1592"/>
    <w:rsid w:val="005B1C0E"/>
    <w:rsid w:val="005B23F2"/>
    <w:rsid w:val="005B2A12"/>
    <w:rsid w:val="005B2B34"/>
    <w:rsid w:val="005B2FFA"/>
    <w:rsid w:val="005B3025"/>
    <w:rsid w:val="005B3C76"/>
    <w:rsid w:val="005B45F5"/>
    <w:rsid w:val="005B48AA"/>
    <w:rsid w:val="005B49EB"/>
    <w:rsid w:val="005B4CC7"/>
    <w:rsid w:val="005B55CE"/>
    <w:rsid w:val="005B56EC"/>
    <w:rsid w:val="005B5B8C"/>
    <w:rsid w:val="005B63AF"/>
    <w:rsid w:val="005B6418"/>
    <w:rsid w:val="005B67BD"/>
    <w:rsid w:val="005B6A9B"/>
    <w:rsid w:val="005B6E32"/>
    <w:rsid w:val="005B71FD"/>
    <w:rsid w:val="005C00A2"/>
    <w:rsid w:val="005C0B00"/>
    <w:rsid w:val="005C0C5C"/>
    <w:rsid w:val="005C1074"/>
    <w:rsid w:val="005C11F7"/>
    <w:rsid w:val="005C13A6"/>
    <w:rsid w:val="005C1717"/>
    <w:rsid w:val="005C1F02"/>
    <w:rsid w:val="005C2209"/>
    <w:rsid w:val="005C265E"/>
    <w:rsid w:val="005C2740"/>
    <w:rsid w:val="005C2803"/>
    <w:rsid w:val="005C2FB4"/>
    <w:rsid w:val="005C3000"/>
    <w:rsid w:val="005C3042"/>
    <w:rsid w:val="005C39B2"/>
    <w:rsid w:val="005C3AC9"/>
    <w:rsid w:val="005C3BC0"/>
    <w:rsid w:val="005C3C9D"/>
    <w:rsid w:val="005C3D05"/>
    <w:rsid w:val="005C41D0"/>
    <w:rsid w:val="005C46B7"/>
    <w:rsid w:val="005C4B2F"/>
    <w:rsid w:val="005C5359"/>
    <w:rsid w:val="005C5568"/>
    <w:rsid w:val="005C5DA7"/>
    <w:rsid w:val="005C5EC9"/>
    <w:rsid w:val="005C5F5F"/>
    <w:rsid w:val="005C60A8"/>
    <w:rsid w:val="005C64C9"/>
    <w:rsid w:val="005C6BAE"/>
    <w:rsid w:val="005C6F3A"/>
    <w:rsid w:val="005C7756"/>
    <w:rsid w:val="005C77A2"/>
    <w:rsid w:val="005C78AF"/>
    <w:rsid w:val="005C78E2"/>
    <w:rsid w:val="005C7A24"/>
    <w:rsid w:val="005C7FFB"/>
    <w:rsid w:val="005D0316"/>
    <w:rsid w:val="005D0C62"/>
    <w:rsid w:val="005D0CBF"/>
    <w:rsid w:val="005D0D5A"/>
    <w:rsid w:val="005D1274"/>
    <w:rsid w:val="005D1978"/>
    <w:rsid w:val="005D1C38"/>
    <w:rsid w:val="005D2222"/>
    <w:rsid w:val="005D3632"/>
    <w:rsid w:val="005D397A"/>
    <w:rsid w:val="005D39F5"/>
    <w:rsid w:val="005D425B"/>
    <w:rsid w:val="005D46FF"/>
    <w:rsid w:val="005D536B"/>
    <w:rsid w:val="005D570E"/>
    <w:rsid w:val="005D5EB8"/>
    <w:rsid w:val="005D60E0"/>
    <w:rsid w:val="005D64D5"/>
    <w:rsid w:val="005D69E6"/>
    <w:rsid w:val="005D6D45"/>
    <w:rsid w:val="005D7526"/>
    <w:rsid w:val="005D7565"/>
    <w:rsid w:val="005D75D8"/>
    <w:rsid w:val="005D76EE"/>
    <w:rsid w:val="005D775C"/>
    <w:rsid w:val="005D78FA"/>
    <w:rsid w:val="005D798F"/>
    <w:rsid w:val="005D7BEB"/>
    <w:rsid w:val="005D7CF6"/>
    <w:rsid w:val="005E00E9"/>
    <w:rsid w:val="005E012E"/>
    <w:rsid w:val="005E0244"/>
    <w:rsid w:val="005E02BD"/>
    <w:rsid w:val="005E0320"/>
    <w:rsid w:val="005E0388"/>
    <w:rsid w:val="005E0499"/>
    <w:rsid w:val="005E05B9"/>
    <w:rsid w:val="005E065B"/>
    <w:rsid w:val="005E0C5D"/>
    <w:rsid w:val="005E0DD4"/>
    <w:rsid w:val="005E0E9B"/>
    <w:rsid w:val="005E1622"/>
    <w:rsid w:val="005E162D"/>
    <w:rsid w:val="005E1A01"/>
    <w:rsid w:val="005E1B13"/>
    <w:rsid w:val="005E1B2B"/>
    <w:rsid w:val="005E1D31"/>
    <w:rsid w:val="005E2442"/>
    <w:rsid w:val="005E3091"/>
    <w:rsid w:val="005E331C"/>
    <w:rsid w:val="005E3735"/>
    <w:rsid w:val="005E3921"/>
    <w:rsid w:val="005E463C"/>
    <w:rsid w:val="005E489C"/>
    <w:rsid w:val="005E5F96"/>
    <w:rsid w:val="005E630E"/>
    <w:rsid w:val="005E66BF"/>
    <w:rsid w:val="005E7091"/>
    <w:rsid w:val="005E7950"/>
    <w:rsid w:val="005F0025"/>
    <w:rsid w:val="005F021F"/>
    <w:rsid w:val="005F047F"/>
    <w:rsid w:val="005F04E8"/>
    <w:rsid w:val="005F05DC"/>
    <w:rsid w:val="005F0723"/>
    <w:rsid w:val="005F09C1"/>
    <w:rsid w:val="005F0AB2"/>
    <w:rsid w:val="005F0CEB"/>
    <w:rsid w:val="005F0E3B"/>
    <w:rsid w:val="005F11A6"/>
    <w:rsid w:val="005F197F"/>
    <w:rsid w:val="005F2215"/>
    <w:rsid w:val="005F243C"/>
    <w:rsid w:val="005F2784"/>
    <w:rsid w:val="005F2818"/>
    <w:rsid w:val="005F2CC3"/>
    <w:rsid w:val="005F2D83"/>
    <w:rsid w:val="005F2DEF"/>
    <w:rsid w:val="005F323E"/>
    <w:rsid w:val="005F341C"/>
    <w:rsid w:val="005F3447"/>
    <w:rsid w:val="005F393F"/>
    <w:rsid w:val="005F39E0"/>
    <w:rsid w:val="005F3D7C"/>
    <w:rsid w:val="005F3F01"/>
    <w:rsid w:val="005F4301"/>
    <w:rsid w:val="005F4393"/>
    <w:rsid w:val="005F4D59"/>
    <w:rsid w:val="005F4E48"/>
    <w:rsid w:val="005F52D8"/>
    <w:rsid w:val="005F5678"/>
    <w:rsid w:val="005F58FF"/>
    <w:rsid w:val="005F5A66"/>
    <w:rsid w:val="005F65AB"/>
    <w:rsid w:val="005F6672"/>
    <w:rsid w:val="005F66D1"/>
    <w:rsid w:val="005F6727"/>
    <w:rsid w:val="005F6A4B"/>
    <w:rsid w:val="005F6AF2"/>
    <w:rsid w:val="005F6E01"/>
    <w:rsid w:val="005F6E53"/>
    <w:rsid w:val="005F71D9"/>
    <w:rsid w:val="005F720A"/>
    <w:rsid w:val="005F7350"/>
    <w:rsid w:val="005F73DE"/>
    <w:rsid w:val="005F743A"/>
    <w:rsid w:val="005F75FD"/>
    <w:rsid w:val="005F7877"/>
    <w:rsid w:val="006014C9"/>
    <w:rsid w:val="0060163A"/>
    <w:rsid w:val="0060186A"/>
    <w:rsid w:val="00601A97"/>
    <w:rsid w:val="006022FD"/>
    <w:rsid w:val="00602313"/>
    <w:rsid w:val="006023B6"/>
    <w:rsid w:val="00602483"/>
    <w:rsid w:val="0060254B"/>
    <w:rsid w:val="00602E1D"/>
    <w:rsid w:val="006031B7"/>
    <w:rsid w:val="00603BBE"/>
    <w:rsid w:val="00603C0B"/>
    <w:rsid w:val="006042C0"/>
    <w:rsid w:val="00604583"/>
    <w:rsid w:val="006054C6"/>
    <w:rsid w:val="00606B81"/>
    <w:rsid w:val="00606CCE"/>
    <w:rsid w:val="00606DF6"/>
    <w:rsid w:val="00607135"/>
    <w:rsid w:val="00607A89"/>
    <w:rsid w:val="00607DB6"/>
    <w:rsid w:val="006100D7"/>
    <w:rsid w:val="0061084B"/>
    <w:rsid w:val="006109D0"/>
    <w:rsid w:val="00610A03"/>
    <w:rsid w:val="00610D47"/>
    <w:rsid w:val="00610F57"/>
    <w:rsid w:val="006111D9"/>
    <w:rsid w:val="006111EE"/>
    <w:rsid w:val="0061129D"/>
    <w:rsid w:val="00611630"/>
    <w:rsid w:val="00611759"/>
    <w:rsid w:val="006118C8"/>
    <w:rsid w:val="006118C9"/>
    <w:rsid w:val="00611A5C"/>
    <w:rsid w:val="00611C16"/>
    <w:rsid w:val="0061214E"/>
    <w:rsid w:val="006124A2"/>
    <w:rsid w:val="00612672"/>
    <w:rsid w:val="006128CF"/>
    <w:rsid w:val="00612D0F"/>
    <w:rsid w:val="0061319F"/>
    <w:rsid w:val="0061320F"/>
    <w:rsid w:val="006133EB"/>
    <w:rsid w:val="00613AB2"/>
    <w:rsid w:val="00613CA4"/>
    <w:rsid w:val="006141CD"/>
    <w:rsid w:val="00614D79"/>
    <w:rsid w:val="00614FA1"/>
    <w:rsid w:val="00614FB4"/>
    <w:rsid w:val="00614FBA"/>
    <w:rsid w:val="0061545F"/>
    <w:rsid w:val="00615BCA"/>
    <w:rsid w:val="006161A8"/>
    <w:rsid w:val="006161BF"/>
    <w:rsid w:val="00616CDE"/>
    <w:rsid w:val="00616E27"/>
    <w:rsid w:val="00616EAC"/>
    <w:rsid w:val="0061705F"/>
    <w:rsid w:val="00617341"/>
    <w:rsid w:val="00617367"/>
    <w:rsid w:val="006178C6"/>
    <w:rsid w:val="00620116"/>
    <w:rsid w:val="006204DE"/>
    <w:rsid w:val="00620757"/>
    <w:rsid w:val="00620A86"/>
    <w:rsid w:val="00620CA9"/>
    <w:rsid w:val="00620D24"/>
    <w:rsid w:val="00621D0C"/>
    <w:rsid w:val="00621D96"/>
    <w:rsid w:val="00621E98"/>
    <w:rsid w:val="00621F19"/>
    <w:rsid w:val="00622147"/>
    <w:rsid w:val="0062246F"/>
    <w:rsid w:val="006228FA"/>
    <w:rsid w:val="00622DCB"/>
    <w:rsid w:val="006230D5"/>
    <w:rsid w:val="006233F2"/>
    <w:rsid w:val="0062366A"/>
    <w:rsid w:val="006238AF"/>
    <w:rsid w:val="00623B4A"/>
    <w:rsid w:val="00623C07"/>
    <w:rsid w:val="00623F48"/>
    <w:rsid w:val="00623F63"/>
    <w:rsid w:val="006242D0"/>
    <w:rsid w:val="00624653"/>
    <w:rsid w:val="00624845"/>
    <w:rsid w:val="00625202"/>
    <w:rsid w:val="0062529D"/>
    <w:rsid w:val="006256FD"/>
    <w:rsid w:val="0062594B"/>
    <w:rsid w:val="006259ED"/>
    <w:rsid w:val="00625B90"/>
    <w:rsid w:val="00625FA0"/>
    <w:rsid w:val="00626277"/>
    <w:rsid w:val="006264C8"/>
    <w:rsid w:val="00626A70"/>
    <w:rsid w:val="00626D9A"/>
    <w:rsid w:val="00626EBA"/>
    <w:rsid w:val="006270A3"/>
    <w:rsid w:val="00627592"/>
    <w:rsid w:val="00627DF9"/>
    <w:rsid w:val="00630030"/>
    <w:rsid w:val="00630045"/>
    <w:rsid w:val="006304D2"/>
    <w:rsid w:val="00630817"/>
    <w:rsid w:val="00630A2E"/>
    <w:rsid w:val="00630E98"/>
    <w:rsid w:val="0063148A"/>
    <w:rsid w:val="0063171C"/>
    <w:rsid w:val="006317AE"/>
    <w:rsid w:val="006318EF"/>
    <w:rsid w:val="0063191C"/>
    <w:rsid w:val="00631B8A"/>
    <w:rsid w:val="00631BB1"/>
    <w:rsid w:val="00631C55"/>
    <w:rsid w:val="00632012"/>
    <w:rsid w:val="00632365"/>
    <w:rsid w:val="00632485"/>
    <w:rsid w:val="00632D12"/>
    <w:rsid w:val="0063301B"/>
    <w:rsid w:val="00633073"/>
    <w:rsid w:val="00633A16"/>
    <w:rsid w:val="00633DEB"/>
    <w:rsid w:val="00633E40"/>
    <w:rsid w:val="00633FB9"/>
    <w:rsid w:val="00634117"/>
    <w:rsid w:val="006344F3"/>
    <w:rsid w:val="006347FB"/>
    <w:rsid w:val="00635874"/>
    <w:rsid w:val="00635A33"/>
    <w:rsid w:val="00635A3A"/>
    <w:rsid w:val="00635F6E"/>
    <w:rsid w:val="00636010"/>
    <w:rsid w:val="0063631C"/>
    <w:rsid w:val="00636C2E"/>
    <w:rsid w:val="00637362"/>
    <w:rsid w:val="00637598"/>
    <w:rsid w:val="00637ACE"/>
    <w:rsid w:val="00637D1E"/>
    <w:rsid w:val="00637D2B"/>
    <w:rsid w:val="00640229"/>
    <w:rsid w:val="00640817"/>
    <w:rsid w:val="00641068"/>
    <w:rsid w:val="00641554"/>
    <w:rsid w:val="00641812"/>
    <w:rsid w:val="0064197C"/>
    <w:rsid w:val="00641B38"/>
    <w:rsid w:val="00641FED"/>
    <w:rsid w:val="0064221A"/>
    <w:rsid w:val="006424BF"/>
    <w:rsid w:val="0064272F"/>
    <w:rsid w:val="00643087"/>
    <w:rsid w:val="00643313"/>
    <w:rsid w:val="006434AC"/>
    <w:rsid w:val="00643558"/>
    <w:rsid w:val="00643933"/>
    <w:rsid w:val="00643C8A"/>
    <w:rsid w:val="0064405D"/>
    <w:rsid w:val="006442B4"/>
    <w:rsid w:val="00644708"/>
    <w:rsid w:val="00644B12"/>
    <w:rsid w:val="006456DF"/>
    <w:rsid w:val="00645733"/>
    <w:rsid w:val="00645E5A"/>
    <w:rsid w:val="0064606D"/>
    <w:rsid w:val="0064630B"/>
    <w:rsid w:val="00646487"/>
    <w:rsid w:val="00646E5B"/>
    <w:rsid w:val="00647975"/>
    <w:rsid w:val="00647C43"/>
    <w:rsid w:val="00647C65"/>
    <w:rsid w:val="006501F7"/>
    <w:rsid w:val="006504F0"/>
    <w:rsid w:val="00650AB4"/>
    <w:rsid w:val="00650D15"/>
    <w:rsid w:val="00651098"/>
    <w:rsid w:val="006511D1"/>
    <w:rsid w:val="0065179C"/>
    <w:rsid w:val="00651947"/>
    <w:rsid w:val="0065236C"/>
    <w:rsid w:val="00652644"/>
    <w:rsid w:val="0065292C"/>
    <w:rsid w:val="00652A2B"/>
    <w:rsid w:val="0065303E"/>
    <w:rsid w:val="00653276"/>
    <w:rsid w:val="006532F6"/>
    <w:rsid w:val="00653344"/>
    <w:rsid w:val="00653669"/>
    <w:rsid w:val="00653C39"/>
    <w:rsid w:val="00653C55"/>
    <w:rsid w:val="00653DD7"/>
    <w:rsid w:val="006554BC"/>
    <w:rsid w:val="006558E6"/>
    <w:rsid w:val="00655CCF"/>
    <w:rsid w:val="00655E6C"/>
    <w:rsid w:val="006565A7"/>
    <w:rsid w:val="00656ABB"/>
    <w:rsid w:val="00656ED7"/>
    <w:rsid w:val="00657344"/>
    <w:rsid w:val="00657A26"/>
    <w:rsid w:val="00657AC0"/>
    <w:rsid w:val="00657BAC"/>
    <w:rsid w:val="006600F7"/>
    <w:rsid w:val="00660B01"/>
    <w:rsid w:val="00660BAA"/>
    <w:rsid w:val="00660FC6"/>
    <w:rsid w:val="00661050"/>
    <w:rsid w:val="006615FC"/>
    <w:rsid w:val="006617F7"/>
    <w:rsid w:val="0066221A"/>
    <w:rsid w:val="006625A6"/>
    <w:rsid w:val="00662734"/>
    <w:rsid w:val="00662DC9"/>
    <w:rsid w:val="006641D0"/>
    <w:rsid w:val="00664209"/>
    <w:rsid w:val="0066474A"/>
    <w:rsid w:val="0066528E"/>
    <w:rsid w:val="00665B81"/>
    <w:rsid w:val="00665D9D"/>
    <w:rsid w:val="00665F6C"/>
    <w:rsid w:val="00666061"/>
    <w:rsid w:val="00666877"/>
    <w:rsid w:val="00666B4C"/>
    <w:rsid w:val="00666B9C"/>
    <w:rsid w:val="00666D52"/>
    <w:rsid w:val="00666DF3"/>
    <w:rsid w:val="00667313"/>
    <w:rsid w:val="006673EB"/>
    <w:rsid w:val="00667A46"/>
    <w:rsid w:val="006703B0"/>
    <w:rsid w:val="00670564"/>
    <w:rsid w:val="00670E45"/>
    <w:rsid w:val="00671324"/>
    <w:rsid w:val="00671C38"/>
    <w:rsid w:val="00671D73"/>
    <w:rsid w:val="00671DBA"/>
    <w:rsid w:val="00672718"/>
    <w:rsid w:val="00672C15"/>
    <w:rsid w:val="00672CEE"/>
    <w:rsid w:val="00672D6B"/>
    <w:rsid w:val="00672E31"/>
    <w:rsid w:val="0067333E"/>
    <w:rsid w:val="006734FC"/>
    <w:rsid w:val="00673B9F"/>
    <w:rsid w:val="00673CD0"/>
    <w:rsid w:val="0067438D"/>
    <w:rsid w:val="0067439E"/>
    <w:rsid w:val="0067488F"/>
    <w:rsid w:val="00674EBA"/>
    <w:rsid w:val="006752BB"/>
    <w:rsid w:val="006756B6"/>
    <w:rsid w:val="00675739"/>
    <w:rsid w:val="00675A3C"/>
    <w:rsid w:val="00675D08"/>
    <w:rsid w:val="00675E28"/>
    <w:rsid w:val="006766C4"/>
    <w:rsid w:val="00676A3B"/>
    <w:rsid w:val="00676F2C"/>
    <w:rsid w:val="00677164"/>
    <w:rsid w:val="00677193"/>
    <w:rsid w:val="0067788C"/>
    <w:rsid w:val="00677DD3"/>
    <w:rsid w:val="0068001F"/>
    <w:rsid w:val="00680268"/>
    <w:rsid w:val="00680738"/>
    <w:rsid w:val="00680DC8"/>
    <w:rsid w:val="00680F75"/>
    <w:rsid w:val="00681222"/>
    <w:rsid w:val="00681354"/>
    <w:rsid w:val="0068135F"/>
    <w:rsid w:val="00681A84"/>
    <w:rsid w:val="00681BDA"/>
    <w:rsid w:val="00682340"/>
    <w:rsid w:val="006826FD"/>
    <w:rsid w:val="0068291A"/>
    <w:rsid w:val="00682986"/>
    <w:rsid w:val="00682C5D"/>
    <w:rsid w:val="006830CD"/>
    <w:rsid w:val="00683122"/>
    <w:rsid w:val="00683654"/>
    <w:rsid w:val="006840E6"/>
    <w:rsid w:val="00684395"/>
    <w:rsid w:val="00684AA3"/>
    <w:rsid w:val="00684BF4"/>
    <w:rsid w:val="00684D75"/>
    <w:rsid w:val="00684F13"/>
    <w:rsid w:val="00685249"/>
    <w:rsid w:val="00685565"/>
    <w:rsid w:val="006856D8"/>
    <w:rsid w:val="006857E2"/>
    <w:rsid w:val="006857EE"/>
    <w:rsid w:val="00685E31"/>
    <w:rsid w:val="00686877"/>
    <w:rsid w:val="00686AB5"/>
    <w:rsid w:val="00686F9C"/>
    <w:rsid w:val="006872AB"/>
    <w:rsid w:val="006874AC"/>
    <w:rsid w:val="00687B24"/>
    <w:rsid w:val="00687CD2"/>
    <w:rsid w:val="00690321"/>
    <w:rsid w:val="006903B2"/>
    <w:rsid w:val="00690565"/>
    <w:rsid w:val="00690831"/>
    <w:rsid w:val="006909CC"/>
    <w:rsid w:val="00690F5D"/>
    <w:rsid w:val="00691471"/>
    <w:rsid w:val="006917FB"/>
    <w:rsid w:val="00691858"/>
    <w:rsid w:val="00691A7A"/>
    <w:rsid w:val="00691C64"/>
    <w:rsid w:val="006921B5"/>
    <w:rsid w:val="00692934"/>
    <w:rsid w:val="00692D28"/>
    <w:rsid w:val="00693124"/>
    <w:rsid w:val="006933AE"/>
    <w:rsid w:val="00693641"/>
    <w:rsid w:val="006937B9"/>
    <w:rsid w:val="00693886"/>
    <w:rsid w:val="0069438C"/>
    <w:rsid w:val="00694619"/>
    <w:rsid w:val="00694654"/>
    <w:rsid w:val="00694F56"/>
    <w:rsid w:val="00695122"/>
    <w:rsid w:val="006952CC"/>
    <w:rsid w:val="00695A7C"/>
    <w:rsid w:val="00695B63"/>
    <w:rsid w:val="00695D11"/>
    <w:rsid w:val="00696B99"/>
    <w:rsid w:val="00696C07"/>
    <w:rsid w:val="0069755A"/>
    <w:rsid w:val="006976DC"/>
    <w:rsid w:val="00697B13"/>
    <w:rsid w:val="00697C27"/>
    <w:rsid w:val="006A0342"/>
    <w:rsid w:val="006A04AC"/>
    <w:rsid w:val="006A0649"/>
    <w:rsid w:val="006A0D63"/>
    <w:rsid w:val="006A1219"/>
    <w:rsid w:val="006A147F"/>
    <w:rsid w:val="006A1736"/>
    <w:rsid w:val="006A17B2"/>
    <w:rsid w:val="006A1EDF"/>
    <w:rsid w:val="006A1FB1"/>
    <w:rsid w:val="006A2765"/>
    <w:rsid w:val="006A2831"/>
    <w:rsid w:val="006A2B18"/>
    <w:rsid w:val="006A30C8"/>
    <w:rsid w:val="006A3208"/>
    <w:rsid w:val="006A335D"/>
    <w:rsid w:val="006A3535"/>
    <w:rsid w:val="006A355F"/>
    <w:rsid w:val="006A359D"/>
    <w:rsid w:val="006A39C2"/>
    <w:rsid w:val="006A3A55"/>
    <w:rsid w:val="006A4832"/>
    <w:rsid w:val="006A5191"/>
    <w:rsid w:val="006A53EA"/>
    <w:rsid w:val="006A55C9"/>
    <w:rsid w:val="006A5C88"/>
    <w:rsid w:val="006A6178"/>
    <w:rsid w:val="006A619C"/>
    <w:rsid w:val="006A650D"/>
    <w:rsid w:val="006A6610"/>
    <w:rsid w:val="006A6699"/>
    <w:rsid w:val="006A6778"/>
    <w:rsid w:val="006A730E"/>
    <w:rsid w:val="006A74EF"/>
    <w:rsid w:val="006A759C"/>
    <w:rsid w:val="006A778A"/>
    <w:rsid w:val="006A7811"/>
    <w:rsid w:val="006A79B3"/>
    <w:rsid w:val="006A79DD"/>
    <w:rsid w:val="006A7A97"/>
    <w:rsid w:val="006A7B4B"/>
    <w:rsid w:val="006A7D0E"/>
    <w:rsid w:val="006B11FB"/>
    <w:rsid w:val="006B15A2"/>
    <w:rsid w:val="006B1B51"/>
    <w:rsid w:val="006B1BBA"/>
    <w:rsid w:val="006B1BF7"/>
    <w:rsid w:val="006B1E38"/>
    <w:rsid w:val="006B1EB6"/>
    <w:rsid w:val="006B2107"/>
    <w:rsid w:val="006B2162"/>
    <w:rsid w:val="006B2272"/>
    <w:rsid w:val="006B2398"/>
    <w:rsid w:val="006B2506"/>
    <w:rsid w:val="006B25ED"/>
    <w:rsid w:val="006B2622"/>
    <w:rsid w:val="006B26B5"/>
    <w:rsid w:val="006B27A1"/>
    <w:rsid w:val="006B2B8F"/>
    <w:rsid w:val="006B2CDF"/>
    <w:rsid w:val="006B3516"/>
    <w:rsid w:val="006B351F"/>
    <w:rsid w:val="006B3890"/>
    <w:rsid w:val="006B38A9"/>
    <w:rsid w:val="006B38CC"/>
    <w:rsid w:val="006B3A08"/>
    <w:rsid w:val="006B5056"/>
    <w:rsid w:val="006B54D3"/>
    <w:rsid w:val="006B63B7"/>
    <w:rsid w:val="006B6CC8"/>
    <w:rsid w:val="006B702A"/>
    <w:rsid w:val="006B780D"/>
    <w:rsid w:val="006B78BC"/>
    <w:rsid w:val="006B7CE3"/>
    <w:rsid w:val="006C012D"/>
    <w:rsid w:val="006C0550"/>
    <w:rsid w:val="006C05C2"/>
    <w:rsid w:val="006C078F"/>
    <w:rsid w:val="006C0DFB"/>
    <w:rsid w:val="006C102D"/>
    <w:rsid w:val="006C1684"/>
    <w:rsid w:val="006C180A"/>
    <w:rsid w:val="006C222F"/>
    <w:rsid w:val="006C2491"/>
    <w:rsid w:val="006C2509"/>
    <w:rsid w:val="006C27B2"/>
    <w:rsid w:val="006C27F9"/>
    <w:rsid w:val="006C2991"/>
    <w:rsid w:val="006C2A22"/>
    <w:rsid w:val="006C2CCE"/>
    <w:rsid w:val="006C3123"/>
    <w:rsid w:val="006C3491"/>
    <w:rsid w:val="006C34DE"/>
    <w:rsid w:val="006C36A0"/>
    <w:rsid w:val="006C36B7"/>
    <w:rsid w:val="006C36D1"/>
    <w:rsid w:val="006C3820"/>
    <w:rsid w:val="006C3AEC"/>
    <w:rsid w:val="006C3CB1"/>
    <w:rsid w:val="006C40AA"/>
    <w:rsid w:val="006C445A"/>
    <w:rsid w:val="006C44AC"/>
    <w:rsid w:val="006C4666"/>
    <w:rsid w:val="006C49C9"/>
    <w:rsid w:val="006C4BC8"/>
    <w:rsid w:val="006C4BD1"/>
    <w:rsid w:val="006C4CC5"/>
    <w:rsid w:val="006C4DEE"/>
    <w:rsid w:val="006C50DB"/>
    <w:rsid w:val="006C5401"/>
    <w:rsid w:val="006C58D7"/>
    <w:rsid w:val="006C595B"/>
    <w:rsid w:val="006C5C26"/>
    <w:rsid w:val="006C5C86"/>
    <w:rsid w:val="006C6044"/>
    <w:rsid w:val="006C6545"/>
    <w:rsid w:val="006C661D"/>
    <w:rsid w:val="006C6A6B"/>
    <w:rsid w:val="006C79B2"/>
    <w:rsid w:val="006C7B8F"/>
    <w:rsid w:val="006C7C1A"/>
    <w:rsid w:val="006C7DA1"/>
    <w:rsid w:val="006D0042"/>
    <w:rsid w:val="006D01C4"/>
    <w:rsid w:val="006D03AB"/>
    <w:rsid w:val="006D0BDD"/>
    <w:rsid w:val="006D0BF5"/>
    <w:rsid w:val="006D0D1C"/>
    <w:rsid w:val="006D1ECA"/>
    <w:rsid w:val="006D26A6"/>
    <w:rsid w:val="006D2C65"/>
    <w:rsid w:val="006D3629"/>
    <w:rsid w:val="006D37C6"/>
    <w:rsid w:val="006D38F6"/>
    <w:rsid w:val="006D4266"/>
    <w:rsid w:val="006D45F5"/>
    <w:rsid w:val="006D470D"/>
    <w:rsid w:val="006D48EF"/>
    <w:rsid w:val="006D4ADD"/>
    <w:rsid w:val="006D4C5A"/>
    <w:rsid w:val="006D531E"/>
    <w:rsid w:val="006D54C4"/>
    <w:rsid w:val="006D5A24"/>
    <w:rsid w:val="006D5D08"/>
    <w:rsid w:val="006D5D1F"/>
    <w:rsid w:val="006D6165"/>
    <w:rsid w:val="006D61FF"/>
    <w:rsid w:val="006D66B8"/>
    <w:rsid w:val="006D6E6E"/>
    <w:rsid w:val="006D7073"/>
    <w:rsid w:val="006D714D"/>
    <w:rsid w:val="006D7223"/>
    <w:rsid w:val="006D7485"/>
    <w:rsid w:val="006D74FB"/>
    <w:rsid w:val="006D7558"/>
    <w:rsid w:val="006D7849"/>
    <w:rsid w:val="006E0023"/>
    <w:rsid w:val="006E011A"/>
    <w:rsid w:val="006E0168"/>
    <w:rsid w:val="006E0493"/>
    <w:rsid w:val="006E05F6"/>
    <w:rsid w:val="006E0878"/>
    <w:rsid w:val="006E0CBB"/>
    <w:rsid w:val="006E11BF"/>
    <w:rsid w:val="006E1239"/>
    <w:rsid w:val="006E1A39"/>
    <w:rsid w:val="006E1AFB"/>
    <w:rsid w:val="006E23C9"/>
    <w:rsid w:val="006E293C"/>
    <w:rsid w:val="006E29FE"/>
    <w:rsid w:val="006E3223"/>
    <w:rsid w:val="006E3834"/>
    <w:rsid w:val="006E3A6C"/>
    <w:rsid w:val="006E3CA3"/>
    <w:rsid w:val="006E431B"/>
    <w:rsid w:val="006E4B1C"/>
    <w:rsid w:val="006E4DA1"/>
    <w:rsid w:val="006E4FFB"/>
    <w:rsid w:val="006E5F0B"/>
    <w:rsid w:val="006E6533"/>
    <w:rsid w:val="006E6B50"/>
    <w:rsid w:val="006E6C9F"/>
    <w:rsid w:val="006E6FB5"/>
    <w:rsid w:val="006E7116"/>
    <w:rsid w:val="006E7280"/>
    <w:rsid w:val="006E739F"/>
    <w:rsid w:val="006E74AF"/>
    <w:rsid w:val="006E74E5"/>
    <w:rsid w:val="006E7688"/>
    <w:rsid w:val="006E76E2"/>
    <w:rsid w:val="006F03D2"/>
    <w:rsid w:val="006F081B"/>
    <w:rsid w:val="006F1146"/>
    <w:rsid w:val="006F1330"/>
    <w:rsid w:val="006F1411"/>
    <w:rsid w:val="006F1F4A"/>
    <w:rsid w:val="006F1F5D"/>
    <w:rsid w:val="006F20C3"/>
    <w:rsid w:val="006F20D3"/>
    <w:rsid w:val="006F22AE"/>
    <w:rsid w:val="006F2363"/>
    <w:rsid w:val="006F25C2"/>
    <w:rsid w:val="006F26FB"/>
    <w:rsid w:val="006F2804"/>
    <w:rsid w:val="006F2830"/>
    <w:rsid w:val="006F28FC"/>
    <w:rsid w:val="006F2CBA"/>
    <w:rsid w:val="006F385A"/>
    <w:rsid w:val="006F38F5"/>
    <w:rsid w:val="006F3A75"/>
    <w:rsid w:val="006F44A2"/>
    <w:rsid w:val="006F460E"/>
    <w:rsid w:val="006F4909"/>
    <w:rsid w:val="006F4A01"/>
    <w:rsid w:val="006F4A4F"/>
    <w:rsid w:val="006F4BCD"/>
    <w:rsid w:val="006F4DAF"/>
    <w:rsid w:val="006F506B"/>
    <w:rsid w:val="006F58B9"/>
    <w:rsid w:val="006F5B09"/>
    <w:rsid w:val="006F5B0A"/>
    <w:rsid w:val="006F6003"/>
    <w:rsid w:val="006F60BB"/>
    <w:rsid w:val="006F6191"/>
    <w:rsid w:val="006F639A"/>
    <w:rsid w:val="006F6C3A"/>
    <w:rsid w:val="006F6CF9"/>
    <w:rsid w:val="006F7985"/>
    <w:rsid w:val="006F7E7B"/>
    <w:rsid w:val="006F7F58"/>
    <w:rsid w:val="007002AD"/>
    <w:rsid w:val="007005AA"/>
    <w:rsid w:val="0070068A"/>
    <w:rsid w:val="00700749"/>
    <w:rsid w:val="00700C7F"/>
    <w:rsid w:val="00700D1F"/>
    <w:rsid w:val="00700DD2"/>
    <w:rsid w:val="00700F94"/>
    <w:rsid w:val="007017BD"/>
    <w:rsid w:val="007017F8"/>
    <w:rsid w:val="00701911"/>
    <w:rsid w:val="00701B14"/>
    <w:rsid w:val="0070223B"/>
    <w:rsid w:val="007025FA"/>
    <w:rsid w:val="0070273C"/>
    <w:rsid w:val="00702808"/>
    <w:rsid w:val="007028C4"/>
    <w:rsid w:val="00702B4A"/>
    <w:rsid w:val="00703403"/>
    <w:rsid w:val="007036F9"/>
    <w:rsid w:val="00703929"/>
    <w:rsid w:val="0070401E"/>
    <w:rsid w:val="007041D5"/>
    <w:rsid w:val="00704552"/>
    <w:rsid w:val="007048E7"/>
    <w:rsid w:val="007054A1"/>
    <w:rsid w:val="007055DB"/>
    <w:rsid w:val="007056C3"/>
    <w:rsid w:val="00705B78"/>
    <w:rsid w:val="00705E2D"/>
    <w:rsid w:val="00705E53"/>
    <w:rsid w:val="00705F03"/>
    <w:rsid w:val="00705F2A"/>
    <w:rsid w:val="00706536"/>
    <w:rsid w:val="007066DE"/>
    <w:rsid w:val="0070687E"/>
    <w:rsid w:val="00706D31"/>
    <w:rsid w:val="00706E08"/>
    <w:rsid w:val="00707016"/>
    <w:rsid w:val="00707C9B"/>
    <w:rsid w:val="00707F23"/>
    <w:rsid w:val="00710197"/>
    <w:rsid w:val="00710794"/>
    <w:rsid w:val="007108F8"/>
    <w:rsid w:val="00710A65"/>
    <w:rsid w:val="00710EAA"/>
    <w:rsid w:val="007115AE"/>
    <w:rsid w:val="00711A06"/>
    <w:rsid w:val="0071276C"/>
    <w:rsid w:val="00712BB2"/>
    <w:rsid w:val="00712BD7"/>
    <w:rsid w:val="00712C14"/>
    <w:rsid w:val="00712D6C"/>
    <w:rsid w:val="007130C3"/>
    <w:rsid w:val="00713692"/>
    <w:rsid w:val="00713BC6"/>
    <w:rsid w:val="00713E96"/>
    <w:rsid w:val="00713ED0"/>
    <w:rsid w:val="00713EF5"/>
    <w:rsid w:val="007142A6"/>
    <w:rsid w:val="007143AD"/>
    <w:rsid w:val="00714AB4"/>
    <w:rsid w:val="00714DB8"/>
    <w:rsid w:val="0071509D"/>
    <w:rsid w:val="0071563C"/>
    <w:rsid w:val="007157C6"/>
    <w:rsid w:val="00715C7E"/>
    <w:rsid w:val="00715D3E"/>
    <w:rsid w:val="00716A32"/>
    <w:rsid w:val="0071750B"/>
    <w:rsid w:val="00717809"/>
    <w:rsid w:val="007179DE"/>
    <w:rsid w:val="00717DA0"/>
    <w:rsid w:val="00717E09"/>
    <w:rsid w:val="00720461"/>
    <w:rsid w:val="00720498"/>
    <w:rsid w:val="007204E9"/>
    <w:rsid w:val="00720BED"/>
    <w:rsid w:val="00721299"/>
    <w:rsid w:val="00721479"/>
    <w:rsid w:val="007223CE"/>
    <w:rsid w:val="007227FA"/>
    <w:rsid w:val="007228E6"/>
    <w:rsid w:val="00722BB5"/>
    <w:rsid w:val="00722FE1"/>
    <w:rsid w:val="0072385A"/>
    <w:rsid w:val="007239A5"/>
    <w:rsid w:val="00723A88"/>
    <w:rsid w:val="00723AE4"/>
    <w:rsid w:val="007242A3"/>
    <w:rsid w:val="00724341"/>
    <w:rsid w:val="0072489C"/>
    <w:rsid w:val="0072495F"/>
    <w:rsid w:val="00724C20"/>
    <w:rsid w:val="00724CC4"/>
    <w:rsid w:val="00724DC0"/>
    <w:rsid w:val="00724E2D"/>
    <w:rsid w:val="00725104"/>
    <w:rsid w:val="0072564F"/>
    <w:rsid w:val="0072582A"/>
    <w:rsid w:val="00726007"/>
    <w:rsid w:val="007261EE"/>
    <w:rsid w:val="007261F8"/>
    <w:rsid w:val="00726588"/>
    <w:rsid w:val="007274F5"/>
    <w:rsid w:val="00727BF2"/>
    <w:rsid w:val="00727FF0"/>
    <w:rsid w:val="0073002C"/>
    <w:rsid w:val="00730141"/>
    <w:rsid w:val="007301ED"/>
    <w:rsid w:val="007304A6"/>
    <w:rsid w:val="00730766"/>
    <w:rsid w:val="0073098E"/>
    <w:rsid w:val="007309A3"/>
    <w:rsid w:val="00730E2D"/>
    <w:rsid w:val="007312BE"/>
    <w:rsid w:val="00731BE8"/>
    <w:rsid w:val="00731D5F"/>
    <w:rsid w:val="0073218F"/>
    <w:rsid w:val="00732B18"/>
    <w:rsid w:val="00732F3B"/>
    <w:rsid w:val="00733054"/>
    <w:rsid w:val="00733151"/>
    <w:rsid w:val="007349F4"/>
    <w:rsid w:val="00734A45"/>
    <w:rsid w:val="00734AEB"/>
    <w:rsid w:val="00734E82"/>
    <w:rsid w:val="00734F4F"/>
    <w:rsid w:val="00735412"/>
    <w:rsid w:val="0073573A"/>
    <w:rsid w:val="00735C12"/>
    <w:rsid w:val="00736147"/>
    <w:rsid w:val="00736470"/>
    <w:rsid w:val="00736A23"/>
    <w:rsid w:val="007379D0"/>
    <w:rsid w:val="007402FE"/>
    <w:rsid w:val="00740AEA"/>
    <w:rsid w:val="00740B9A"/>
    <w:rsid w:val="00740E42"/>
    <w:rsid w:val="007411D1"/>
    <w:rsid w:val="00741536"/>
    <w:rsid w:val="00741781"/>
    <w:rsid w:val="00741E9F"/>
    <w:rsid w:val="00742305"/>
    <w:rsid w:val="007424BD"/>
    <w:rsid w:val="00742589"/>
    <w:rsid w:val="007427AE"/>
    <w:rsid w:val="00742CF6"/>
    <w:rsid w:val="007431FF"/>
    <w:rsid w:val="0074347F"/>
    <w:rsid w:val="00743572"/>
    <w:rsid w:val="007436CB"/>
    <w:rsid w:val="00743928"/>
    <w:rsid w:val="00743ACD"/>
    <w:rsid w:val="00743D0E"/>
    <w:rsid w:val="007441AD"/>
    <w:rsid w:val="00744276"/>
    <w:rsid w:val="007447D6"/>
    <w:rsid w:val="0074485C"/>
    <w:rsid w:val="00744A69"/>
    <w:rsid w:val="007450DD"/>
    <w:rsid w:val="007459E2"/>
    <w:rsid w:val="00745A5E"/>
    <w:rsid w:val="00745AD8"/>
    <w:rsid w:val="00745B4C"/>
    <w:rsid w:val="0074603A"/>
    <w:rsid w:val="00746629"/>
    <w:rsid w:val="007466F5"/>
    <w:rsid w:val="0074692A"/>
    <w:rsid w:val="00746AFE"/>
    <w:rsid w:val="00746B53"/>
    <w:rsid w:val="00746BA6"/>
    <w:rsid w:val="00746DBD"/>
    <w:rsid w:val="00746EE8"/>
    <w:rsid w:val="007471E6"/>
    <w:rsid w:val="00747300"/>
    <w:rsid w:val="007477EA"/>
    <w:rsid w:val="00747F33"/>
    <w:rsid w:val="0075010B"/>
    <w:rsid w:val="0075090B"/>
    <w:rsid w:val="007509AD"/>
    <w:rsid w:val="00750C81"/>
    <w:rsid w:val="00750CCF"/>
    <w:rsid w:val="00750CDF"/>
    <w:rsid w:val="00750DCD"/>
    <w:rsid w:val="00751017"/>
    <w:rsid w:val="007510DC"/>
    <w:rsid w:val="007511E9"/>
    <w:rsid w:val="00751534"/>
    <w:rsid w:val="0075179E"/>
    <w:rsid w:val="007517E6"/>
    <w:rsid w:val="00751873"/>
    <w:rsid w:val="007519CF"/>
    <w:rsid w:val="007519D9"/>
    <w:rsid w:val="00751D2B"/>
    <w:rsid w:val="007520A8"/>
    <w:rsid w:val="007527D8"/>
    <w:rsid w:val="00752983"/>
    <w:rsid w:val="00752C9D"/>
    <w:rsid w:val="00753900"/>
    <w:rsid w:val="00753BEA"/>
    <w:rsid w:val="00753C46"/>
    <w:rsid w:val="00754034"/>
    <w:rsid w:val="007540C4"/>
    <w:rsid w:val="0075428D"/>
    <w:rsid w:val="007542C5"/>
    <w:rsid w:val="007544AE"/>
    <w:rsid w:val="00754F0E"/>
    <w:rsid w:val="007556E8"/>
    <w:rsid w:val="00755872"/>
    <w:rsid w:val="0075619A"/>
    <w:rsid w:val="007562E2"/>
    <w:rsid w:val="007563FF"/>
    <w:rsid w:val="0075672A"/>
    <w:rsid w:val="007567B5"/>
    <w:rsid w:val="00756BA4"/>
    <w:rsid w:val="007571FC"/>
    <w:rsid w:val="007574A3"/>
    <w:rsid w:val="007575F5"/>
    <w:rsid w:val="00757779"/>
    <w:rsid w:val="00757D3C"/>
    <w:rsid w:val="007605EB"/>
    <w:rsid w:val="007607EA"/>
    <w:rsid w:val="00760881"/>
    <w:rsid w:val="00760C0E"/>
    <w:rsid w:val="00760EDA"/>
    <w:rsid w:val="0076103B"/>
    <w:rsid w:val="007610F9"/>
    <w:rsid w:val="00761D53"/>
    <w:rsid w:val="00761EEF"/>
    <w:rsid w:val="007626EC"/>
    <w:rsid w:val="0076285E"/>
    <w:rsid w:val="00762D16"/>
    <w:rsid w:val="00763F23"/>
    <w:rsid w:val="00764315"/>
    <w:rsid w:val="007644D9"/>
    <w:rsid w:val="00764DC5"/>
    <w:rsid w:val="00765047"/>
    <w:rsid w:val="0076510B"/>
    <w:rsid w:val="00765439"/>
    <w:rsid w:val="007654A0"/>
    <w:rsid w:val="00765569"/>
    <w:rsid w:val="007660BF"/>
    <w:rsid w:val="00766F04"/>
    <w:rsid w:val="00766FC8"/>
    <w:rsid w:val="00767980"/>
    <w:rsid w:val="00770564"/>
    <w:rsid w:val="00770FD8"/>
    <w:rsid w:val="007712DE"/>
    <w:rsid w:val="007716E5"/>
    <w:rsid w:val="00771EA8"/>
    <w:rsid w:val="00772068"/>
    <w:rsid w:val="007723E3"/>
    <w:rsid w:val="00772625"/>
    <w:rsid w:val="007726CB"/>
    <w:rsid w:val="00772710"/>
    <w:rsid w:val="007728B2"/>
    <w:rsid w:val="00773A86"/>
    <w:rsid w:val="00773AC8"/>
    <w:rsid w:val="00773B1F"/>
    <w:rsid w:val="00773E11"/>
    <w:rsid w:val="007740AA"/>
    <w:rsid w:val="0077424E"/>
    <w:rsid w:val="007742BA"/>
    <w:rsid w:val="0077469C"/>
    <w:rsid w:val="00774701"/>
    <w:rsid w:val="00774760"/>
    <w:rsid w:val="007747C2"/>
    <w:rsid w:val="007751C7"/>
    <w:rsid w:val="0077543C"/>
    <w:rsid w:val="0077586F"/>
    <w:rsid w:val="00775990"/>
    <w:rsid w:val="00775D00"/>
    <w:rsid w:val="00775FC2"/>
    <w:rsid w:val="00776211"/>
    <w:rsid w:val="0077634E"/>
    <w:rsid w:val="00776357"/>
    <w:rsid w:val="007765D5"/>
    <w:rsid w:val="007766EF"/>
    <w:rsid w:val="0077699B"/>
    <w:rsid w:val="00776BC7"/>
    <w:rsid w:val="00776BCC"/>
    <w:rsid w:val="00776C4A"/>
    <w:rsid w:val="00777013"/>
    <w:rsid w:val="00777277"/>
    <w:rsid w:val="007778DF"/>
    <w:rsid w:val="00777B2E"/>
    <w:rsid w:val="00777BCB"/>
    <w:rsid w:val="00777F09"/>
    <w:rsid w:val="007802B3"/>
    <w:rsid w:val="00780867"/>
    <w:rsid w:val="00780AA9"/>
    <w:rsid w:val="00780B70"/>
    <w:rsid w:val="007815B5"/>
    <w:rsid w:val="00781884"/>
    <w:rsid w:val="00782C41"/>
    <w:rsid w:val="007831A9"/>
    <w:rsid w:val="007836C8"/>
    <w:rsid w:val="0078416B"/>
    <w:rsid w:val="0078430E"/>
    <w:rsid w:val="007854DE"/>
    <w:rsid w:val="007855BB"/>
    <w:rsid w:val="00785C41"/>
    <w:rsid w:val="00785CCE"/>
    <w:rsid w:val="007868C3"/>
    <w:rsid w:val="00786A77"/>
    <w:rsid w:val="00786C90"/>
    <w:rsid w:val="00787010"/>
    <w:rsid w:val="00787A65"/>
    <w:rsid w:val="00787AA7"/>
    <w:rsid w:val="00787AF5"/>
    <w:rsid w:val="00790531"/>
    <w:rsid w:val="00790ABE"/>
    <w:rsid w:val="00790EB5"/>
    <w:rsid w:val="00790F45"/>
    <w:rsid w:val="00790FCC"/>
    <w:rsid w:val="007910FC"/>
    <w:rsid w:val="007918B8"/>
    <w:rsid w:val="00791D9A"/>
    <w:rsid w:val="00791E14"/>
    <w:rsid w:val="0079216C"/>
    <w:rsid w:val="007921C2"/>
    <w:rsid w:val="0079241E"/>
    <w:rsid w:val="007924B0"/>
    <w:rsid w:val="00792567"/>
    <w:rsid w:val="00793151"/>
    <w:rsid w:val="00793807"/>
    <w:rsid w:val="00793B11"/>
    <w:rsid w:val="00793B19"/>
    <w:rsid w:val="00793E03"/>
    <w:rsid w:val="007942F8"/>
    <w:rsid w:val="00794399"/>
    <w:rsid w:val="0079463A"/>
    <w:rsid w:val="007947A8"/>
    <w:rsid w:val="00794E22"/>
    <w:rsid w:val="00794FE6"/>
    <w:rsid w:val="007950CD"/>
    <w:rsid w:val="00795519"/>
    <w:rsid w:val="007959B4"/>
    <w:rsid w:val="00795CED"/>
    <w:rsid w:val="00795E85"/>
    <w:rsid w:val="007960B0"/>
    <w:rsid w:val="0079621F"/>
    <w:rsid w:val="00796284"/>
    <w:rsid w:val="00796377"/>
    <w:rsid w:val="00796411"/>
    <w:rsid w:val="00796541"/>
    <w:rsid w:val="00796E55"/>
    <w:rsid w:val="007976D9"/>
    <w:rsid w:val="00797877"/>
    <w:rsid w:val="0079797E"/>
    <w:rsid w:val="00797CC1"/>
    <w:rsid w:val="007A062C"/>
    <w:rsid w:val="007A0A9C"/>
    <w:rsid w:val="007A1154"/>
    <w:rsid w:val="007A1DEC"/>
    <w:rsid w:val="007A2A4C"/>
    <w:rsid w:val="007A2AE3"/>
    <w:rsid w:val="007A2CA7"/>
    <w:rsid w:val="007A3025"/>
    <w:rsid w:val="007A320E"/>
    <w:rsid w:val="007A3328"/>
    <w:rsid w:val="007A3362"/>
    <w:rsid w:val="007A3663"/>
    <w:rsid w:val="007A3B52"/>
    <w:rsid w:val="007A3BCA"/>
    <w:rsid w:val="007A3E07"/>
    <w:rsid w:val="007A4421"/>
    <w:rsid w:val="007A4672"/>
    <w:rsid w:val="007A4AF7"/>
    <w:rsid w:val="007A506E"/>
    <w:rsid w:val="007A510E"/>
    <w:rsid w:val="007A535F"/>
    <w:rsid w:val="007A5593"/>
    <w:rsid w:val="007A5982"/>
    <w:rsid w:val="007A5A4D"/>
    <w:rsid w:val="007A607C"/>
    <w:rsid w:val="007A66F1"/>
    <w:rsid w:val="007A6B38"/>
    <w:rsid w:val="007A719F"/>
    <w:rsid w:val="007A7259"/>
    <w:rsid w:val="007A737E"/>
    <w:rsid w:val="007A751F"/>
    <w:rsid w:val="007A765A"/>
    <w:rsid w:val="007A78A4"/>
    <w:rsid w:val="007A7A0D"/>
    <w:rsid w:val="007A7DA0"/>
    <w:rsid w:val="007A7FB4"/>
    <w:rsid w:val="007B0AA5"/>
    <w:rsid w:val="007B0D59"/>
    <w:rsid w:val="007B0EDC"/>
    <w:rsid w:val="007B0F3B"/>
    <w:rsid w:val="007B1A11"/>
    <w:rsid w:val="007B1C3E"/>
    <w:rsid w:val="007B1E7C"/>
    <w:rsid w:val="007B1F9B"/>
    <w:rsid w:val="007B2580"/>
    <w:rsid w:val="007B259E"/>
    <w:rsid w:val="007B25E3"/>
    <w:rsid w:val="007B2976"/>
    <w:rsid w:val="007B331E"/>
    <w:rsid w:val="007B37F4"/>
    <w:rsid w:val="007B3AE4"/>
    <w:rsid w:val="007B3AEF"/>
    <w:rsid w:val="007B3DFC"/>
    <w:rsid w:val="007B3E0D"/>
    <w:rsid w:val="007B464C"/>
    <w:rsid w:val="007B4686"/>
    <w:rsid w:val="007B46AE"/>
    <w:rsid w:val="007B470C"/>
    <w:rsid w:val="007B4BAC"/>
    <w:rsid w:val="007B4C22"/>
    <w:rsid w:val="007B4E95"/>
    <w:rsid w:val="007B548D"/>
    <w:rsid w:val="007B5972"/>
    <w:rsid w:val="007B5C4A"/>
    <w:rsid w:val="007B5E50"/>
    <w:rsid w:val="007B651F"/>
    <w:rsid w:val="007B6DBE"/>
    <w:rsid w:val="007B6EFE"/>
    <w:rsid w:val="007B6FEC"/>
    <w:rsid w:val="007B716B"/>
    <w:rsid w:val="007B77C3"/>
    <w:rsid w:val="007B7C86"/>
    <w:rsid w:val="007C01B7"/>
    <w:rsid w:val="007C0909"/>
    <w:rsid w:val="007C0A32"/>
    <w:rsid w:val="007C0EBA"/>
    <w:rsid w:val="007C0EBB"/>
    <w:rsid w:val="007C0EBC"/>
    <w:rsid w:val="007C106D"/>
    <w:rsid w:val="007C11F0"/>
    <w:rsid w:val="007C2ED3"/>
    <w:rsid w:val="007C32CA"/>
    <w:rsid w:val="007C32CC"/>
    <w:rsid w:val="007C3336"/>
    <w:rsid w:val="007C33BD"/>
    <w:rsid w:val="007C3551"/>
    <w:rsid w:val="007C3747"/>
    <w:rsid w:val="007C3961"/>
    <w:rsid w:val="007C3AAB"/>
    <w:rsid w:val="007C3EA4"/>
    <w:rsid w:val="007C3EFC"/>
    <w:rsid w:val="007C3F05"/>
    <w:rsid w:val="007C4701"/>
    <w:rsid w:val="007C4BB8"/>
    <w:rsid w:val="007C4BEE"/>
    <w:rsid w:val="007C4F4F"/>
    <w:rsid w:val="007C5096"/>
    <w:rsid w:val="007C52CC"/>
    <w:rsid w:val="007C52FD"/>
    <w:rsid w:val="007C568F"/>
    <w:rsid w:val="007C5FA9"/>
    <w:rsid w:val="007C6DE0"/>
    <w:rsid w:val="007C70A4"/>
    <w:rsid w:val="007C74B0"/>
    <w:rsid w:val="007C7D03"/>
    <w:rsid w:val="007C7D18"/>
    <w:rsid w:val="007C7D9B"/>
    <w:rsid w:val="007C7EAA"/>
    <w:rsid w:val="007D0247"/>
    <w:rsid w:val="007D035A"/>
    <w:rsid w:val="007D0537"/>
    <w:rsid w:val="007D0A78"/>
    <w:rsid w:val="007D0C13"/>
    <w:rsid w:val="007D0EB6"/>
    <w:rsid w:val="007D0EE6"/>
    <w:rsid w:val="007D10BC"/>
    <w:rsid w:val="007D1149"/>
    <w:rsid w:val="007D1A3C"/>
    <w:rsid w:val="007D1BA9"/>
    <w:rsid w:val="007D1C1E"/>
    <w:rsid w:val="007D1D74"/>
    <w:rsid w:val="007D1FB3"/>
    <w:rsid w:val="007D23A2"/>
    <w:rsid w:val="007D2501"/>
    <w:rsid w:val="007D27AF"/>
    <w:rsid w:val="007D29C4"/>
    <w:rsid w:val="007D2B7E"/>
    <w:rsid w:val="007D351D"/>
    <w:rsid w:val="007D36E3"/>
    <w:rsid w:val="007D3CFF"/>
    <w:rsid w:val="007D3E9B"/>
    <w:rsid w:val="007D4B68"/>
    <w:rsid w:val="007D4BCC"/>
    <w:rsid w:val="007D4F20"/>
    <w:rsid w:val="007D532A"/>
    <w:rsid w:val="007D534C"/>
    <w:rsid w:val="007D57A4"/>
    <w:rsid w:val="007D5E15"/>
    <w:rsid w:val="007D6700"/>
    <w:rsid w:val="007D6874"/>
    <w:rsid w:val="007D709F"/>
    <w:rsid w:val="007D734D"/>
    <w:rsid w:val="007D7E77"/>
    <w:rsid w:val="007E0022"/>
    <w:rsid w:val="007E013E"/>
    <w:rsid w:val="007E0BD9"/>
    <w:rsid w:val="007E0DC7"/>
    <w:rsid w:val="007E0E4E"/>
    <w:rsid w:val="007E1040"/>
    <w:rsid w:val="007E110D"/>
    <w:rsid w:val="007E12C8"/>
    <w:rsid w:val="007E15B6"/>
    <w:rsid w:val="007E1633"/>
    <w:rsid w:val="007E16C1"/>
    <w:rsid w:val="007E1715"/>
    <w:rsid w:val="007E1753"/>
    <w:rsid w:val="007E1968"/>
    <w:rsid w:val="007E1E4C"/>
    <w:rsid w:val="007E2392"/>
    <w:rsid w:val="007E2617"/>
    <w:rsid w:val="007E2686"/>
    <w:rsid w:val="007E2A4F"/>
    <w:rsid w:val="007E2D04"/>
    <w:rsid w:val="007E3608"/>
    <w:rsid w:val="007E3C33"/>
    <w:rsid w:val="007E3D06"/>
    <w:rsid w:val="007E3ED9"/>
    <w:rsid w:val="007E45EF"/>
    <w:rsid w:val="007E47CC"/>
    <w:rsid w:val="007E52AC"/>
    <w:rsid w:val="007E52EA"/>
    <w:rsid w:val="007E5754"/>
    <w:rsid w:val="007E5D5C"/>
    <w:rsid w:val="007E5E23"/>
    <w:rsid w:val="007E5EAD"/>
    <w:rsid w:val="007E6275"/>
    <w:rsid w:val="007E64D7"/>
    <w:rsid w:val="007E6A82"/>
    <w:rsid w:val="007E6BCA"/>
    <w:rsid w:val="007E6E01"/>
    <w:rsid w:val="007E7320"/>
    <w:rsid w:val="007E78D0"/>
    <w:rsid w:val="007E7C22"/>
    <w:rsid w:val="007E7CCD"/>
    <w:rsid w:val="007F0250"/>
    <w:rsid w:val="007F02B0"/>
    <w:rsid w:val="007F06CC"/>
    <w:rsid w:val="007F09A7"/>
    <w:rsid w:val="007F0A05"/>
    <w:rsid w:val="007F0A26"/>
    <w:rsid w:val="007F0F84"/>
    <w:rsid w:val="007F11D9"/>
    <w:rsid w:val="007F12D4"/>
    <w:rsid w:val="007F14E7"/>
    <w:rsid w:val="007F1804"/>
    <w:rsid w:val="007F1927"/>
    <w:rsid w:val="007F1D09"/>
    <w:rsid w:val="007F1D8A"/>
    <w:rsid w:val="007F2112"/>
    <w:rsid w:val="007F2184"/>
    <w:rsid w:val="007F2398"/>
    <w:rsid w:val="007F2A3E"/>
    <w:rsid w:val="007F36B6"/>
    <w:rsid w:val="007F377C"/>
    <w:rsid w:val="007F3F51"/>
    <w:rsid w:val="007F405D"/>
    <w:rsid w:val="007F435E"/>
    <w:rsid w:val="007F4EE7"/>
    <w:rsid w:val="007F50FA"/>
    <w:rsid w:val="007F51D6"/>
    <w:rsid w:val="007F5496"/>
    <w:rsid w:val="007F596B"/>
    <w:rsid w:val="007F599C"/>
    <w:rsid w:val="007F60CB"/>
    <w:rsid w:val="007F61B1"/>
    <w:rsid w:val="007F6233"/>
    <w:rsid w:val="007F6917"/>
    <w:rsid w:val="007F6A39"/>
    <w:rsid w:val="007F6C6A"/>
    <w:rsid w:val="007F6EC2"/>
    <w:rsid w:val="007F6F2D"/>
    <w:rsid w:val="007F705A"/>
    <w:rsid w:val="007F7118"/>
    <w:rsid w:val="007F7C31"/>
    <w:rsid w:val="0080067B"/>
    <w:rsid w:val="00800A8E"/>
    <w:rsid w:val="00800C91"/>
    <w:rsid w:val="008011BD"/>
    <w:rsid w:val="008013FA"/>
    <w:rsid w:val="00801407"/>
    <w:rsid w:val="008017D2"/>
    <w:rsid w:val="00801969"/>
    <w:rsid w:val="00801ADC"/>
    <w:rsid w:val="0080203A"/>
    <w:rsid w:val="00802274"/>
    <w:rsid w:val="00802380"/>
    <w:rsid w:val="0080245F"/>
    <w:rsid w:val="008027C4"/>
    <w:rsid w:val="00802874"/>
    <w:rsid w:val="008028BA"/>
    <w:rsid w:val="00802B44"/>
    <w:rsid w:val="00802DF8"/>
    <w:rsid w:val="008030E9"/>
    <w:rsid w:val="008031E4"/>
    <w:rsid w:val="00803375"/>
    <w:rsid w:val="008033F1"/>
    <w:rsid w:val="008041FE"/>
    <w:rsid w:val="00804AA8"/>
    <w:rsid w:val="00804BCC"/>
    <w:rsid w:val="00804EC5"/>
    <w:rsid w:val="00804F79"/>
    <w:rsid w:val="0080569B"/>
    <w:rsid w:val="008056F0"/>
    <w:rsid w:val="008063EA"/>
    <w:rsid w:val="00806C5B"/>
    <w:rsid w:val="00807472"/>
    <w:rsid w:val="00807B9F"/>
    <w:rsid w:val="00807CD1"/>
    <w:rsid w:val="008100D0"/>
    <w:rsid w:val="008106BD"/>
    <w:rsid w:val="00810797"/>
    <w:rsid w:val="00810A28"/>
    <w:rsid w:val="00810B79"/>
    <w:rsid w:val="008118FD"/>
    <w:rsid w:val="00811AB9"/>
    <w:rsid w:val="00811C4A"/>
    <w:rsid w:val="00811E2F"/>
    <w:rsid w:val="00812176"/>
    <w:rsid w:val="00812591"/>
    <w:rsid w:val="0081287D"/>
    <w:rsid w:val="00812EE3"/>
    <w:rsid w:val="0081371E"/>
    <w:rsid w:val="00813759"/>
    <w:rsid w:val="008139AE"/>
    <w:rsid w:val="008139EA"/>
    <w:rsid w:val="00813CFF"/>
    <w:rsid w:val="008143B2"/>
    <w:rsid w:val="00814425"/>
    <w:rsid w:val="008144F8"/>
    <w:rsid w:val="00814D47"/>
    <w:rsid w:val="00815069"/>
    <w:rsid w:val="00815249"/>
    <w:rsid w:val="00815819"/>
    <w:rsid w:val="00815B56"/>
    <w:rsid w:val="00815CA4"/>
    <w:rsid w:val="00816648"/>
    <w:rsid w:val="00816816"/>
    <w:rsid w:val="00816E81"/>
    <w:rsid w:val="00817266"/>
    <w:rsid w:val="00817582"/>
    <w:rsid w:val="008176C3"/>
    <w:rsid w:val="00817E49"/>
    <w:rsid w:val="00820B42"/>
    <w:rsid w:val="00820C96"/>
    <w:rsid w:val="00821659"/>
    <w:rsid w:val="00821813"/>
    <w:rsid w:val="00821841"/>
    <w:rsid w:val="00822718"/>
    <w:rsid w:val="008227D1"/>
    <w:rsid w:val="008229EC"/>
    <w:rsid w:val="008230AD"/>
    <w:rsid w:val="008231E5"/>
    <w:rsid w:val="008235F1"/>
    <w:rsid w:val="00823744"/>
    <w:rsid w:val="0082376A"/>
    <w:rsid w:val="00823CC9"/>
    <w:rsid w:val="00823D7A"/>
    <w:rsid w:val="00824337"/>
    <w:rsid w:val="00824AE2"/>
    <w:rsid w:val="00825330"/>
    <w:rsid w:val="008257F6"/>
    <w:rsid w:val="00825C7F"/>
    <w:rsid w:val="0082601C"/>
    <w:rsid w:val="00826030"/>
    <w:rsid w:val="008261E7"/>
    <w:rsid w:val="008269DC"/>
    <w:rsid w:val="00826BD5"/>
    <w:rsid w:val="00827145"/>
    <w:rsid w:val="0082724B"/>
    <w:rsid w:val="008273B9"/>
    <w:rsid w:val="008276A3"/>
    <w:rsid w:val="00827AC0"/>
    <w:rsid w:val="00827B67"/>
    <w:rsid w:val="00830473"/>
    <w:rsid w:val="008304F6"/>
    <w:rsid w:val="008305A7"/>
    <w:rsid w:val="008308BE"/>
    <w:rsid w:val="00830E59"/>
    <w:rsid w:val="00830FDB"/>
    <w:rsid w:val="00831264"/>
    <w:rsid w:val="008315FC"/>
    <w:rsid w:val="008317E2"/>
    <w:rsid w:val="00831857"/>
    <w:rsid w:val="00831897"/>
    <w:rsid w:val="00831A8F"/>
    <w:rsid w:val="00831C0A"/>
    <w:rsid w:val="0083202C"/>
    <w:rsid w:val="00832403"/>
    <w:rsid w:val="00832573"/>
    <w:rsid w:val="00832A79"/>
    <w:rsid w:val="0083301B"/>
    <w:rsid w:val="00833152"/>
    <w:rsid w:val="008331C2"/>
    <w:rsid w:val="0083323F"/>
    <w:rsid w:val="008332B8"/>
    <w:rsid w:val="00833407"/>
    <w:rsid w:val="008339CD"/>
    <w:rsid w:val="008346D0"/>
    <w:rsid w:val="0083486F"/>
    <w:rsid w:val="00834918"/>
    <w:rsid w:val="00834A18"/>
    <w:rsid w:val="00834F62"/>
    <w:rsid w:val="008359FA"/>
    <w:rsid w:val="00835A01"/>
    <w:rsid w:val="00835BA3"/>
    <w:rsid w:val="00835D54"/>
    <w:rsid w:val="00835DA1"/>
    <w:rsid w:val="00836392"/>
    <w:rsid w:val="008365AA"/>
    <w:rsid w:val="00836BE3"/>
    <w:rsid w:val="00837020"/>
    <w:rsid w:val="008375F0"/>
    <w:rsid w:val="008376C4"/>
    <w:rsid w:val="00837CE3"/>
    <w:rsid w:val="00837F2B"/>
    <w:rsid w:val="008403D4"/>
    <w:rsid w:val="0084044D"/>
    <w:rsid w:val="0084051D"/>
    <w:rsid w:val="0084087B"/>
    <w:rsid w:val="008409AD"/>
    <w:rsid w:val="00840D25"/>
    <w:rsid w:val="00840EE1"/>
    <w:rsid w:val="00841811"/>
    <w:rsid w:val="00841C20"/>
    <w:rsid w:val="00841D8F"/>
    <w:rsid w:val="0084253A"/>
    <w:rsid w:val="0084261C"/>
    <w:rsid w:val="00843071"/>
    <w:rsid w:val="008432A6"/>
    <w:rsid w:val="00843631"/>
    <w:rsid w:val="008436A3"/>
    <w:rsid w:val="0084373E"/>
    <w:rsid w:val="008437A6"/>
    <w:rsid w:val="00843A78"/>
    <w:rsid w:val="00843D5C"/>
    <w:rsid w:val="00843FE0"/>
    <w:rsid w:val="008441C5"/>
    <w:rsid w:val="008447B0"/>
    <w:rsid w:val="00844D6E"/>
    <w:rsid w:val="00844ECC"/>
    <w:rsid w:val="00844FBB"/>
    <w:rsid w:val="00845EB7"/>
    <w:rsid w:val="008461D5"/>
    <w:rsid w:val="00846270"/>
    <w:rsid w:val="00846A8E"/>
    <w:rsid w:val="00846F3F"/>
    <w:rsid w:val="00847523"/>
    <w:rsid w:val="008475A4"/>
    <w:rsid w:val="0084791B"/>
    <w:rsid w:val="00847AA0"/>
    <w:rsid w:val="00847FB1"/>
    <w:rsid w:val="0085013F"/>
    <w:rsid w:val="00850438"/>
    <w:rsid w:val="008507AE"/>
    <w:rsid w:val="0085088D"/>
    <w:rsid w:val="00850BA7"/>
    <w:rsid w:val="00850DDF"/>
    <w:rsid w:val="00850F42"/>
    <w:rsid w:val="008510AB"/>
    <w:rsid w:val="008514A3"/>
    <w:rsid w:val="008514AB"/>
    <w:rsid w:val="00851789"/>
    <w:rsid w:val="00852571"/>
    <w:rsid w:val="0085293E"/>
    <w:rsid w:val="00852FF0"/>
    <w:rsid w:val="00853971"/>
    <w:rsid w:val="00853CE5"/>
    <w:rsid w:val="008540A8"/>
    <w:rsid w:val="00854A54"/>
    <w:rsid w:val="0085521E"/>
    <w:rsid w:val="0085556A"/>
    <w:rsid w:val="008555E6"/>
    <w:rsid w:val="00855667"/>
    <w:rsid w:val="00855687"/>
    <w:rsid w:val="00855846"/>
    <w:rsid w:val="008559E3"/>
    <w:rsid w:val="00855A2D"/>
    <w:rsid w:val="00855FCF"/>
    <w:rsid w:val="00856068"/>
    <w:rsid w:val="008568E8"/>
    <w:rsid w:val="00856AB4"/>
    <w:rsid w:val="00856ADE"/>
    <w:rsid w:val="00856C02"/>
    <w:rsid w:val="00856C63"/>
    <w:rsid w:val="00856F73"/>
    <w:rsid w:val="00856FE5"/>
    <w:rsid w:val="0085716E"/>
    <w:rsid w:val="008574A4"/>
    <w:rsid w:val="00857540"/>
    <w:rsid w:val="0085791D"/>
    <w:rsid w:val="00857C14"/>
    <w:rsid w:val="008609EE"/>
    <w:rsid w:val="0086122B"/>
    <w:rsid w:val="00861991"/>
    <w:rsid w:val="00861EAB"/>
    <w:rsid w:val="0086204F"/>
    <w:rsid w:val="00862239"/>
    <w:rsid w:val="00862340"/>
    <w:rsid w:val="00862444"/>
    <w:rsid w:val="0086291E"/>
    <w:rsid w:val="00863553"/>
    <w:rsid w:val="008635A0"/>
    <w:rsid w:val="0086368E"/>
    <w:rsid w:val="00863703"/>
    <w:rsid w:val="008637B7"/>
    <w:rsid w:val="00863993"/>
    <w:rsid w:val="00864484"/>
    <w:rsid w:val="00864574"/>
    <w:rsid w:val="008645F3"/>
    <w:rsid w:val="008647EA"/>
    <w:rsid w:val="00864E2A"/>
    <w:rsid w:val="00865C19"/>
    <w:rsid w:val="00866C6A"/>
    <w:rsid w:val="00867265"/>
    <w:rsid w:val="008672FC"/>
    <w:rsid w:val="0086742C"/>
    <w:rsid w:val="0086756D"/>
    <w:rsid w:val="008678E9"/>
    <w:rsid w:val="008679CB"/>
    <w:rsid w:val="00867B7F"/>
    <w:rsid w:val="00867D13"/>
    <w:rsid w:val="00867DC4"/>
    <w:rsid w:val="00867F5B"/>
    <w:rsid w:val="008701B7"/>
    <w:rsid w:val="008703A2"/>
    <w:rsid w:val="008709F2"/>
    <w:rsid w:val="00870C1C"/>
    <w:rsid w:val="00870FE3"/>
    <w:rsid w:val="00871BAC"/>
    <w:rsid w:val="00872216"/>
    <w:rsid w:val="00872598"/>
    <w:rsid w:val="00872B90"/>
    <w:rsid w:val="00872CD1"/>
    <w:rsid w:val="00872E17"/>
    <w:rsid w:val="00872F7E"/>
    <w:rsid w:val="0087300C"/>
    <w:rsid w:val="0087318F"/>
    <w:rsid w:val="008735D5"/>
    <w:rsid w:val="0087363F"/>
    <w:rsid w:val="008739F2"/>
    <w:rsid w:val="00873A1A"/>
    <w:rsid w:val="00874A76"/>
    <w:rsid w:val="00874D29"/>
    <w:rsid w:val="008759B2"/>
    <w:rsid w:val="008759B9"/>
    <w:rsid w:val="00875C28"/>
    <w:rsid w:val="0087616B"/>
    <w:rsid w:val="00876929"/>
    <w:rsid w:val="00876CB7"/>
    <w:rsid w:val="008771D1"/>
    <w:rsid w:val="0087746A"/>
    <w:rsid w:val="008774E6"/>
    <w:rsid w:val="00877720"/>
    <w:rsid w:val="00877A1A"/>
    <w:rsid w:val="00877D3A"/>
    <w:rsid w:val="0088005A"/>
    <w:rsid w:val="00880468"/>
    <w:rsid w:val="00880D3A"/>
    <w:rsid w:val="008810F3"/>
    <w:rsid w:val="00881145"/>
    <w:rsid w:val="008811BC"/>
    <w:rsid w:val="00881794"/>
    <w:rsid w:val="00881FDA"/>
    <w:rsid w:val="00882553"/>
    <w:rsid w:val="00882811"/>
    <w:rsid w:val="00882D27"/>
    <w:rsid w:val="0088313F"/>
    <w:rsid w:val="00883571"/>
    <w:rsid w:val="00883760"/>
    <w:rsid w:val="008837B2"/>
    <w:rsid w:val="00883932"/>
    <w:rsid w:val="0088414C"/>
    <w:rsid w:val="0088443D"/>
    <w:rsid w:val="00884736"/>
    <w:rsid w:val="00884C03"/>
    <w:rsid w:val="00885061"/>
    <w:rsid w:val="00885A18"/>
    <w:rsid w:val="00885A27"/>
    <w:rsid w:val="00885ACF"/>
    <w:rsid w:val="00885F26"/>
    <w:rsid w:val="008860C6"/>
    <w:rsid w:val="008860CF"/>
    <w:rsid w:val="00886158"/>
    <w:rsid w:val="00886185"/>
    <w:rsid w:val="0088666C"/>
    <w:rsid w:val="00886799"/>
    <w:rsid w:val="00886D96"/>
    <w:rsid w:val="00887D3C"/>
    <w:rsid w:val="00887DF5"/>
    <w:rsid w:val="008903C6"/>
    <w:rsid w:val="008905A4"/>
    <w:rsid w:val="00890A50"/>
    <w:rsid w:val="00890A9D"/>
    <w:rsid w:val="00890D0D"/>
    <w:rsid w:val="00891F8F"/>
    <w:rsid w:val="00892944"/>
    <w:rsid w:val="008929BA"/>
    <w:rsid w:val="00892B4F"/>
    <w:rsid w:val="00892C35"/>
    <w:rsid w:val="00892E0B"/>
    <w:rsid w:val="00893218"/>
    <w:rsid w:val="00893243"/>
    <w:rsid w:val="00893465"/>
    <w:rsid w:val="00893A9F"/>
    <w:rsid w:val="00893CF6"/>
    <w:rsid w:val="00893DC7"/>
    <w:rsid w:val="00893DDF"/>
    <w:rsid w:val="0089414F"/>
    <w:rsid w:val="00894246"/>
    <w:rsid w:val="0089437D"/>
    <w:rsid w:val="00894527"/>
    <w:rsid w:val="008945A9"/>
    <w:rsid w:val="008948D0"/>
    <w:rsid w:val="0089548E"/>
    <w:rsid w:val="008954F6"/>
    <w:rsid w:val="008956A8"/>
    <w:rsid w:val="008957D2"/>
    <w:rsid w:val="0089587E"/>
    <w:rsid w:val="00895CD8"/>
    <w:rsid w:val="00895F14"/>
    <w:rsid w:val="00895F61"/>
    <w:rsid w:val="008960B0"/>
    <w:rsid w:val="00896767"/>
    <w:rsid w:val="008969AD"/>
    <w:rsid w:val="00896B49"/>
    <w:rsid w:val="00896E65"/>
    <w:rsid w:val="00896EE4"/>
    <w:rsid w:val="008974AA"/>
    <w:rsid w:val="008976AC"/>
    <w:rsid w:val="008977D5"/>
    <w:rsid w:val="00897A37"/>
    <w:rsid w:val="00897C61"/>
    <w:rsid w:val="008A0398"/>
    <w:rsid w:val="008A03C0"/>
    <w:rsid w:val="008A092B"/>
    <w:rsid w:val="008A09E0"/>
    <w:rsid w:val="008A0A59"/>
    <w:rsid w:val="008A1058"/>
    <w:rsid w:val="008A1980"/>
    <w:rsid w:val="008A19C7"/>
    <w:rsid w:val="008A1A6B"/>
    <w:rsid w:val="008A1A7E"/>
    <w:rsid w:val="008A1B3B"/>
    <w:rsid w:val="008A1F4C"/>
    <w:rsid w:val="008A23DF"/>
    <w:rsid w:val="008A2EA4"/>
    <w:rsid w:val="008A30E6"/>
    <w:rsid w:val="008A31C9"/>
    <w:rsid w:val="008A342F"/>
    <w:rsid w:val="008A37D9"/>
    <w:rsid w:val="008A3950"/>
    <w:rsid w:val="008A3C08"/>
    <w:rsid w:val="008A3DA1"/>
    <w:rsid w:val="008A4041"/>
    <w:rsid w:val="008A45EC"/>
    <w:rsid w:val="008A4CF7"/>
    <w:rsid w:val="008A5B26"/>
    <w:rsid w:val="008A5DB6"/>
    <w:rsid w:val="008A621F"/>
    <w:rsid w:val="008A65A5"/>
    <w:rsid w:val="008A6E39"/>
    <w:rsid w:val="008A6E7E"/>
    <w:rsid w:val="008A6FF3"/>
    <w:rsid w:val="008A70BC"/>
    <w:rsid w:val="008A71B2"/>
    <w:rsid w:val="008A73AA"/>
    <w:rsid w:val="008A76EF"/>
    <w:rsid w:val="008A7746"/>
    <w:rsid w:val="008A7E51"/>
    <w:rsid w:val="008A7EFA"/>
    <w:rsid w:val="008B00E4"/>
    <w:rsid w:val="008B0197"/>
    <w:rsid w:val="008B0406"/>
    <w:rsid w:val="008B07A6"/>
    <w:rsid w:val="008B0A1C"/>
    <w:rsid w:val="008B0AF1"/>
    <w:rsid w:val="008B0B69"/>
    <w:rsid w:val="008B0D6E"/>
    <w:rsid w:val="008B0EF5"/>
    <w:rsid w:val="008B1567"/>
    <w:rsid w:val="008B19F6"/>
    <w:rsid w:val="008B1D2E"/>
    <w:rsid w:val="008B213C"/>
    <w:rsid w:val="008B2172"/>
    <w:rsid w:val="008B24F6"/>
    <w:rsid w:val="008B259D"/>
    <w:rsid w:val="008B2712"/>
    <w:rsid w:val="008B2A28"/>
    <w:rsid w:val="008B2BC1"/>
    <w:rsid w:val="008B32FB"/>
    <w:rsid w:val="008B3545"/>
    <w:rsid w:val="008B35AE"/>
    <w:rsid w:val="008B36A6"/>
    <w:rsid w:val="008B3745"/>
    <w:rsid w:val="008B4129"/>
    <w:rsid w:val="008B42B9"/>
    <w:rsid w:val="008B4393"/>
    <w:rsid w:val="008B474D"/>
    <w:rsid w:val="008B4A92"/>
    <w:rsid w:val="008B4BB1"/>
    <w:rsid w:val="008B5881"/>
    <w:rsid w:val="008B5DA6"/>
    <w:rsid w:val="008B6243"/>
    <w:rsid w:val="008B6484"/>
    <w:rsid w:val="008B6C64"/>
    <w:rsid w:val="008B6CD4"/>
    <w:rsid w:val="008B6D0E"/>
    <w:rsid w:val="008B71F2"/>
    <w:rsid w:val="008B720B"/>
    <w:rsid w:val="008B7252"/>
    <w:rsid w:val="008B788A"/>
    <w:rsid w:val="008B7900"/>
    <w:rsid w:val="008B79A4"/>
    <w:rsid w:val="008B7E54"/>
    <w:rsid w:val="008C02C3"/>
    <w:rsid w:val="008C072A"/>
    <w:rsid w:val="008C0BF2"/>
    <w:rsid w:val="008C0F35"/>
    <w:rsid w:val="008C200A"/>
    <w:rsid w:val="008C20FB"/>
    <w:rsid w:val="008C21E2"/>
    <w:rsid w:val="008C248A"/>
    <w:rsid w:val="008C274E"/>
    <w:rsid w:val="008C27EE"/>
    <w:rsid w:val="008C289A"/>
    <w:rsid w:val="008C3141"/>
    <w:rsid w:val="008C318E"/>
    <w:rsid w:val="008C34B8"/>
    <w:rsid w:val="008C3616"/>
    <w:rsid w:val="008C3EFE"/>
    <w:rsid w:val="008C418F"/>
    <w:rsid w:val="008C4514"/>
    <w:rsid w:val="008C4653"/>
    <w:rsid w:val="008C4821"/>
    <w:rsid w:val="008C48D5"/>
    <w:rsid w:val="008C4B0D"/>
    <w:rsid w:val="008C4EC9"/>
    <w:rsid w:val="008C4FB8"/>
    <w:rsid w:val="008C51EB"/>
    <w:rsid w:val="008C55AB"/>
    <w:rsid w:val="008C6137"/>
    <w:rsid w:val="008C636B"/>
    <w:rsid w:val="008C6CA3"/>
    <w:rsid w:val="008C6D02"/>
    <w:rsid w:val="008C6EDD"/>
    <w:rsid w:val="008C6FCD"/>
    <w:rsid w:val="008C7047"/>
    <w:rsid w:val="008C70DA"/>
    <w:rsid w:val="008C7C6D"/>
    <w:rsid w:val="008D0235"/>
    <w:rsid w:val="008D04E5"/>
    <w:rsid w:val="008D0621"/>
    <w:rsid w:val="008D065A"/>
    <w:rsid w:val="008D08F6"/>
    <w:rsid w:val="008D1496"/>
    <w:rsid w:val="008D212D"/>
    <w:rsid w:val="008D271F"/>
    <w:rsid w:val="008D2741"/>
    <w:rsid w:val="008D2C40"/>
    <w:rsid w:val="008D321B"/>
    <w:rsid w:val="008D3D59"/>
    <w:rsid w:val="008D3DD8"/>
    <w:rsid w:val="008D3E29"/>
    <w:rsid w:val="008D412B"/>
    <w:rsid w:val="008D4243"/>
    <w:rsid w:val="008D4953"/>
    <w:rsid w:val="008D4B1E"/>
    <w:rsid w:val="008D524C"/>
    <w:rsid w:val="008D5466"/>
    <w:rsid w:val="008D5D45"/>
    <w:rsid w:val="008D6344"/>
    <w:rsid w:val="008D66A3"/>
    <w:rsid w:val="008D67C2"/>
    <w:rsid w:val="008D6CE8"/>
    <w:rsid w:val="008D6E0C"/>
    <w:rsid w:val="008D70F9"/>
    <w:rsid w:val="008D7212"/>
    <w:rsid w:val="008D7381"/>
    <w:rsid w:val="008D7454"/>
    <w:rsid w:val="008D7BA3"/>
    <w:rsid w:val="008D7E24"/>
    <w:rsid w:val="008E0537"/>
    <w:rsid w:val="008E05BB"/>
    <w:rsid w:val="008E1AFA"/>
    <w:rsid w:val="008E1B1B"/>
    <w:rsid w:val="008E1B37"/>
    <w:rsid w:val="008E1C61"/>
    <w:rsid w:val="008E1E40"/>
    <w:rsid w:val="008E1E7A"/>
    <w:rsid w:val="008E1F56"/>
    <w:rsid w:val="008E2198"/>
    <w:rsid w:val="008E2264"/>
    <w:rsid w:val="008E25C7"/>
    <w:rsid w:val="008E27DE"/>
    <w:rsid w:val="008E2966"/>
    <w:rsid w:val="008E3290"/>
    <w:rsid w:val="008E37C0"/>
    <w:rsid w:val="008E37C9"/>
    <w:rsid w:val="008E43B2"/>
    <w:rsid w:val="008E455C"/>
    <w:rsid w:val="008E45A6"/>
    <w:rsid w:val="008E4BA6"/>
    <w:rsid w:val="008E4CE1"/>
    <w:rsid w:val="008E50F9"/>
    <w:rsid w:val="008E5537"/>
    <w:rsid w:val="008E5692"/>
    <w:rsid w:val="008E5D1F"/>
    <w:rsid w:val="008E5E5B"/>
    <w:rsid w:val="008E5FBE"/>
    <w:rsid w:val="008E614C"/>
    <w:rsid w:val="008E63C5"/>
    <w:rsid w:val="008E64D3"/>
    <w:rsid w:val="008E6501"/>
    <w:rsid w:val="008E759F"/>
    <w:rsid w:val="008E7E60"/>
    <w:rsid w:val="008F0130"/>
    <w:rsid w:val="008F0423"/>
    <w:rsid w:val="008F065A"/>
    <w:rsid w:val="008F07BC"/>
    <w:rsid w:val="008F0AE7"/>
    <w:rsid w:val="008F0E58"/>
    <w:rsid w:val="008F0EAB"/>
    <w:rsid w:val="008F13CF"/>
    <w:rsid w:val="008F1763"/>
    <w:rsid w:val="008F1895"/>
    <w:rsid w:val="008F1C27"/>
    <w:rsid w:val="008F2576"/>
    <w:rsid w:val="008F2909"/>
    <w:rsid w:val="008F291D"/>
    <w:rsid w:val="008F2EA8"/>
    <w:rsid w:val="008F32B9"/>
    <w:rsid w:val="008F390A"/>
    <w:rsid w:val="008F3D0E"/>
    <w:rsid w:val="008F3D79"/>
    <w:rsid w:val="008F3E21"/>
    <w:rsid w:val="008F4031"/>
    <w:rsid w:val="008F4D5A"/>
    <w:rsid w:val="008F504C"/>
    <w:rsid w:val="008F556C"/>
    <w:rsid w:val="008F5A6C"/>
    <w:rsid w:val="008F5CC6"/>
    <w:rsid w:val="008F5E7D"/>
    <w:rsid w:val="008F64C7"/>
    <w:rsid w:val="008F66B1"/>
    <w:rsid w:val="008F69DD"/>
    <w:rsid w:val="008F6BDB"/>
    <w:rsid w:val="008F7253"/>
    <w:rsid w:val="008F73BE"/>
    <w:rsid w:val="008F7B19"/>
    <w:rsid w:val="008F7C17"/>
    <w:rsid w:val="008F7D41"/>
    <w:rsid w:val="008F7E38"/>
    <w:rsid w:val="00900220"/>
    <w:rsid w:val="0090039E"/>
    <w:rsid w:val="009005DE"/>
    <w:rsid w:val="009006B0"/>
    <w:rsid w:val="00900BE3"/>
    <w:rsid w:val="00900F75"/>
    <w:rsid w:val="009010E8"/>
    <w:rsid w:val="00901209"/>
    <w:rsid w:val="00901528"/>
    <w:rsid w:val="00901947"/>
    <w:rsid w:val="00901B02"/>
    <w:rsid w:val="00902073"/>
    <w:rsid w:val="00902087"/>
    <w:rsid w:val="0090211B"/>
    <w:rsid w:val="00902ACD"/>
    <w:rsid w:val="00902B7C"/>
    <w:rsid w:val="00902E66"/>
    <w:rsid w:val="00902ED3"/>
    <w:rsid w:val="0090311D"/>
    <w:rsid w:val="00903182"/>
    <w:rsid w:val="00903346"/>
    <w:rsid w:val="00903671"/>
    <w:rsid w:val="00903870"/>
    <w:rsid w:val="00903D0B"/>
    <w:rsid w:val="00903D62"/>
    <w:rsid w:val="00903F39"/>
    <w:rsid w:val="00904A9B"/>
    <w:rsid w:val="0090523B"/>
    <w:rsid w:val="0090541D"/>
    <w:rsid w:val="0090556C"/>
    <w:rsid w:val="00905A83"/>
    <w:rsid w:val="00905E9A"/>
    <w:rsid w:val="00906386"/>
    <w:rsid w:val="009064E9"/>
    <w:rsid w:val="00906A91"/>
    <w:rsid w:val="00907426"/>
    <w:rsid w:val="0090753D"/>
    <w:rsid w:val="0090773A"/>
    <w:rsid w:val="00907B90"/>
    <w:rsid w:val="009100D1"/>
    <w:rsid w:val="00910276"/>
    <w:rsid w:val="00910386"/>
    <w:rsid w:val="009109EE"/>
    <w:rsid w:val="00910E20"/>
    <w:rsid w:val="00910E7C"/>
    <w:rsid w:val="00910F8F"/>
    <w:rsid w:val="009110DE"/>
    <w:rsid w:val="009113B4"/>
    <w:rsid w:val="009115B0"/>
    <w:rsid w:val="0091167B"/>
    <w:rsid w:val="00911FF1"/>
    <w:rsid w:val="009122C1"/>
    <w:rsid w:val="00912454"/>
    <w:rsid w:val="00913092"/>
    <w:rsid w:val="0091332D"/>
    <w:rsid w:val="009135FA"/>
    <w:rsid w:val="00913983"/>
    <w:rsid w:val="009144A8"/>
    <w:rsid w:val="00914705"/>
    <w:rsid w:val="0091471C"/>
    <w:rsid w:val="00914926"/>
    <w:rsid w:val="00914C30"/>
    <w:rsid w:val="00914D3A"/>
    <w:rsid w:val="00914F30"/>
    <w:rsid w:val="0091557C"/>
    <w:rsid w:val="00915760"/>
    <w:rsid w:val="00915E7A"/>
    <w:rsid w:val="00915F32"/>
    <w:rsid w:val="00916236"/>
    <w:rsid w:val="009163DB"/>
    <w:rsid w:val="00916491"/>
    <w:rsid w:val="009169BF"/>
    <w:rsid w:val="00916F52"/>
    <w:rsid w:val="00916FFD"/>
    <w:rsid w:val="009176A2"/>
    <w:rsid w:val="00917B91"/>
    <w:rsid w:val="009201BD"/>
    <w:rsid w:val="0092035E"/>
    <w:rsid w:val="00920377"/>
    <w:rsid w:val="00920B66"/>
    <w:rsid w:val="00920EEF"/>
    <w:rsid w:val="00921118"/>
    <w:rsid w:val="0092141C"/>
    <w:rsid w:val="009214FA"/>
    <w:rsid w:val="0092151A"/>
    <w:rsid w:val="0092183A"/>
    <w:rsid w:val="00921921"/>
    <w:rsid w:val="009219C4"/>
    <w:rsid w:val="00921D2D"/>
    <w:rsid w:val="00921DCC"/>
    <w:rsid w:val="00921FF6"/>
    <w:rsid w:val="009233B6"/>
    <w:rsid w:val="00923F8C"/>
    <w:rsid w:val="00925264"/>
    <w:rsid w:val="009253A2"/>
    <w:rsid w:val="0092543C"/>
    <w:rsid w:val="00925566"/>
    <w:rsid w:val="00925721"/>
    <w:rsid w:val="00925888"/>
    <w:rsid w:val="00925B80"/>
    <w:rsid w:val="00926538"/>
    <w:rsid w:val="0092658C"/>
    <w:rsid w:val="009266E1"/>
    <w:rsid w:val="009266F1"/>
    <w:rsid w:val="00927A45"/>
    <w:rsid w:val="009307DB"/>
    <w:rsid w:val="00930D81"/>
    <w:rsid w:val="00931117"/>
    <w:rsid w:val="009311AF"/>
    <w:rsid w:val="00931370"/>
    <w:rsid w:val="00931865"/>
    <w:rsid w:val="00932192"/>
    <w:rsid w:val="009321B0"/>
    <w:rsid w:val="009328A1"/>
    <w:rsid w:val="00932A91"/>
    <w:rsid w:val="00932D81"/>
    <w:rsid w:val="00932DC7"/>
    <w:rsid w:val="00933263"/>
    <w:rsid w:val="00933603"/>
    <w:rsid w:val="00933790"/>
    <w:rsid w:val="00933ADA"/>
    <w:rsid w:val="00933DBF"/>
    <w:rsid w:val="009343D5"/>
    <w:rsid w:val="009347D1"/>
    <w:rsid w:val="00934A1E"/>
    <w:rsid w:val="00934B98"/>
    <w:rsid w:val="0093502B"/>
    <w:rsid w:val="00935168"/>
    <w:rsid w:val="00935418"/>
    <w:rsid w:val="0093567B"/>
    <w:rsid w:val="00935702"/>
    <w:rsid w:val="0093576C"/>
    <w:rsid w:val="00936CC2"/>
    <w:rsid w:val="009370B6"/>
    <w:rsid w:val="00937718"/>
    <w:rsid w:val="009377D9"/>
    <w:rsid w:val="00937871"/>
    <w:rsid w:val="00937D6C"/>
    <w:rsid w:val="00937D74"/>
    <w:rsid w:val="00940082"/>
    <w:rsid w:val="009405A5"/>
    <w:rsid w:val="009405D2"/>
    <w:rsid w:val="0094086C"/>
    <w:rsid w:val="00940DD0"/>
    <w:rsid w:val="009417C5"/>
    <w:rsid w:val="00941BB9"/>
    <w:rsid w:val="009422FA"/>
    <w:rsid w:val="00942456"/>
    <w:rsid w:val="00942477"/>
    <w:rsid w:val="0094287D"/>
    <w:rsid w:val="00942B74"/>
    <w:rsid w:val="00942DAF"/>
    <w:rsid w:val="00942FF2"/>
    <w:rsid w:val="009439FE"/>
    <w:rsid w:val="00943C3A"/>
    <w:rsid w:val="00943CD1"/>
    <w:rsid w:val="00943DDA"/>
    <w:rsid w:val="009445D7"/>
    <w:rsid w:val="009446DD"/>
    <w:rsid w:val="00944805"/>
    <w:rsid w:val="00944BCB"/>
    <w:rsid w:val="00944CF1"/>
    <w:rsid w:val="0094514C"/>
    <w:rsid w:val="0094549D"/>
    <w:rsid w:val="009454B7"/>
    <w:rsid w:val="00945514"/>
    <w:rsid w:val="009456D7"/>
    <w:rsid w:val="00945935"/>
    <w:rsid w:val="00945DE6"/>
    <w:rsid w:val="00945E63"/>
    <w:rsid w:val="00945EE8"/>
    <w:rsid w:val="009468A5"/>
    <w:rsid w:val="00946BC0"/>
    <w:rsid w:val="00947280"/>
    <w:rsid w:val="009473D5"/>
    <w:rsid w:val="00947B6B"/>
    <w:rsid w:val="00950FB7"/>
    <w:rsid w:val="009512F7"/>
    <w:rsid w:val="00951487"/>
    <w:rsid w:val="009516BF"/>
    <w:rsid w:val="0095181B"/>
    <w:rsid w:val="0095185E"/>
    <w:rsid w:val="00951C0E"/>
    <w:rsid w:val="00952799"/>
    <w:rsid w:val="00952B31"/>
    <w:rsid w:val="009530C9"/>
    <w:rsid w:val="00953697"/>
    <w:rsid w:val="009538D0"/>
    <w:rsid w:val="00953A29"/>
    <w:rsid w:val="00953CC3"/>
    <w:rsid w:val="00954221"/>
    <w:rsid w:val="009550EF"/>
    <w:rsid w:val="0095511A"/>
    <w:rsid w:val="00955188"/>
    <w:rsid w:val="009551B7"/>
    <w:rsid w:val="00955459"/>
    <w:rsid w:val="009555C3"/>
    <w:rsid w:val="00955D9A"/>
    <w:rsid w:val="00955FCC"/>
    <w:rsid w:val="00956020"/>
    <w:rsid w:val="009564B7"/>
    <w:rsid w:val="00956596"/>
    <w:rsid w:val="0095678F"/>
    <w:rsid w:val="00957032"/>
    <w:rsid w:val="0096031D"/>
    <w:rsid w:val="00960C1F"/>
    <w:rsid w:val="00960F77"/>
    <w:rsid w:val="00960F91"/>
    <w:rsid w:val="0096107C"/>
    <w:rsid w:val="009614F5"/>
    <w:rsid w:val="009628F8"/>
    <w:rsid w:val="00962EAF"/>
    <w:rsid w:val="00963144"/>
    <w:rsid w:val="009636CC"/>
    <w:rsid w:val="009641F1"/>
    <w:rsid w:val="00964427"/>
    <w:rsid w:val="00965243"/>
    <w:rsid w:val="00966213"/>
    <w:rsid w:val="00966ECC"/>
    <w:rsid w:val="009672F9"/>
    <w:rsid w:val="0096735B"/>
    <w:rsid w:val="009678FB"/>
    <w:rsid w:val="00967A4D"/>
    <w:rsid w:val="00967C04"/>
    <w:rsid w:val="00967CD0"/>
    <w:rsid w:val="00967D61"/>
    <w:rsid w:val="00967FF4"/>
    <w:rsid w:val="00970178"/>
    <w:rsid w:val="009708E4"/>
    <w:rsid w:val="00970A2C"/>
    <w:rsid w:val="00970B5F"/>
    <w:rsid w:val="00970C12"/>
    <w:rsid w:val="00970EA2"/>
    <w:rsid w:val="00971019"/>
    <w:rsid w:val="009711EF"/>
    <w:rsid w:val="00971200"/>
    <w:rsid w:val="00971E8F"/>
    <w:rsid w:val="00971EA5"/>
    <w:rsid w:val="00972172"/>
    <w:rsid w:val="009727A4"/>
    <w:rsid w:val="0097289E"/>
    <w:rsid w:val="00972DCF"/>
    <w:rsid w:val="0097302E"/>
    <w:rsid w:val="009732E6"/>
    <w:rsid w:val="009733D3"/>
    <w:rsid w:val="00973502"/>
    <w:rsid w:val="009736CB"/>
    <w:rsid w:val="00973953"/>
    <w:rsid w:val="00973D79"/>
    <w:rsid w:val="00973EBD"/>
    <w:rsid w:val="00974683"/>
    <w:rsid w:val="00974703"/>
    <w:rsid w:val="009747CA"/>
    <w:rsid w:val="0097499F"/>
    <w:rsid w:val="00974AD0"/>
    <w:rsid w:val="00974B46"/>
    <w:rsid w:val="00975253"/>
    <w:rsid w:val="00975688"/>
    <w:rsid w:val="00975A9A"/>
    <w:rsid w:val="00975D36"/>
    <w:rsid w:val="009761A6"/>
    <w:rsid w:val="0097627E"/>
    <w:rsid w:val="00976A2B"/>
    <w:rsid w:val="00976A99"/>
    <w:rsid w:val="00976B0D"/>
    <w:rsid w:val="00976B15"/>
    <w:rsid w:val="0097712F"/>
    <w:rsid w:val="009779FB"/>
    <w:rsid w:val="00977A78"/>
    <w:rsid w:val="00980BF2"/>
    <w:rsid w:val="00980D8A"/>
    <w:rsid w:val="009810B2"/>
    <w:rsid w:val="00981261"/>
    <w:rsid w:val="009816BE"/>
    <w:rsid w:val="00981B09"/>
    <w:rsid w:val="00981EF2"/>
    <w:rsid w:val="009820E9"/>
    <w:rsid w:val="009822DB"/>
    <w:rsid w:val="009824D3"/>
    <w:rsid w:val="009824ED"/>
    <w:rsid w:val="0098250A"/>
    <w:rsid w:val="0098258B"/>
    <w:rsid w:val="009827EB"/>
    <w:rsid w:val="00982D49"/>
    <w:rsid w:val="00983197"/>
    <w:rsid w:val="009831F9"/>
    <w:rsid w:val="0098326F"/>
    <w:rsid w:val="009834AE"/>
    <w:rsid w:val="00983887"/>
    <w:rsid w:val="0098459C"/>
    <w:rsid w:val="00984D3C"/>
    <w:rsid w:val="00984E65"/>
    <w:rsid w:val="009850BE"/>
    <w:rsid w:val="009857FC"/>
    <w:rsid w:val="0098587D"/>
    <w:rsid w:val="00985C2E"/>
    <w:rsid w:val="00985C90"/>
    <w:rsid w:val="00985E73"/>
    <w:rsid w:val="00986AB6"/>
    <w:rsid w:val="00986FD9"/>
    <w:rsid w:val="009871C6"/>
    <w:rsid w:val="0098773E"/>
    <w:rsid w:val="00987C87"/>
    <w:rsid w:val="00987C9B"/>
    <w:rsid w:val="00987FB4"/>
    <w:rsid w:val="00990196"/>
    <w:rsid w:val="009901D5"/>
    <w:rsid w:val="009902AF"/>
    <w:rsid w:val="0099060B"/>
    <w:rsid w:val="00990B34"/>
    <w:rsid w:val="00990E64"/>
    <w:rsid w:val="00991396"/>
    <w:rsid w:val="00991760"/>
    <w:rsid w:val="00991A03"/>
    <w:rsid w:val="00991B3F"/>
    <w:rsid w:val="00991C60"/>
    <w:rsid w:val="00991C93"/>
    <w:rsid w:val="00992149"/>
    <w:rsid w:val="0099286B"/>
    <w:rsid w:val="00992945"/>
    <w:rsid w:val="00992AC4"/>
    <w:rsid w:val="00992AE2"/>
    <w:rsid w:val="00992E71"/>
    <w:rsid w:val="00992F08"/>
    <w:rsid w:val="009942DF"/>
    <w:rsid w:val="00994DD0"/>
    <w:rsid w:val="009952CD"/>
    <w:rsid w:val="0099579C"/>
    <w:rsid w:val="009957F5"/>
    <w:rsid w:val="00995803"/>
    <w:rsid w:val="00995AF8"/>
    <w:rsid w:val="00995F81"/>
    <w:rsid w:val="00995FFD"/>
    <w:rsid w:val="00997126"/>
    <w:rsid w:val="00997572"/>
    <w:rsid w:val="009978C3"/>
    <w:rsid w:val="009979CB"/>
    <w:rsid w:val="00997D69"/>
    <w:rsid w:val="009A04F3"/>
    <w:rsid w:val="009A0A2B"/>
    <w:rsid w:val="009A1197"/>
    <w:rsid w:val="009A1596"/>
    <w:rsid w:val="009A15E1"/>
    <w:rsid w:val="009A161B"/>
    <w:rsid w:val="009A1AEF"/>
    <w:rsid w:val="009A1C4D"/>
    <w:rsid w:val="009A20FD"/>
    <w:rsid w:val="009A2678"/>
    <w:rsid w:val="009A2A12"/>
    <w:rsid w:val="009A2B54"/>
    <w:rsid w:val="009A2B55"/>
    <w:rsid w:val="009A32FA"/>
    <w:rsid w:val="009A331E"/>
    <w:rsid w:val="009A390F"/>
    <w:rsid w:val="009A3918"/>
    <w:rsid w:val="009A3C1F"/>
    <w:rsid w:val="009A3EBE"/>
    <w:rsid w:val="009A3F4F"/>
    <w:rsid w:val="009A46B6"/>
    <w:rsid w:val="009A4B9A"/>
    <w:rsid w:val="009A4C97"/>
    <w:rsid w:val="009A4F54"/>
    <w:rsid w:val="009A5190"/>
    <w:rsid w:val="009A524A"/>
    <w:rsid w:val="009A56BD"/>
    <w:rsid w:val="009A57A7"/>
    <w:rsid w:val="009A5B2B"/>
    <w:rsid w:val="009A5EBF"/>
    <w:rsid w:val="009A69FE"/>
    <w:rsid w:val="009A6A6C"/>
    <w:rsid w:val="009A6AB9"/>
    <w:rsid w:val="009A6B81"/>
    <w:rsid w:val="009A6FE2"/>
    <w:rsid w:val="009A7048"/>
    <w:rsid w:val="009A748D"/>
    <w:rsid w:val="009A77EC"/>
    <w:rsid w:val="009A7949"/>
    <w:rsid w:val="009A7FE6"/>
    <w:rsid w:val="009B0051"/>
    <w:rsid w:val="009B01E7"/>
    <w:rsid w:val="009B037E"/>
    <w:rsid w:val="009B09AD"/>
    <w:rsid w:val="009B1046"/>
    <w:rsid w:val="009B140E"/>
    <w:rsid w:val="009B14EF"/>
    <w:rsid w:val="009B160E"/>
    <w:rsid w:val="009B18D2"/>
    <w:rsid w:val="009B19FB"/>
    <w:rsid w:val="009B1B3A"/>
    <w:rsid w:val="009B1BDA"/>
    <w:rsid w:val="009B23BE"/>
    <w:rsid w:val="009B244C"/>
    <w:rsid w:val="009B28E4"/>
    <w:rsid w:val="009B2C37"/>
    <w:rsid w:val="009B2D9F"/>
    <w:rsid w:val="009B3191"/>
    <w:rsid w:val="009B377C"/>
    <w:rsid w:val="009B3875"/>
    <w:rsid w:val="009B3989"/>
    <w:rsid w:val="009B4613"/>
    <w:rsid w:val="009B4637"/>
    <w:rsid w:val="009B47CB"/>
    <w:rsid w:val="009B4BB9"/>
    <w:rsid w:val="009B50BD"/>
    <w:rsid w:val="009B56EC"/>
    <w:rsid w:val="009B581A"/>
    <w:rsid w:val="009B5CBA"/>
    <w:rsid w:val="009B6385"/>
    <w:rsid w:val="009B648D"/>
    <w:rsid w:val="009B65F6"/>
    <w:rsid w:val="009B6802"/>
    <w:rsid w:val="009B6993"/>
    <w:rsid w:val="009B75BD"/>
    <w:rsid w:val="009B7893"/>
    <w:rsid w:val="009B7894"/>
    <w:rsid w:val="009B78B0"/>
    <w:rsid w:val="009B7C54"/>
    <w:rsid w:val="009B7EB7"/>
    <w:rsid w:val="009B7EFD"/>
    <w:rsid w:val="009B7F45"/>
    <w:rsid w:val="009C0552"/>
    <w:rsid w:val="009C080B"/>
    <w:rsid w:val="009C0F72"/>
    <w:rsid w:val="009C112A"/>
    <w:rsid w:val="009C1270"/>
    <w:rsid w:val="009C1678"/>
    <w:rsid w:val="009C174D"/>
    <w:rsid w:val="009C1BFB"/>
    <w:rsid w:val="009C2015"/>
    <w:rsid w:val="009C2279"/>
    <w:rsid w:val="009C28DE"/>
    <w:rsid w:val="009C2C4C"/>
    <w:rsid w:val="009C2DDD"/>
    <w:rsid w:val="009C2E4E"/>
    <w:rsid w:val="009C2F3E"/>
    <w:rsid w:val="009C3522"/>
    <w:rsid w:val="009C38EA"/>
    <w:rsid w:val="009C3BD3"/>
    <w:rsid w:val="009C3BE1"/>
    <w:rsid w:val="009C40A6"/>
    <w:rsid w:val="009C415A"/>
    <w:rsid w:val="009C4343"/>
    <w:rsid w:val="009C48AF"/>
    <w:rsid w:val="009C5170"/>
    <w:rsid w:val="009C5F13"/>
    <w:rsid w:val="009C671B"/>
    <w:rsid w:val="009C707F"/>
    <w:rsid w:val="009C71E4"/>
    <w:rsid w:val="009C71FD"/>
    <w:rsid w:val="009C737C"/>
    <w:rsid w:val="009C7864"/>
    <w:rsid w:val="009C79BA"/>
    <w:rsid w:val="009C79FD"/>
    <w:rsid w:val="009C7AC4"/>
    <w:rsid w:val="009D00DD"/>
    <w:rsid w:val="009D01D7"/>
    <w:rsid w:val="009D065B"/>
    <w:rsid w:val="009D06FB"/>
    <w:rsid w:val="009D076F"/>
    <w:rsid w:val="009D07E3"/>
    <w:rsid w:val="009D0CD2"/>
    <w:rsid w:val="009D1CCA"/>
    <w:rsid w:val="009D26FC"/>
    <w:rsid w:val="009D2F7E"/>
    <w:rsid w:val="009D311F"/>
    <w:rsid w:val="009D3639"/>
    <w:rsid w:val="009D3AA4"/>
    <w:rsid w:val="009D4445"/>
    <w:rsid w:val="009D4A4A"/>
    <w:rsid w:val="009D4FEA"/>
    <w:rsid w:val="009D533A"/>
    <w:rsid w:val="009D5C55"/>
    <w:rsid w:val="009D6107"/>
    <w:rsid w:val="009D62CA"/>
    <w:rsid w:val="009D6B61"/>
    <w:rsid w:val="009D6D63"/>
    <w:rsid w:val="009D711D"/>
    <w:rsid w:val="009D7128"/>
    <w:rsid w:val="009D74C2"/>
    <w:rsid w:val="009D78B7"/>
    <w:rsid w:val="009D7A39"/>
    <w:rsid w:val="009E070A"/>
    <w:rsid w:val="009E0966"/>
    <w:rsid w:val="009E0AB2"/>
    <w:rsid w:val="009E0C60"/>
    <w:rsid w:val="009E11CE"/>
    <w:rsid w:val="009E13BD"/>
    <w:rsid w:val="009E1545"/>
    <w:rsid w:val="009E1B41"/>
    <w:rsid w:val="009E1C8C"/>
    <w:rsid w:val="009E1D04"/>
    <w:rsid w:val="009E1E90"/>
    <w:rsid w:val="009E1F99"/>
    <w:rsid w:val="009E21D3"/>
    <w:rsid w:val="009E23F4"/>
    <w:rsid w:val="009E24CA"/>
    <w:rsid w:val="009E24E2"/>
    <w:rsid w:val="009E2885"/>
    <w:rsid w:val="009E29F9"/>
    <w:rsid w:val="009E361C"/>
    <w:rsid w:val="009E3C02"/>
    <w:rsid w:val="009E3FA4"/>
    <w:rsid w:val="009E4129"/>
    <w:rsid w:val="009E45AB"/>
    <w:rsid w:val="009E48C3"/>
    <w:rsid w:val="009E49CF"/>
    <w:rsid w:val="009E4EA1"/>
    <w:rsid w:val="009E51F4"/>
    <w:rsid w:val="009E533A"/>
    <w:rsid w:val="009E53EA"/>
    <w:rsid w:val="009E5AC5"/>
    <w:rsid w:val="009E5E65"/>
    <w:rsid w:val="009E6740"/>
    <w:rsid w:val="009E681A"/>
    <w:rsid w:val="009E6AEF"/>
    <w:rsid w:val="009E6AFA"/>
    <w:rsid w:val="009E6F1D"/>
    <w:rsid w:val="009E704C"/>
    <w:rsid w:val="009E725C"/>
    <w:rsid w:val="009E74D4"/>
    <w:rsid w:val="009E764C"/>
    <w:rsid w:val="009E7B95"/>
    <w:rsid w:val="009F0554"/>
    <w:rsid w:val="009F0926"/>
    <w:rsid w:val="009F0C7C"/>
    <w:rsid w:val="009F10A7"/>
    <w:rsid w:val="009F12EE"/>
    <w:rsid w:val="009F23D5"/>
    <w:rsid w:val="009F2829"/>
    <w:rsid w:val="009F29F9"/>
    <w:rsid w:val="009F2F24"/>
    <w:rsid w:val="009F309B"/>
    <w:rsid w:val="009F317A"/>
    <w:rsid w:val="009F37DC"/>
    <w:rsid w:val="009F3DFF"/>
    <w:rsid w:val="009F43BA"/>
    <w:rsid w:val="009F443A"/>
    <w:rsid w:val="009F4890"/>
    <w:rsid w:val="009F4B62"/>
    <w:rsid w:val="009F4F35"/>
    <w:rsid w:val="009F5E31"/>
    <w:rsid w:val="009F5E7D"/>
    <w:rsid w:val="009F5EE6"/>
    <w:rsid w:val="009F627B"/>
    <w:rsid w:val="009F6B34"/>
    <w:rsid w:val="009F6ED4"/>
    <w:rsid w:val="009F727C"/>
    <w:rsid w:val="009F7CF4"/>
    <w:rsid w:val="009F7E94"/>
    <w:rsid w:val="00A00075"/>
    <w:rsid w:val="00A00381"/>
    <w:rsid w:val="00A0060D"/>
    <w:rsid w:val="00A0099C"/>
    <w:rsid w:val="00A00C34"/>
    <w:rsid w:val="00A00C40"/>
    <w:rsid w:val="00A01E02"/>
    <w:rsid w:val="00A01E61"/>
    <w:rsid w:val="00A02185"/>
    <w:rsid w:val="00A0236C"/>
    <w:rsid w:val="00A02FC5"/>
    <w:rsid w:val="00A03266"/>
    <w:rsid w:val="00A032A9"/>
    <w:rsid w:val="00A0338A"/>
    <w:rsid w:val="00A034FC"/>
    <w:rsid w:val="00A03608"/>
    <w:rsid w:val="00A0365A"/>
    <w:rsid w:val="00A03696"/>
    <w:rsid w:val="00A0387C"/>
    <w:rsid w:val="00A03FCC"/>
    <w:rsid w:val="00A04627"/>
    <w:rsid w:val="00A0463C"/>
    <w:rsid w:val="00A04D23"/>
    <w:rsid w:val="00A052D5"/>
    <w:rsid w:val="00A0569D"/>
    <w:rsid w:val="00A05D86"/>
    <w:rsid w:val="00A05DB2"/>
    <w:rsid w:val="00A06501"/>
    <w:rsid w:val="00A06A37"/>
    <w:rsid w:val="00A06C34"/>
    <w:rsid w:val="00A06F46"/>
    <w:rsid w:val="00A078B5"/>
    <w:rsid w:val="00A07912"/>
    <w:rsid w:val="00A07C52"/>
    <w:rsid w:val="00A07DCC"/>
    <w:rsid w:val="00A07EBA"/>
    <w:rsid w:val="00A10063"/>
    <w:rsid w:val="00A101F4"/>
    <w:rsid w:val="00A10619"/>
    <w:rsid w:val="00A10B41"/>
    <w:rsid w:val="00A10C32"/>
    <w:rsid w:val="00A10F57"/>
    <w:rsid w:val="00A10FA5"/>
    <w:rsid w:val="00A11346"/>
    <w:rsid w:val="00A114C1"/>
    <w:rsid w:val="00A1167E"/>
    <w:rsid w:val="00A117E2"/>
    <w:rsid w:val="00A11849"/>
    <w:rsid w:val="00A1197F"/>
    <w:rsid w:val="00A12137"/>
    <w:rsid w:val="00A1214E"/>
    <w:rsid w:val="00A1290C"/>
    <w:rsid w:val="00A12CCE"/>
    <w:rsid w:val="00A12E00"/>
    <w:rsid w:val="00A12FF2"/>
    <w:rsid w:val="00A134C2"/>
    <w:rsid w:val="00A13D11"/>
    <w:rsid w:val="00A13ED2"/>
    <w:rsid w:val="00A14104"/>
    <w:rsid w:val="00A14149"/>
    <w:rsid w:val="00A143DC"/>
    <w:rsid w:val="00A14724"/>
    <w:rsid w:val="00A14842"/>
    <w:rsid w:val="00A15510"/>
    <w:rsid w:val="00A15DDE"/>
    <w:rsid w:val="00A15DFC"/>
    <w:rsid w:val="00A16BA5"/>
    <w:rsid w:val="00A16C33"/>
    <w:rsid w:val="00A17185"/>
    <w:rsid w:val="00A172B1"/>
    <w:rsid w:val="00A17B98"/>
    <w:rsid w:val="00A17CB5"/>
    <w:rsid w:val="00A17E62"/>
    <w:rsid w:val="00A200B7"/>
    <w:rsid w:val="00A201B6"/>
    <w:rsid w:val="00A20985"/>
    <w:rsid w:val="00A20A01"/>
    <w:rsid w:val="00A21520"/>
    <w:rsid w:val="00A217D9"/>
    <w:rsid w:val="00A21B8D"/>
    <w:rsid w:val="00A21BFF"/>
    <w:rsid w:val="00A21D03"/>
    <w:rsid w:val="00A21F6D"/>
    <w:rsid w:val="00A2233A"/>
    <w:rsid w:val="00A22B1B"/>
    <w:rsid w:val="00A23180"/>
    <w:rsid w:val="00A23315"/>
    <w:rsid w:val="00A234C6"/>
    <w:rsid w:val="00A235F2"/>
    <w:rsid w:val="00A23DD2"/>
    <w:rsid w:val="00A246CE"/>
    <w:rsid w:val="00A247F3"/>
    <w:rsid w:val="00A248D8"/>
    <w:rsid w:val="00A24DCF"/>
    <w:rsid w:val="00A24F98"/>
    <w:rsid w:val="00A2502D"/>
    <w:rsid w:val="00A2504F"/>
    <w:rsid w:val="00A25846"/>
    <w:rsid w:val="00A25903"/>
    <w:rsid w:val="00A261C8"/>
    <w:rsid w:val="00A265A3"/>
    <w:rsid w:val="00A26778"/>
    <w:rsid w:val="00A267A2"/>
    <w:rsid w:val="00A267DE"/>
    <w:rsid w:val="00A270E2"/>
    <w:rsid w:val="00A272B6"/>
    <w:rsid w:val="00A276E0"/>
    <w:rsid w:val="00A27CE5"/>
    <w:rsid w:val="00A27D7E"/>
    <w:rsid w:val="00A27F68"/>
    <w:rsid w:val="00A30276"/>
    <w:rsid w:val="00A307E3"/>
    <w:rsid w:val="00A31393"/>
    <w:rsid w:val="00A31508"/>
    <w:rsid w:val="00A316DA"/>
    <w:rsid w:val="00A318A7"/>
    <w:rsid w:val="00A31B82"/>
    <w:rsid w:val="00A3213E"/>
    <w:rsid w:val="00A32381"/>
    <w:rsid w:val="00A3256B"/>
    <w:rsid w:val="00A325B4"/>
    <w:rsid w:val="00A3283E"/>
    <w:rsid w:val="00A32A08"/>
    <w:rsid w:val="00A32BC9"/>
    <w:rsid w:val="00A32BF3"/>
    <w:rsid w:val="00A32D01"/>
    <w:rsid w:val="00A32EBF"/>
    <w:rsid w:val="00A32F0B"/>
    <w:rsid w:val="00A33688"/>
    <w:rsid w:val="00A33806"/>
    <w:rsid w:val="00A33823"/>
    <w:rsid w:val="00A33897"/>
    <w:rsid w:val="00A33B8E"/>
    <w:rsid w:val="00A33DEF"/>
    <w:rsid w:val="00A342F1"/>
    <w:rsid w:val="00A34466"/>
    <w:rsid w:val="00A34A8B"/>
    <w:rsid w:val="00A34E57"/>
    <w:rsid w:val="00A35102"/>
    <w:rsid w:val="00A351D3"/>
    <w:rsid w:val="00A35992"/>
    <w:rsid w:val="00A35A26"/>
    <w:rsid w:val="00A35BA6"/>
    <w:rsid w:val="00A35D19"/>
    <w:rsid w:val="00A363DF"/>
    <w:rsid w:val="00A364D2"/>
    <w:rsid w:val="00A36893"/>
    <w:rsid w:val="00A36E6C"/>
    <w:rsid w:val="00A37191"/>
    <w:rsid w:val="00A37807"/>
    <w:rsid w:val="00A37A53"/>
    <w:rsid w:val="00A37CE4"/>
    <w:rsid w:val="00A401C1"/>
    <w:rsid w:val="00A40D6F"/>
    <w:rsid w:val="00A411B7"/>
    <w:rsid w:val="00A415FD"/>
    <w:rsid w:val="00A4173A"/>
    <w:rsid w:val="00A417CF"/>
    <w:rsid w:val="00A4183B"/>
    <w:rsid w:val="00A419C1"/>
    <w:rsid w:val="00A41AA4"/>
    <w:rsid w:val="00A41E6A"/>
    <w:rsid w:val="00A4269E"/>
    <w:rsid w:val="00A4271C"/>
    <w:rsid w:val="00A43B88"/>
    <w:rsid w:val="00A43BAC"/>
    <w:rsid w:val="00A43CAF"/>
    <w:rsid w:val="00A43CC4"/>
    <w:rsid w:val="00A4458F"/>
    <w:rsid w:val="00A448CC"/>
    <w:rsid w:val="00A44CF3"/>
    <w:rsid w:val="00A453E4"/>
    <w:rsid w:val="00A459B6"/>
    <w:rsid w:val="00A45AB3"/>
    <w:rsid w:val="00A45F14"/>
    <w:rsid w:val="00A46668"/>
    <w:rsid w:val="00A46B1F"/>
    <w:rsid w:val="00A47090"/>
    <w:rsid w:val="00A47334"/>
    <w:rsid w:val="00A474ED"/>
    <w:rsid w:val="00A47664"/>
    <w:rsid w:val="00A47FA7"/>
    <w:rsid w:val="00A47FF6"/>
    <w:rsid w:val="00A50021"/>
    <w:rsid w:val="00A5049B"/>
    <w:rsid w:val="00A50589"/>
    <w:rsid w:val="00A506CF"/>
    <w:rsid w:val="00A50B53"/>
    <w:rsid w:val="00A5138E"/>
    <w:rsid w:val="00A518D2"/>
    <w:rsid w:val="00A520CC"/>
    <w:rsid w:val="00A5223D"/>
    <w:rsid w:val="00A5224B"/>
    <w:rsid w:val="00A528CD"/>
    <w:rsid w:val="00A52B3B"/>
    <w:rsid w:val="00A52C43"/>
    <w:rsid w:val="00A53606"/>
    <w:rsid w:val="00A53B0D"/>
    <w:rsid w:val="00A53B18"/>
    <w:rsid w:val="00A53BD2"/>
    <w:rsid w:val="00A545B6"/>
    <w:rsid w:val="00A54609"/>
    <w:rsid w:val="00A54760"/>
    <w:rsid w:val="00A5489E"/>
    <w:rsid w:val="00A54BE9"/>
    <w:rsid w:val="00A54C7F"/>
    <w:rsid w:val="00A550AA"/>
    <w:rsid w:val="00A5539F"/>
    <w:rsid w:val="00A5545B"/>
    <w:rsid w:val="00A5595B"/>
    <w:rsid w:val="00A55B90"/>
    <w:rsid w:val="00A5654A"/>
    <w:rsid w:val="00A56656"/>
    <w:rsid w:val="00A56A2B"/>
    <w:rsid w:val="00A56CC2"/>
    <w:rsid w:val="00A57137"/>
    <w:rsid w:val="00A5757D"/>
    <w:rsid w:val="00A57EAD"/>
    <w:rsid w:val="00A60069"/>
    <w:rsid w:val="00A60A49"/>
    <w:rsid w:val="00A60ABB"/>
    <w:rsid w:val="00A60CEE"/>
    <w:rsid w:val="00A611FD"/>
    <w:rsid w:val="00A6127B"/>
    <w:rsid w:val="00A618AF"/>
    <w:rsid w:val="00A618B9"/>
    <w:rsid w:val="00A61901"/>
    <w:rsid w:val="00A619B1"/>
    <w:rsid w:val="00A61C63"/>
    <w:rsid w:val="00A61F39"/>
    <w:rsid w:val="00A6207D"/>
    <w:rsid w:val="00A62ABE"/>
    <w:rsid w:val="00A632E1"/>
    <w:rsid w:val="00A63529"/>
    <w:rsid w:val="00A636A5"/>
    <w:rsid w:val="00A638C7"/>
    <w:rsid w:val="00A63A14"/>
    <w:rsid w:val="00A63B60"/>
    <w:rsid w:val="00A63D35"/>
    <w:rsid w:val="00A6400E"/>
    <w:rsid w:val="00A6449C"/>
    <w:rsid w:val="00A6486E"/>
    <w:rsid w:val="00A64D06"/>
    <w:rsid w:val="00A656DA"/>
    <w:rsid w:val="00A65812"/>
    <w:rsid w:val="00A65F22"/>
    <w:rsid w:val="00A66133"/>
    <w:rsid w:val="00A66660"/>
    <w:rsid w:val="00A66698"/>
    <w:rsid w:val="00A6689A"/>
    <w:rsid w:val="00A66C57"/>
    <w:rsid w:val="00A6700C"/>
    <w:rsid w:val="00A670F3"/>
    <w:rsid w:val="00A67122"/>
    <w:rsid w:val="00A6789C"/>
    <w:rsid w:val="00A67C75"/>
    <w:rsid w:val="00A67F36"/>
    <w:rsid w:val="00A7058A"/>
    <w:rsid w:val="00A7066F"/>
    <w:rsid w:val="00A70B30"/>
    <w:rsid w:val="00A70C4F"/>
    <w:rsid w:val="00A7135F"/>
    <w:rsid w:val="00A7192A"/>
    <w:rsid w:val="00A719D7"/>
    <w:rsid w:val="00A724AB"/>
    <w:rsid w:val="00A728DC"/>
    <w:rsid w:val="00A72A46"/>
    <w:rsid w:val="00A72E5B"/>
    <w:rsid w:val="00A7302D"/>
    <w:rsid w:val="00A738EC"/>
    <w:rsid w:val="00A73B03"/>
    <w:rsid w:val="00A73C36"/>
    <w:rsid w:val="00A73DE2"/>
    <w:rsid w:val="00A7410E"/>
    <w:rsid w:val="00A746FB"/>
    <w:rsid w:val="00A74E93"/>
    <w:rsid w:val="00A74F5A"/>
    <w:rsid w:val="00A751A4"/>
    <w:rsid w:val="00A7570F"/>
    <w:rsid w:val="00A75BA7"/>
    <w:rsid w:val="00A75E55"/>
    <w:rsid w:val="00A76197"/>
    <w:rsid w:val="00A763B5"/>
    <w:rsid w:val="00A768F5"/>
    <w:rsid w:val="00A772C2"/>
    <w:rsid w:val="00A77660"/>
    <w:rsid w:val="00A77D21"/>
    <w:rsid w:val="00A77EBC"/>
    <w:rsid w:val="00A80C96"/>
    <w:rsid w:val="00A816EB"/>
    <w:rsid w:val="00A81AC7"/>
    <w:rsid w:val="00A81FD7"/>
    <w:rsid w:val="00A82290"/>
    <w:rsid w:val="00A82526"/>
    <w:rsid w:val="00A82926"/>
    <w:rsid w:val="00A8319A"/>
    <w:rsid w:val="00A83572"/>
    <w:rsid w:val="00A839E4"/>
    <w:rsid w:val="00A84625"/>
    <w:rsid w:val="00A8473D"/>
    <w:rsid w:val="00A848A7"/>
    <w:rsid w:val="00A84ADD"/>
    <w:rsid w:val="00A84B7F"/>
    <w:rsid w:val="00A85494"/>
    <w:rsid w:val="00A85829"/>
    <w:rsid w:val="00A85CB9"/>
    <w:rsid w:val="00A85F29"/>
    <w:rsid w:val="00A8712B"/>
    <w:rsid w:val="00A87EBF"/>
    <w:rsid w:val="00A87F92"/>
    <w:rsid w:val="00A9008D"/>
    <w:rsid w:val="00A90365"/>
    <w:rsid w:val="00A90384"/>
    <w:rsid w:val="00A90467"/>
    <w:rsid w:val="00A9067B"/>
    <w:rsid w:val="00A90FE2"/>
    <w:rsid w:val="00A9101B"/>
    <w:rsid w:val="00A91397"/>
    <w:rsid w:val="00A914FE"/>
    <w:rsid w:val="00A91ABC"/>
    <w:rsid w:val="00A92520"/>
    <w:rsid w:val="00A9256F"/>
    <w:rsid w:val="00A92580"/>
    <w:rsid w:val="00A929CF"/>
    <w:rsid w:val="00A92A2A"/>
    <w:rsid w:val="00A92B8C"/>
    <w:rsid w:val="00A932EB"/>
    <w:rsid w:val="00A93B2D"/>
    <w:rsid w:val="00A93B65"/>
    <w:rsid w:val="00A94365"/>
    <w:rsid w:val="00A94603"/>
    <w:rsid w:val="00A947AC"/>
    <w:rsid w:val="00A94AD8"/>
    <w:rsid w:val="00A94CAC"/>
    <w:rsid w:val="00A94D5C"/>
    <w:rsid w:val="00A94E8D"/>
    <w:rsid w:val="00A9613F"/>
    <w:rsid w:val="00A96692"/>
    <w:rsid w:val="00A96872"/>
    <w:rsid w:val="00A96B81"/>
    <w:rsid w:val="00A96B87"/>
    <w:rsid w:val="00A97481"/>
    <w:rsid w:val="00AA02B7"/>
    <w:rsid w:val="00AA0837"/>
    <w:rsid w:val="00AA0928"/>
    <w:rsid w:val="00AA0B08"/>
    <w:rsid w:val="00AA0EC2"/>
    <w:rsid w:val="00AA105D"/>
    <w:rsid w:val="00AA118F"/>
    <w:rsid w:val="00AA1589"/>
    <w:rsid w:val="00AA18E6"/>
    <w:rsid w:val="00AA24AA"/>
    <w:rsid w:val="00AA2BE2"/>
    <w:rsid w:val="00AA38E3"/>
    <w:rsid w:val="00AA3989"/>
    <w:rsid w:val="00AA3AAE"/>
    <w:rsid w:val="00AA3CA4"/>
    <w:rsid w:val="00AA3EB6"/>
    <w:rsid w:val="00AA4092"/>
    <w:rsid w:val="00AA442F"/>
    <w:rsid w:val="00AA4F3E"/>
    <w:rsid w:val="00AA528C"/>
    <w:rsid w:val="00AA5669"/>
    <w:rsid w:val="00AA5B15"/>
    <w:rsid w:val="00AA5DF5"/>
    <w:rsid w:val="00AA6273"/>
    <w:rsid w:val="00AA64F1"/>
    <w:rsid w:val="00AA6BB4"/>
    <w:rsid w:val="00AA6C1E"/>
    <w:rsid w:val="00AA6E87"/>
    <w:rsid w:val="00AA719A"/>
    <w:rsid w:val="00AA7758"/>
    <w:rsid w:val="00AA7C24"/>
    <w:rsid w:val="00AA7CA8"/>
    <w:rsid w:val="00AB005D"/>
    <w:rsid w:val="00AB0131"/>
    <w:rsid w:val="00AB1272"/>
    <w:rsid w:val="00AB17CC"/>
    <w:rsid w:val="00AB17E1"/>
    <w:rsid w:val="00AB1A09"/>
    <w:rsid w:val="00AB1BF4"/>
    <w:rsid w:val="00AB25A3"/>
    <w:rsid w:val="00AB2EC2"/>
    <w:rsid w:val="00AB309D"/>
    <w:rsid w:val="00AB3129"/>
    <w:rsid w:val="00AB31DB"/>
    <w:rsid w:val="00AB3288"/>
    <w:rsid w:val="00AB3C3B"/>
    <w:rsid w:val="00AB4331"/>
    <w:rsid w:val="00AB4A8B"/>
    <w:rsid w:val="00AB4AD8"/>
    <w:rsid w:val="00AB5054"/>
    <w:rsid w:val="00AB57C9"/>
    <w:rsid w:val="00AB5DC4"/>
    <w:rsid w:val="00AB60E5"/>
    <w:rsid w:val="00AB64E1"/>
    <w:rsid w:val="00AB6646"/>
    <w:rsid w:val="00AB6BDD"/>
    <w:rsid w:val="00AB6EAD"/>
    <w:rsid w:val="00AB76B8"/>
    <w:rsid w:val="00AC006E"/>
    <w:rsid w:val="00AC01B5"/>
    <w:rsid w:val="00AC0407"/>
    <w:rsid w:val="00AC04FC"/>
    <w:rsid w:val="00AC0676"/>
    <w:rsid w:val="00AC09C3"/>
    <w:rsid w:val="00AC0DA1"/>
    <w:rsid w:val="00AC0FBC"/>
    <w:rsid w:val="00AC18AE"/>
    <w:rsid w:val="00AC1B26"/>
    <w:rsid w:val="00AC2112"/>
    <w:rsid w:val="00AC265F"/>
    <w:rsid w:val="00AC288A"/>
    <w:rsid w:val="00AC2C82"/>
    <w:rsid w:val="00AC35E0"/>
    <w:rsid w:val="00AC39F6"/>
    <w:rsid w:val="00AC3D99"/>
    <w:rsid w:val="00AC3E99"/>
    <w:rsid w:val="00AC406C"/>
    <w:rsid w:val="00AC4228"/>
    <w:rsid w:val="00AC46D3"/>
    <w:rsid w:val="00AC48A3"/>
    <w:rsid w:val="00AC49FF"/>
    <w:rsid w:val="00AC4AB4"/>
    <w:rsid w:val="00AC4D8D"/>
    <w:rsid w:val="00AC4E0A"/>
    <w:rsid w:val="00AC4FA9"/>
    <w:rsid w:val="00AC5019"/>
    <w:rsid w:val="00AC51D4"/>
    <w:rsid w:val="00AC53C1"/>
    <w:rsid w:val="00AC5596"/>
    <w:rsid w:val="00AC5900"/>
    <w:rsid w:val="00AC59D6"/>
    <w:rsid w:val="00AC5B0E"/>
    <w:rsid w:val="00AC5B33"/>
    <w:rsid w:val="00AC62D8"/>
    <w:rsid w:val="00AC65CC"/>
    <w:rsid w:val="00AC673E"/>
    <w:rsid w:val="00AC6B6A"/>
    <w:rsid w:val="00AC6F16"/>
    <w:rsid w:val="00AC73B1"/>
    <w:rsid w:val="00AC7555"/>
    <w:rsid w:val="00AC7F49"/>
    <w:rsid w:val="00AD0047"/>
    <w:rsid w:val="00AD026E"/>
    <w:rsid w:val="00AD1164"/>
    <w:rsid w:val="00AD1422"/>
    <w:rsid w:val="00AD236A"/>
    <w:rsid w:val="00AD26BA"/>
    <w:rsid w:val="00AD2B7C"/>
    <w:rsid w:val="00AD353A"/>
    <w:rsid w:val="00AD3B3E"/>
    <w:rsid w:val="00AD3BEA"/>
    <w:rsid w:val="00AD3DAC"/>
    <w:rsid w:val="00AD4273"/>
    <w:rsid w:val="00AD4537"/>
    <w:rsid w:val="00AD49A2"/>
    <w:rsid w:val="00AD4E72"/>
    <w:rsid w:val="00AD4EE1"/>
    <w:rsid w:val="00AD5161"/>
    <w:rsid w:val="00AD52DF"/>
    <w:rsid w:val="00AD546B"/>
    <w:rsid w:val="00AD5783"/>
    <w:rsid w:val="00AD5A80"/>
    <w:rsid w:val="00AD5AD7"/>
    <w:rsid w:val="00AD5D48"/>
    <w:rsid w:val="00AD5FD0"/>
    <w:rsid w:val="00AD60FD"/>
    <w:rsid w:val="00AD625C"/>
    <w:rsid w:val="00AD637C"/>
    <w:rsid w:val="00AD6398"/>
    <w:rsid w:val="00AD6599"/>
    <w:rsid w:val="00AD66F3"/>
    <w:rsid w:val="00AD66FA"/>
    <w:rsid w:val="00AD7122"/>
    <w:rsid w:val="00AD716E"/>
    <w:rsid w:val="00AD71FF"/>
    <w:rsid w:val="00AD7AD3"/>
    <w:rsid w:val="00AD7D79"/>
    <w:rsid w:val="00AE00BB"/>
    <w:rsid w:val="00AE01FA"/>
    <w:rsid w:val="00AE088D"/>
    <w:rsid w:val="00AE1008"/>
    <w:rsid w:val="00AE171E"/>
    <w:rsid w:val="00AE1A5F"/>
    <w:rsid w:val="00AE1A80"/>
    <w:rsid w:val="00AE1DBD"/>
    <w:rsid w:val="00AE1F26"/>
    <w:rsid w:val="00AE20DB"/>
    <w:rsid w:val="00AE2276"/>
    <w:rsid w:val="00AE22F6"/>
    <w:rsid w:val="00AE25FE"/>
    <w:rsid w:val="00AE27CF"/>
    <w:rsid w:val="00AE2C9A"/>
    <w:rsid w:val="00AE384A"/>
    <w:rsid w:val="00AE3EED"/>
    <w:rsid w:val="00AE4317"/>
    <w:rsid w:val="00AE43C1"/>
    <w:rsid w:val="00AE43D1"/>
    <w:rsid w:val="00AE44F8"/>
    <w:rsid w:val="00AE4630"/>
    <w:rsid w:val="00AE48A2"/>
    <w:rsid w:val="00AE49C8"/>
    <w:rsid w:val="00AE4BF8"/>
    <w:rsid w:val="00AE4C5A"/>
    <w:rsid w:val="00AE541D"/>
    <w:rsid w:val="00AE553B"/>
    <w:rsid w:val="00AE5792"/>
    <w:rsid w:val="00AE5833"/>
    <w:rsid w:val="00AE5859"/>
    <w:rsid w:val="00AE5B8F"/>
    <w:rsid w:val="00AE5E46"/>
    <w:rsid w:val="00AE605B"/>
    <w:rsid w:val="00AE6481"/>
    <w:rsid w:val="00AE6496"/>
    <w:rsid w:val="00AE6897"/>
    <w:rsid w:val="00AE6BE0"/>
    <w:rsid w:val="00AE6E34"/>
    <w:rsid w:val="00AE7215"/>
    <w:rsid w:val="00AE7391"/>
    <w:rsid w:val="00AE73CF"/>
    <w:rsid w:val="00AE7709"/>
    <w:rsid w:val="00AE781C"/>
    <w:rsid w:val="00AE7870"/>
    <w:rsid w:val="00AE78F3"/>
    <w:rsid w:val="00AE7A48"/>
    <w:rsid w:val="00AE7D7F"/>
    <w:rsid w:val="00AE7D82"/>
    <w:rsid w:val="00AF0339"/>
    <w:rsid w:val="00AF0448"/>
    <w:rsid w:val="00AF09C8"/>
    <w:rsid w:val="00AF10F0"/>
    <w:rsid w:val="00AF1506"/>
    <w:rsid w:val="00AF169C"/>
    <w:rsid w:val="00AF19FC"/>
    <w:rsid w:val="00AF1AD7"/>
    <w:rsid w:val="00AF1F8B"/>
    <w:rsid w:val="00AF20B6"/>
    <w:rsid w:val="00AF214C"/>
    <w:rsid w:val="00AF22D7"/>
    <w:rsid w:val="00AF2826"/>
    <w:rsid w:val="00AF301C"/>
    <w:rsid w:val="00AF3635"/>
    <w:rsid w:val="00AF37AA"/>
    <w:rsid w:val="00AF3A93"/>
    <w:rsid w:val="00AF40E0"/>
    <w:rsid w:val="00AF4288"/>
    <w:rsid w:val="00AF4457"/>
    <w:rsid w:val="00AF47D2"/>
    <w:rsid w:val="00AF4A38"/>
    <w:rsid w:val="00AF5C55"/>
    <w:rsid w:val="00AF631A"/>
    <w:rsid w:val="00AF636F"/>
    <w:rsid w:val="00AF64BB"/>
    <w:rsid w:val="00AF6884"/>
    <w:rsid w:val="00AF6BA1"/>
    <w:rsid w:val="00AF6DEA"/>
    <w:rsid w:val="00AF72A2"/>
    <w:rsid w:val="00AF75A6"/>
    <w:rsid w:val="00AF7614"/>
    <w:rsid w:val="00AF7A4F"/>
    <w:rsid w:val="00AF7A7D"/>
    <w:rsid w:val="00AF7AD1"/>
    <w:rsid w:val="00AF7C28"/>
    <w:rsid w:val="00AF7D28"/>
    <w:rsid w:val="00AF7DD2"/>
    <w:rsid w:val="00AF7E36"/>
    <w:rsid w:val="00B00393"/>
    <w:rsid w:val="00B00A26"/>
    <w:rsid w:val="00B00A60"/>
    <w:rsid w:val="00B00F9C"/>
    <w:rsid w:val="00B011C3"/>
    <w:rsid w:val="00B01698"/>
    <w:rsid w:val="00B0183F"/>
    <w:rsid w:val="00B01BC7"/>
    <w:rsid w:val="00B0256E"/>
    <w:rsid w:val="00B02770"/>
    <w:rsid w:val="00B02968"/>
    <w:rsid w:val="00B02FFE"/>
    <w:rsid w:val="00B03199"/>
    <w:rsid w:val="00B0369F"/>
    <w:rsid w:val="00B03807"/>
    <w:rsid w:val="00B03F2B"/>
    <w:rsid w:val="00B03F5E"/>
    <w:rsid w:val="00B0446A"/>
    <w:rsid w:val="00B0451F"/>
    <w:rsid w:val="00B04C2A"/>
    <w:rsid w:val="00B04F12"/>
    <w:rsid w:val="00B04F83"/>
    <w:rsid w:val="00B054B5"/>
    <w:rsid w:val="00B05AA2"/>
    <w:rsid w:val="00B05FE3"/>
    <w:rsid w:val="00B063F7"/>
    <w:rsid w:val="00B06671"/>
    <w:rsid w:val="00B068F0"/>
    <w:rsid w:val="00B06930"/>
    <w:rsid w:val="00B0716C"/>
    <w:rsid w:val="00B07270"/>
    <w:rsid w:val="00B07885"/>
    <w:rsid w:val="00B079C5"/>
    <w:rsid w:val="00B07CE8"/>
    <w:rsid w:val="00B07E02"/>
    <w:rsid w:val="00B103E3"/>
    <w:rsid w:val="00B104A3"/>
    <w:rsid w:val="00B107CC"/>
    <w:rsid w:val="00B107DB"/>
    <w:rsid w:val="00B107EE"/>
    <w:rsid w:val="00B10EB6"/>
    <w:rsid w:val="00B110A8"/>
    <w:rsid w:val="00B113B3"/>
    <w:rsid w:val="00B11932"/>
    <w:rsid w:val="00B11A9A"/>
    <w:rsid w:val="00B11CED"/>
    <w:rsid w:val="00B12686"/>
    <w:rsid w:val="00B12966"/>
    <w:rsid w:val="00B12AF5"/>
    <w:rsid w:val="00B136E7"/>
    <w:rsid w:val="00B138D0"/>
    <w:rsid w:val="00B139EB"/>
    <w:rsid w:val="00B13B24"/>
    <w:rsid w:val="00B13C2E"/>
    <w:rsid w:val="00B13D03"/>
    <w:rsid w:val="00B13FA8"/>
    <w:rsid w:val="00B14593"/>
    <w:rsid w:val="00B14B35"/>
    <w:rsid w:val="00B14CCE"/>
    <w:rsid w:val="00B14D52"/>
    <w:rsid w:val="00B15051"/>
    <w:rsid w:val="00B1515E"/>
    <w:rsid w:val="00B1523C"/>
    <w:rsid w:val="00B15376"/>
    <w:rsid w:val="00B15FF2"/>
    <w:rsid w:val="00B1663B"/>
    <w:rsid w:val="00B166CB"/>
    <w:rsid w:val="00B16735"/>
    <w:rsid w:val="00B167BF"/>
    <w:rsid w:val="00B16863"/>
    <w:rsid w:val="00B16D53"/>
    <w:rsid w:val="00B16FF0"/>
    <w:rsid w:val="00B173F6"/>
    <w:rsid w:val="00B17BA4"/>
    <w:rsid w:val="00B17C7F"/>
    <w:rsid w:val="00B17FEC"/>
    <w:rsid w:val="00B204A4"/>
    <w:rsid w:val="00B2089C"/>
    <w:rsid w:val="00B20BA2"/>
    <w:rsid w:val="00B21030"/>
    <w:rsid w:val="00B21506"/>
    <w:rsid w:val="00B21517"/>
    <w:rsid w:val="00B2151C"/>
    <w:rsid w:val="00B21697"/>
    <w:rsid w:val="00B21744"/>
    <w:rsid w:val="00B22112"/>
    <w:rsid w:val="00B22255"/>
    <w:rsid w:val="00B223E9"/>
    <w:rsid w:val="00B22D79"/>
    <w:rsid w:val="00B2355C"/>
    <w:rsid w:val="00B23B9F"/>
    <w:rsid w:val="00B23D25"/>
    <w:rsid w:val="00B24390"/>
    <w:rsid w:val="00B24405"/>
    <w:rsid w:val="00B2474A"/>
    <w:rsid w:val="00B25081"/>
    <w:rsid w:val="00B2514A"/>
    <w:rsid w:val="00B2525D"/>
    <w:rsid w:val="00B25A46"/>
    <w:rsid w:val="00B25FC2"/>
    <w:rsid w:val="00B267C0"/>
    <w:rsid w:val="00B2684A"/>
    <w:rsid w:val="00B26C9E"/>
    <w:rsid w:val="00B26E1E"/>
    <w:rsid w:val="00B2713B"/>
    <w:rsid w:val="00B27445"/>
    <w:rsid w:val="00B27B6D"/>
    <w:rsid w:val="00B30071"/>
    <w:rsid w:val="00B306C7"/>
    <w:rsid w:val="00B307AC"/>
    <w:rsid w:val="00B30BF1"/>
    <w:rsid w:val="00B30F03"/>
    <w:rsid w:val="00B31163"/>
    <w:rsid w:val="00B31692"/>
    <w:rsid w:val="00B316B7"/>
    <w:rsid w:val="00B317C8"/>
    <w:rsid w:val="00B317E0"/>
    <w:rsid w:val="00B318F8"/>
    <w:rsid w:val="00B323A0"/>
    <w:rsid w:val="00B3240A"/>
    <w:rsid w:val="00B326B0"/>
    <w:rsid w:val="00B32BEC"/>
    <w:rsid w:val="00B32D0B"/>
    <w:rsid w:val="00B32D64"/>
    <w:rsid w:val="00B32D8F"/>
    <w:rsid w:val="00B32FEB"/>
    <w:rsid w:val="00B33152"/>
    <w:rsid w:val="00B33510"/>
    <w:rsid w:val="00B33719"/>
    <w:rsid w:val="00B3390C"/>
    <w:rsid w:val="00B33A64"/>
    <w:rsid w:val="00B33E3F"/>
    <w:rsid w:val="00B33F02"/>
    <w:rsid w:val="00B34257"/>
    <w:rsid w:val="00B344CE"/>
    <w:rsid w:val="00B3459D"/>
    <w:rsid w:val="00B3469C"/>
    <w:rsid w:val="00B34701"/>
    <w:rsid w:val="00B3580D"/>
    <w:rsid w:val="00B35823"/>
    <w:rsid w:val="00B35C90"/>
    <w:rsid w:val="00B35F28"/>
    <w:rsid w:val="00B362A7"/>
    <w:rsid w:val="00B364C2"/>
    <w:rsid w:val="00B367A0"/>
    <w:rsid w:val="00B36B4E"/>
    <w:rsid w:val="00B36C76"/>
    <w:rsid w:val="00B36E3A"/>
    <w:rsid w:val="00B37081"/>
    <w:rsid w:val="00B37BCC"/>
    <w:rsid w:val="00B37E0C"/>
    <w:rsid w:val="00B37ED8"/>
    <w:rsid w:val="00B37F9D"/>
    <w:rsid w:val="00B40748"/>
    <w:rsid w:val="00B40A60"/>
    <w:rsid w:val="00B40A7A"/>
    <w:rsid w:val="00B40CB4"/>
    <w:rsid w:val="00B40F23"/>
    <w:rsid w:val="00B411A8"/>
    <w:rsid w:val="00B4161C"/>
    <w:rsid w:val="00B41AAA"/>
    <w:rsid w:val="00B41DCD"/>
    <w:rsid w:val="00B43476"/>
    <w:rsid w:val="00B436B4"/>
    <w:rsid w:val="00B439C8"/>
    <w:rsid w:val="00B44844"/>
    <w:rsid w:val="00B45CCF"/>
    <w:rsid w:val="00B45D44"/>
    <w:rsid w:val="00B462CF"/>
    <w:rsid w:val="00B46A45"/>
    <w:rsid w:val="00B4727D"/>
    <w:rsid w:val="00B474D7"/>
    <w:rsid w:val="00B47CBF"/>
    <w:rsid w:val="00B5052C"/>
    <w:rsid w:val="00B50530"/>
    <w:rsid w:val="00B507F0"/>
    <w:rsid w:val="00B50BD6"/>
    <w:rsid w:val="00B50D7D"/>
    <w:rsid w:val="00B50E68"/>
    <w:rsid w:val="00B510C0"/>
    <w:rsid w:val="00B51113"/>
    <w:rsid w:val="00B51240"/>
    <w:rsid w:val="00B52331"/>
    <w:rsid w:val="00B523B3"/>
    <w:rsid w:val="00B52CCB"/>
    <w:rsid w:val="00B52E52"/>
    <w:rsid w:val="00B53377"/>
    <w:rsid w:val="00B536B3"/>
    <w:rsid w:val="00B539FB"/>
    <w:rsid w:val="00B54902"/>
    <w:rsid w:val="00B54C76"/>
    <w:rsid w:val="00B54D59"/>
    <w:rsid w:val="00B54F86"/>
    <w:rsid w:val="00B5508C"/>
    <w:rsid w:val="00B552CE"/>
    <w:rsid w:val="00B55440"/>
    <w:rsid w:val="00B5563F"/>
    <w:rsid w:val="00B55EF1"/>
    <w:rsid w:val="00B56AFD"/>
    <w:rsid w:val="00B56CFF"/>
    <w:rsid w:val="00B573DA"/>
    <w:rsid w:val="00B578B8"/>
    <w:rsid w:val="00B57B36"/>
    <w:rsid w:val="00B60075"/>
    <w:rsid w:val="00B6007C"/>
    <w:rsid w:val="00B60314"/>
    <w:rsid w:val="00B60AB4"/>
    <w:rsid w:val="00B60CC1"/>
    <w:rsid w:val="00B60D91"/>
    <w:rsid w:val="00B60D98"/>
    <w:rsid w:val="00B60DD8"/>
    <w:rsid w:val="00B6149E"/>
    <w:rsid w:val="00B614FF"/>
    <w:rsid w:val="00B61739"/>
    <w:rsid w:val="00B61856"/>
    <w:rsid w:val="00B61B9D"/>
    <w:rsid w:val="00B61CF6"/>
    <w:rsid w:val="00B61DCA"/>
    <w:rsid w:val="00B61F85"/>
    <w:rsid w:val="00B6293C"/>
    <w:rsid w:val="00B62AE5"/>
    <w:rsid w:val="00B62DE6"/>
    <w:rsid w:val="00B62F71"/>
    <w:rsid w:val="00B63026"/>
    <w:rsid w:val="00B6318A"/>
    <w:rsid w:val="00B63217"/>
    <w:rsid w:val="00B63D06"/>
    <w:rsid w:val="00B641F2"/>
    <w:rsid w:val="00B647DA"/>
    <w:rsid w:val="00B64FA6"/>
    <w:rsid w:val="00B6542B"/>
    <w:rsid w:val="00B65873"/>
    <w:rsid w:val="00B658EE"/>
    <w:rsid w:val="00B66415"/>
    <w:rsid w:val="00B6676D"/>
    <w:rsid w:val="00B66829"/>
    <w:rsid w:val="00B6720F"/>
    <w:rsid w:val="00B67384"/>
    <w:rsid w:val="00B6781A"/>
    <w:rsid w:val="00B678D7"/>
    <w:rsid w:val="00B67955"/>
    <w:rsid w:val="00B67BC7"/>
    <w:rsid w:val="00B67E98"/>
    <w:rsid w:val="00B7027A"/>
    <w:rsid w:val="00B703A5"/>
    <w:rsid w:val="00B70522"/>
    <w:rsid w:val="00B70610"/>
    <w:rsid w:val="00B70779"/>
    <w:rsid w:val="00B7095A"/>
    <w:rsid w:val="00B70EA3"/>
    <w:rsid w:val="00B711A2"/>
    <w:rsid w:val="00B7181C"/>
    <w:rsid w:val="00B7197D"/>
    <w:rsid w:val="00B71B2F"/>
    <w:rsid w:val="00B71C2D"/>
    <w:rsid w:val="00B726B0"/>
    <w:rsid w:val="00B72774"/>
    <w:rsid w:val="00B72C26"/>
    <w:rsid w:val="00B72D51"/>
    <w:rsid w:val="00B73186"/>
    <w:rsid w:val="00B734A0"/>
    <w:rsid w:val="00B735D1"/>
    <w:rsid w:val="00B73A2B"/>
    <w:rsid w:val="00B73DA2"/>
    <w:rsid w:val="00B74039"/>
    <w:rsid w:val="00B74267"/>
    <w:rsid w:val="00B74459"/>
    <w:rsid w:val="00B74469"/>
    <w:rsid w:val="00B74ACD"/>
    <w:rsid w:val="00B74B85"/>
    <w:rsid w:val="00B75056"/>
    <w:rsid w:val="00B754B3"/>
    <w:rsid w:val="00B757F6"/>
    <w:rsid w:val="00B75880"/>
    <w:rsid w:val="00B76690"/>
    <w:rsid w:val="00B76D32"/>
    <w:rsid w:val="00B77E68"/>
    <w:rsid w:val="00B77E90"/>
    <w:rsid w:val="00B80521"/>
    <w:rsid w:val="00B80D97"/>
    <w:rsid w:val="00B81171"/>
    <w:rsid w:val="00B81241"/>
    <w:rsid w:val="00B819DA"/>
    <w:rsid w:val="00B8222E"/>
    <w:rsid w:val="00B82813"/>
    <w:rsid w:val="00B82D16"/>
    <w:rsid w:val="00B83145"/>
    <w:rsid w:val="00B832FC"/>
    <w:rsid w:val="00B8378D"/>
    <w:rsid w:val="00B83970"/>
    <w:rsid w:val="00B83A63"/>
    <w:rsid w:val="00B8423C"/>
    <w:rsid w:val="00B84262"/>
    <w:rsid w:val="00B84740"/>
    <w:rsid w:val="00B84BE5"/>
    <w:rsid w:val="00B84D4B"/>
    <w:rsid w:val="00B858EC"/>
    <w:rsid w:val="00B858F4"/>
    <w:rsid w:val="00B85C3D"/>
    <w:rsid w:val="00B85E12"/>
    <w:rsid w:val="00B86271"/>
    <w:rsid w:val="00B86366"/>
    <w:rsid w:val="00B8645D"/>
    <w:rsid w:val="00B86850"/>
    <w:rsid w:val="00B86A7C"/>
    <w:rsid w:val="00B86ACB"/>
    <w:rsid w:val="00B87100"/>
    <w:rsid w:val="00B87331"/>
    <w:rsid w:val="00B87411"/>
    <w:rsid w:val="00B875E6"/>
    <w:rsid w:val="00B87D33"/>
    <w:rsid w:val="00B90B1B"/>
    <w:rsid w:val="00B910D7"/>
    <w:rsid w:val="00B91F04"/>
    <w:rsid w:val="00B92D79"/>
    <w:rsid w:val="00B9373E"/>
    <w:rsid w:val="00B93F5C"/>
    <w:rsid w:val="00B94224"/>
    <w:rsid w:val="00B94421"/>
    <w:rsid w:val="00B94C5D"/>
    <w:rsid w:val="00B94F09"/>
    <w:rsid w:val="00B94F9A"/>
    <w:rsid w:val="00B9552C"/>
    <w:rsid w:val="00B95579"/>
    <w:rsid w:val="00B96190"/>
    <w:rsid w:val="00B9625A"/>
    <w:rsid w:val="00B96607"/>
    <w:rsid w:val="00B9663D"/>
    <w:rsid w:val="00B9684A"/>
    <w:rsid w:val="00B96D94"/>
    <w:rsid w:val="00B96F30"/>
    <w:rsid w:val="00B9707A"/>
    <w:rsid w:val="00B97DBE"/>
    <w:rsid w:val="00B97E8D"/>
    <w:rsid w:val="00BA0219"/>
    <w:rsid w:val="00BA0D93"/>
    <w:rsid w:val="00BA1612"/>
    <w:rsid w:val="00BA16C4"/>
    <w:rsid w:val="00BA19BE"/>
    <w:rsid w:val="00BA1B30"/>
    <w:rsid w:val="00BA20A2"/>
    <w:rsid w:val="00BA2602"/>
    <w:rsid w:val="00BA27B5"/>
    <w:rsid w:val="00BA2F25"/>
    <w:rsid w:val="00BA354F"/>
    <w:rsid w:val="00BA3DEA"/>
    <w:rsid w:val="00BA46A0"/>
    <w:rsid w:val="00BA4CCB"/>
    <w:rsid w:val="00BA5047"/>
    <w:rsid w:val="00BA5387"/>
    <w:rsid w:val="00BA55B4"/>
    <w:rsid w:val="00BA589E"/>
    <w:rsid w:val="00BA6191"/>
    <w:rsid w:val="00BA6B98"/>
    <w:rsid w:val="00BA6C9D"/>
    <w:rsid w:val="00BA6EA2"/>
    <w:rsid w:val="00BA6ED2"/>
    <w:rsid w:val="00BA7192"/>
    <w:rsid w:val="00BA7832"/>
    <w:rsid w:val="00BB007B"/>
    <w:rsid w:val="00BB04FF"/>
    <w:rsid w:val="00BB0684"/>
    <w:rsid w:val="00BB082C"/>
    <w:rsid w:val="00BB0AEB"/>
    <w:rsid w:val="00BB1270"/>
    <w:rsid w:val="00BB14C8"/>
    <w:rsid w:val="00BB180D"/>
    <w:rsid w:val="00BB2295"/>
    <w:rsid w:val="00BB2671"/>
    <w:rsid w:val="00BB2C0C"/>
    <w:rsid w:val="00BB2C80"/>
    <w:rsid w:val="00BB2D14"/>
    <w:rsid w:val="00BB3251"/>
    <w:rsid w:val="00BB32D0"/>
    <w:rsid w:val="00BB3371"/>
    <w:rsid w:val="00BB3394"/>
    <w:rsid w:val="00BB3600"/>
    <w:rsid w:val="00BB36DC"/>
    <w:rsid w:val="00BB3AD5"/>
    <w:rsid w:val="00BB4005"/>
    <w:rsid w:val="00BB45FF"/>
    <w:rsid w:val="00BB4617"/>
    <w:rsid w:val="00BB4684"/>
    <w:rsid w:val="00BB4A91"/>
    <w:rsid w:val="00BB4BA5"/>
    <w:rsid w:val="00BB4C14"/>
    <w:rsid w:val="00BB4F47"/>
    <w:rsid w:val="00BB5637"/>
    <w:rsid w:val="00BB57B3"/>
    <w:rsid w:val="00BB58B4"/>
    <w:rsid w:val="00BB5EB6"/>
    <w:rsid w:val="00BB60DD"/>
    <w:rsid w:val="00BB611C"/>
    <w:rsid w:val="00BB6479"/>
    <w:rsid w:val="00BB67EF"/>
    <w:rsid w:val="00BB6901"/>
    <w:rsid w:val="00BB694F"/>
    <w:rsid w:val="00BB69EB"/>
    <w:rsid w:val="00BB6ABC"/>
    <w:rsid w:val="00BB7631"/>
    <w:rsid w:val="00BB7709"/>
    <w:rsid w:val="00BB7741"/>
    <w:rsid w:val="00BB7ACB"/>
    <w:rsid w:val="00BB7C49"/>
    <w:rsid w:val="00BB7F12"/>
    <w:rsid w:val="00BC01D4"/>
    <w:rsid w:val="00BC03A2"/>
    <w:rsid w:val="00BC04C0"/>
    <w:rsid w:val="00BC0884"/>
    <w:rsid w:val="00BC0898"/>
    <w:rsid w:val="00BC11F5"/>
    <w:rsid w:val="00BC131D"/>
    <w:rsid w:val="00BC1490"/>
    <w:rsid w:val="00BC1C79"/>
    <w:rsid w:val="00BC1D69"/>
    <w:rsid w:val="00BC1EF0"/>
    <w:rsid w:val="00BC21A7"/>
    <w:rsid w:val="00BC222D"/>
    <w:rsid w:val="00BC224F"/>
    <w:rsid w:val="00BC27A2"/>
    <w:rsid w:val="00BC2888"/>
    <w:rsid w:val="00BC3235"/>
    <w:rsid w:val="00BC4175"/>
    <w:rsid w:val="00BC4314"/>
    <w:rsid w:val="00BC4320"/>
    <w:rsid w:val="00BC4432"/>
    <w:rsid w:val="00BC4966"/>
    <w:rsid w:val="00BC4FD7"/>
    <w:rsid w:val="00BC51AF"/>
    <w:rsid w:val="00BC5586"/>
    <w:rsid w:val="00BC5807"/>
    <w:rsid w:val="00BC5A9F"/>
    <w:rsid w:val="00BC5E1C"/>
    <w:rsid w:val="00BC5E8E"/>
    <w:rsid w:val="00BC5EC5"/>
    <w:rsid w:val="00BC5EF3"/>
    <w:rsid w:val="00BC604A"/>
    <w:rsid w:val="00BC622B"/>
    <w:rsid w:val="00BC696D"/>
    <w:rsid w:val="00BC6984"/>
    <w:rsid w:val="00BC6FC0"/>
    <w:rsid w:val="00BC77F7"/>
    <w:rsid w:val="00BC7E00"/>
    <w:rsid w:val="00BD003B"/>
    <w:rsid w:val="00BD03A2"/>
    <w:rsid w:val="00BD040E"/>
    <w:rsid w:val="00BD0433"/>
    <w:rsid w:val="00BD048C"/>
    <w:rsid w:val="00BD12AA"/>
    <w:rsid w:val="00BD169C"/>
    <w:rsid w:val="00BD1A06"/>
    <w:rsid w:val="00BD2350"/>
    <w:rsid w:val="00BD251B"/>
    <w:rsid w:val="00BD3056"/>
    <w:rsid w:val="00BD31E7"/>
    <w:rsid w:val="00BD34C7"/>
    <w:rsid w:val="00BD3733"/>
    <w:rsid w:val="00BD45E7"/>
    <w:rsid w:val="00BD460B"/>
    <w:rsid w:val="00BD4BF9"/>
    <w:rsid w:val="00BD4F65"/>
    <w:rsid w:val="00BD4FE2"/>
    <w:rsid w:val="00BD567F"/>
    <w:rsid w:val="00BD5911"/>
    <w:rsid w:val="00BD59AA"/>
    <w:rsid w:val="00BD5EBA"/>
    <w:rsid w:val="00BD6026"/>
    <w:rsid w:val="00BD65AB"/>
    <w:rsid w:val="00BD6909"/>
    <w:rsid w:val="00BD6AE1"/>
    <w:rsid w:val="00BD6BB5"/>
    <w:rsid w:val="00BD6C15"/>
    <w:rsid w:val="00BD6D3C"/>
    <w:rsid w:val="00BD71E4"/>
    <w:rsid w:val="00BD7528"/>
    <w:rsid w:val="00BD7620"/>
    <w:rsid w:val="00BD7A58"/>
    <w:rsid w:val="00BE0304"/>
    <w:rsid w:val="00BE05CE"/>
    <w:rsid w:val="00BE08C3"/>
    <w:rsid w:val="00BE09EF"/>
    <w:rsid w:val="00BE0C4B"/>
    <w:rsid w:val="00BE14CC"/>
    <w:rsid w:val="00BE161C"/>
    <w:rsid w:val="00BE1A9C"/>
    <w:rsid w:val="00BE1DE5"/>
    <w:rsid w:val="00BE20FC"/>
    <w:rsid w:val="00BE2571"/>
    <w:rsid w:val="00BE259E"/>
    <w:rsid w:val="00BE2A6E"/>
    <w:rsid w:val="00BE3414"/>
    <w:rsid w:val="00BE34BA"/>
    <w:rsid w:val="00BE35AD"/>
    <w:rsid w:val="00BE40E7"/>
    <w:rsid w:val="00BE4145"/>
    <w:rsid w:val="00BE4216"/>
    <w:rsid w:val="00BE4465"/>
    <w:rsid w:val="00BE4E56"/>
    <w:rsid w:val="00BE506B"/>
    <w:rsid w:val="00BE5926"/>
    <w:rsid w:val="00BE5BFB"/>
    <w:rsid w:val="00BE5D42"/>
    <w:rsid w:val="00BE60FC"/>
    <w:rsid w:val="00BE6780"/>
    <w:rsid w:val="00BE687B"/>
    <w:rsid w:val="00BE69FC"/>
    <w:rsid w:val="00BE6B26"/>
    <w:rsid w:val="00BE6E83"/>
    <w:rsid w:val="00BE7803"/>
    <w:rsid w:val="00BE7851"/>
    <w:rsid w:val="00BE7DB7"/>
    <w:rsid w:val="00BF001D"/>
    <w:rsid w:val="00BF039C"/>
    <w:rsid w:val="00BF044A"/>
    <w:rsid w:val="00BF0503"/>
    <w:rsid w:val="00BF056A"/>
    <w:rsid w:val="00BF09AD"/>
    <w:rsid w:val="00BF09D7"/>
    <w:rsid w:val="00BF0A74"/>
    <w:rsid w:val="00BF0EAA"/>
    <w:rsid w:val="00BF0FE6"/>
    <w:rsid w:val="00BF1097"/>
    <w:rsid w:val="00BF140D"/>
    <w:rsid w:val="00BF1525"/>
    <w:rsid w:val="00BF1D05"/>
    <w:rsid w:val="00BF1F8B"/>
    <w:rsid w:val="00BF2922"/>
    <w:rsid w:val="00BF2941"/>
    <w:rsid w:val="00BF2BBA"/>
    <w:rsid w:val="00BF34F2"/>
    <w:rsid w:val="00BF354C"/>
    <w:rsid w:val="00BF35E3"/>
    <w:rsid w:val="00BF39A0"/>
    <w:rsid w:val="00BF3A23"/>
    <w:rsid w:val="00BF3A59"/>
    <w:rsid w:val="00BF3B72"/>
    <w:rsid w:val="00BF4128"/>
    <w:rsid w:val="00BF41A3"/>
    <w:rsid w:val="00BF4541"/>
    <w:rsid w:val="00BF4658"/>
    <w:rsid w:val="00BF49A1"/>
    <w:rsid w:val="00BF4BA1"/>
    <w:rsid w:val="00BF4CB1"/>
    <w:rsid w:val="00BF52F3"/>
    <w:rsid w:val="00BF57A7"/>
    <w:rsid w:val="00BF641A"/>
    <w:rsid w:val="00BF657A"/>
    <w:rsid w:val="00BF67DA"/>
    <w:rsid w:val="00BF6EC2"/>
    <w:rsid w:val="00BF7109"/>
    <w:rsid w:val="00BF73DA"/>
    <w:rsid w:val="00BF7DDC"/>
    <w:rsid w:val="00C00761"/>
    <w:rsid w:val="00C008F6"/>
    <w:rsid w:val="00C00958"/>
    <w:rsid w:val="00C013A0"/>
    <w:rsid w:val="00C0172C"/>
    <w:rsid w:val="00C02044"/>
    <w:rsid w:val="00C025AA"/>
    <w:rsid w:val="00C02B12"/>
    <w:rsid w:val="00C02CF6"/>
    <w:rsid w:val="00C02E53"/>
    <w:rsid w:val="00C0305E"/>
    <w:rsid w:val="00C03562"/>
    <w:rsid w:val="00C03608"/>
    <w:rsid w:val="00C03712"/>
    <w:rsid w:val="00C03771"/>
    <w:rsid w:val="00C03D45"/>
    <w:rsid w:val="00C03E2A"/>
    <w:rsid w:val="00C03E8A"/>
    <w:rsid w:val="00C0435A"/>
    <w:rsid w:val="00C04527"/>
    <w:rsid w:val="00C04546"/>
    <w:rsid w:val="00C0465C"/>
    <w:rsid w:val="00C04730"/>
    <w:rsid w:val="00C048D9"/>
    <w:rsid w:val="00C049F7"/>
    <w:rsid w:val="00C04D60"/>
    <w:rsid w:val="00C052BD"/>
    <w:rsid w:val="00C062C8"/>
    <w:rsid w:val="00C0643F"/>
    <w:rsid w:val="00C06696"/>
    <w:rsid w:val="00C074BE"/>
    <w:rsid w:val="00C074E7"/>
    <w:rsid w:val="00C076EB"/>
    <w:rsid w:val="00C07A03"/>
    <w:rsid w:val="00C101AF"/>
    <w:rsid w:val="00C104AA"/>
    <w:rsid w:val="00C10F42"/>
    <w:rsid w:val="00C11055"/>
    <w:rsid w:val="00C1136F"/>
    <w:rsid w:val="00C11450"/>
    <w:rsid w:val="00C11621"/>
    <w:rsid w:val="00C130DF"/>
    <w:rsid w:val="00C134B2"/>
    <w:rsid w:val="00C13E0D"/>
    <w:rsid w:val="00C13F0D"/>
    <w:rsid w:val="00C144E2"/>
    <w:rsid w:val="00C1451E"/>
    <w:rsid w:val="00C149D8"/>
    <w:rsid w:val="00C14BD8"/>
    <w:rsid w:val="00C14D35"/>
    <w:rsid w:val="00C14EB2"/>
    <w:rsid w:val="00C1553A"/>
    <w:rsid w:val="00C15BB0"/>
    <w:rsid w:val="00C16269"/>
    <w:rsid w:val="00C16315"/>
    <w:rsid w:val="00C1680D"/>
    <w:rsid w:val="00C17104"/>
    <w:rsid w:val="00C174FC"/>
    <w:rsid w:val="00C1766B"/>
    <w:rsid w:val="00C17892"/>
    <w:rsid w:val="00C17C48"/>
    <w:rsid w:val="00C17FAF"/>
    <w:rsid w:val="00C20553"/>
    <w:rsid w:val="00C20B72"/>
    <w:rsid w:val="00C20C54"/>
    <w:rsid w:val="00C20E75"/>
    <w:rsid w:val="00C20F51"/>
    <w:rsid w:val="00C212AD"/>
    <w:rsid w:val="00C2182D"/>
    <w:rsid w:val="00C21F75"/>
    <w:rsid w:val="00C220B7"/>
    <w:rsid w:val="00C22533"/>
    <w:rsid w:val="00C22B00"/>
    <w:rsid w:val="00C22BE6"/>
    <w:rsid w:val="00C22EFD"/>
    <w:rsid w:val="00C231A0"/>
    <w:rsid w:val="00C23369"/>
    <w:rsid w:val="00C2360D"/>
    <w:rsid w:val="00C23730"/>
    <w:rsid w:val="00C241F2"/>
    <w:rsid w:val="00C2441E"/>
    <w:rsid w:val="00C246A5"/>
    <w:rsid w:val="00C24913"/>
    <w:rsid w:val="00C25783"/>
    <w:rsid w:val="00C25BCA"/>
    <w:rsid w:val="00C25FC5"/>
    <w:rsid w:val="00C2603B"/>
    <w:rsid w:val="00C266E4"/>
    <w:rsid w:val="00C2680B"/>
    <w:rsid w:val="00C26939"/>
    <w:rsid w:val="00C26BF8"/>
    <w:rsid w:val="00C26E07"/>
    <w:rsid w:val="00C27358"/>
    <w:rsid w:val="00C2761D"/>
    <w:rsid w:val="00C27842"/>
    <w:rsid w:val="00C27BB9"/>
    <w:rsid w:val="00C27C23"/>
    <w:rsid w:val="00C27C36"/>
    <w:rsid w:val="00C27EBD"/>
    <w:rsid w:val="00C3007B"/>
    <w:rsid w:val="00C3053C"/>
    <w:rsid w:val="00C3068D"/>
    <w:rsid w:val="00C30EE8"/>
    <w:rsid w:val="00C316D7"/>
    <w:rsid w:val="00C318C7"/>
    <w:rsid w:val="00C31A18"/>
    <w:rsid w:val="00C31D42"/>
    <w:rsid w:val="00C31E6D"/>
    <w:rsid w:val="00C32E34"/>
    <w:rsid w:val="00C3360F"/>
    <w:rsid w:val="00C33837"/>
    <w:rsid w:val="00C33936"/>
    <w:rsid w:val="00C33A08"/>
    <w:rsid w:val="00C34173"/>
    <w:rsid w:val="00C34184"/>
    <w:rsid w:val="00C34804"/>
    <w:rsid w:val="00C34B03"/>
    <w:rsid w:val="00C34B46"/>
    <w:rsid w:val="00C34C49"/>
    <w:rsid w:val="00C34CF1"/>
    <w:rsid w:val="00C35209"/>
    <w:rsid w:val="00C357F1"/>
    <w:rsid w:val="00C35C60"/>
    <w:rsid w:val="00C3624F"/>
    <w:rsid w:val="00C36263"/>
    <w:rsid w:val="00C3699E"/>
    <w:rsid w:val="00C36C88"/>
    <w:rsid w:val="00C36C8D"/>
    <w:rsid w:val="00C3711B"/>
    <w:rsid w:val="00C379A5"/>
    <w:rsid w:val="00C37CC3"/>
    <w:rsid w:val="00C37ED5"/>
    <w:rsid w:val="00C37F33"/>
    <w:rsid w:val="00C4034D"/>
    <w:rsid w:val="00C404E9"/>
    <w:rsid w:val="00C40B3F"/>
    <w:rsid w:val="00C40CC5"/>
    <w:rsid w:val="00C40E71"/>
    <w:rsid w:val="00C40E76"/>
    <w:rsid w:val="00C411B3"/>
    <w:rsid w:val="00C413BD"/>
    <w:rsid w:val="00C4199F"/>
    <w:rsid w:val="00C41AD3"/>
    <w:rsid w:val="00C41B09"/>
    <w:rsid w:val="00C41C65"/>
    <w:rsid w:val="00C420CB"/>
    <w:rsid w:val="00C421C3"/>
    <w:rsid w:val="00C429BA"/>
    <w:rsid w:val="00C42A14"/>
    <w:rsid w:val="00C42A1F"/>
    <w:rsid w:val="00C42ABC"/>
    <w:rsid w:val="00C4399E"/>
    <w:rsid w:val="00C440F2"/>
    <w:rsid w:val="00C441F3"/>
    <w:rsid w:val="00C442CB"/>
    <w:rsid w:val="00C44363"/>
    <w:rsid w:val="00C44BEB"/>
    <w:rsid w:val="00C4552E"/>
    <w:rsid w:val="00C45CB4"/>
    <w:rsid w:val="00C45F79"/>
    <w:rsid w:val="00C466AA"/>
    <w:rsid w:val="00C4687B"/>
    <w:rsid w:val="00C46969"/>
    <w:rsid w:val="00C46C5E"/>
    <w:rsid w:val="00C46E27"/>
    <w:rsid w:val="00C4772A"/>
    <w:rsid w:val="00C477B1"/>
    <w:rsid w:val="00C47DA5"/>
    <w:rsid w:val="00C47EE9"/>
    <w:rsid w:val="00C47FA9"/>
    <w:rsid w:val="00C503B6"/>
    <w:rsid w:val="00C50428"/>
    <w:rsid w:val="00C509E9"/>
    <w:rsid w:val="00C50EB6"/>
    <w:rsid w:val="00C51391"/>
    <w:rsid w:val="00C51411"/>
    <w:rsid w:val="00C51697"/>
    <w:rsid w:val="00C51DB7"/>
    <w:rsid w:val="00C51E21"/>
    <w:rsid w:val="00C51F41"/>
    <w:rsid w:val="00C5203F"/>
    <w:rsid w:val="00C52652"/>
    <w:rsid w:val="00C52744"/>
    <w:rsid w:val="00C52807"/>
    <w:rsid w:val="00C52B60"/>
    <w:rsid w:val="00C53322"/>
    <w:rsid w:val="00C5332E"/>
    <w:rsid w:val="00C534D9"/>
    <w:rsid w:val="00C536D9"/>
    <w:rsid w:val="00C5394B"/>
    <w:rsid w:val="00C53B2F"/>
    <w:rsid w:val="00C53B30"/>
    <w:rsid w:val="00C54702"/>
    <w:rsid w:val="00C54ADC"/>
    <w:rsid w:val="00C54BB8"/>
    <w:rsid w:val="00C54FF4"/>
    <w:rsid w:val="00C55177"/>
    <w:rsid w:val="00C5543E"/>
    <w:rsid w:val="00C5556B"/>
    <w:rsid w:val="00C5595A"/>
    <w:rsid w:val="00C55EAE"/>
    <w:rsid w:val="00C55F8A"/>
    <w:rsid w:val="00C5627D"/>
    <w:rsid w:val="00C5633A"/>
    <w:rsid w:val="00C56431"/>
    <w:rsid w:val="00C56965"/>
    <w:rsid w:val="00C56BC0"/>
    <w:rsid w:val="00C57357"/>
    <w:rsid w:val="00C5744D"/>
    <w:rsid w:val="00C57461"/>
    <w:rsid w:val="00C6002D"/>
    <w:rsid w:val="00C600B0"/>
    <w:rsid w:val="00C605FC"/>
    <w:rsid w:val="00C60B5D"/>
    <w:rsid w:val="00C60C0A"/>
    <w:rsid w:val="00C60E77"/>
    <w:rsid w:val="00C610F1"/>
    <w:rsid w:val="00C61D57"/>
    <w:rsid w:val="00C620B9"/>
    <w:rsid w:val="00C623FC"/>
    <w:rsid w:val="00C626C6"/>
    <w:rsid w:val="00C62BFD"/>
    <w:rsid w:val="00C62C8E"/>
    <w:rsid w:val="00C62E97"/>
    <w:rsid w:val="00C62E9D"/>
    <w:rsid w:val="00C63C71"/>
    <w:rsid w:val="00C63E3F"/>
    <w:rsid w:val="00C63E40"/>
    <w:rsid w:val="00C6408C"/>
    <w:rsid w:val="00C64997"/>
    <w:rsid w:val="00C64E64"/>
    <w:rsid w:val="00C65025"/>
    <w:rsid w:val="00C652DB"/>
    <w:rsid w:val="00C65334"/>
    <w:rsid w:val="00C65BEB"/>
    <w:rsid w:val="00C65C73"/>
    <w:rsid w:val="00C65E57"/>
    <w:rsid w:val="00C66C0B"/>
    <w:rsid w:val="00C670D0"/>
    <w:rsid w:val="00C6712A"/>
    <w:rsid w:val="00C67453"/>
    <w:rsid w:val="00C67609"/>
    <w:rsid w:val="00C6774D"/>
    <w:rsid w:val="00C704CF"/>
    <w:rsid w:val="00C71084"/>
    <w:rsid w:val="00C715D3"/>
    <w:rsid w:val="00C7162D"/>
    <w:rsid w:val="00C716AC"/>
    <w:rsid w:val="00C71828"/>
    <w:rsid w:val="00C718BE"/>
    <w:rsid w:val="00C72A39"/>
    <w:rsid w:val="00C72D6A"/>
    <w:rsid w:val="00C72D9D"/>
    <w:rsid w:val="00C72FFB"/>
    <w:rsid w:val="00C73059"/>
    <w:rsid w:val="00C731C5"/>
    <w:rsid w:val="00C73556"/>
    <w:rsid w:val="00C73A7B"/>
    <w:rsid w:val="00C74347"/>
    <w:rsid w:val="00C745C9"/>
    <w:rsid w:val="00C74A3C"/>
    <w:rsid w:val="00C74E52"/>
    <w:rsid w:val="00C75008"/>
    <w:rsid w:val="00C75223"/>
    <w:rsid w:val="00C752AA"/>
    <w:rsid w:val="00C75561"/>
    <w:rsid w:val="00C760AD"/>
    <w:rsid w:val="00C760BE"/>
    <w:rsid w:val="00C76252"/>
    <w:rsid w:val="00C7651C"/>
    <w:rsid w:val="00C76869"/>
    <w:rsid w:val="00C76A3B"/>
    <w:rsid w:val="00C76D16"/>
    <w:rsid w:val="00C76E68"/>
    <w:rsid w:val="00C76E9B"/>
    <w:rsid w:val="00C776F6"/>
    <w:rsid w:val="00C777DC"/>
    <w:rsid w:val="00C777F9"/>
    <w:rsid w:val="00C779CC"/>
    <w:rsid w:val="00C77EA1"/>
    <w:rsid w:val="00C77F7F"/>
    <w:rsid w:val="00C8020A"/>
    <w:rsid w:val="00C803AB"/>
    <w:rsid w:val="00C80523"/>
    <w:rsid w:val="00C807B8"/>
    <w:rsid w:val="00C808C4"/>
    <w:rsid w:val="00C80918"/>
    <w:rsid w:val="00C80B3F"/>
    <w:rsid w:val="00C81106"/>
    <w:rsid w:val="00C8185B"/>
    <w:rsid w:val="00C819A3"/>
    <w:rsid w:val="00C81A6C"/>
    <w:rsid w:val="00C81CF6"/>
    <w:rsid w:val="00C81D6E"/>
    <w:rsid w:val="00C81E1A"/>
    <w:rsid w:val="00C8221F"/>
    <w:rsid w:val="00C829C0"/>
    <w:rsid w:val="00C82A4F"/>
    <w:rsid w:val="00C82CCF"/>
    <w:rsid w:val="00C82E88"/>
    <w:rsid w:val="00C82E8E"/>
    <w:rsid w:val="00C82FBF"/>
    <w:rsid w:val="00C83144"/>
    <w:rsid w:val="00C832D4"/>
    <w:rsid w:val="00C833D8"/>
    <w:rsid w:val="00C83D9A"/>
    <w:rsid w:val="00C83F98"/>
    <w:rsid w:val="00C848CA"/>
    <w:rsid w:val="00C849B2"/>
    <w:rsid w:val="00C84A2A"/>
    <w:rsid w:val="00C84B3A"/>
    <w:rsid w:val="00C84E8E"/>
    <w:rsid w:val="00C84F98"/>
    <w:rsid w:val="00C852B2"/>
    <w:rsid w:val="00C85626"/>
    <w:rsid w:val="00C8580A"/>
    <w:rsid w:val="00C85B14"/>
    <w:rsid w:val="00C85C06"/>
    <w:rsid w:val="00C85D8E"/>
    <w:rsid w:val="00C8607F"/>
    <w:rsid w:val="00C86BC5"/>
    <w:rsid w:val="00C86FF6"/>
    <w:rsid w:val="00C8722A"/>
    <w:rsid w:val="00C87477"/>
    <w:rsid w:val="00C875C2"/>
    <w:rsid w:val="00C87B32"/>
    <w:rsid w:val="00C87F46"/>
    <w:rsid w:val="00C901D4"/>
    <w:rsid w:val="00C9027B"/>
    <w:rsid w:val="00C9049C"/>
    <w:rsid w:val="00C904A8"/>
    <w:rsid w:val="00C90533"/>
    <w:rsid w:val="00C907C2"/>
    <w:rsid w:val="00C90E2E"/>
    <w:rsid w:val="00C910A9"/>
    <w:rsid w:val="00C91355"/>
    <w:rsid w:val="00C913A5"/>
    <w:rsid w:val="00C914EA"/>
    <w:rsid w:val="00C915A0"/>
    <w:rsid w:val="00C91962"/>
    <w:rsid w:val="00C91A09"/>
    <w:rsid w:val="00C91F73"/>
    <w:rsid w:val="00C9203A"/>
    <w:rsid w:val="00C920F4"/>
    <w:rsid w:val="00C92A7C"/>
    <w:rsid w:val="00C92D4C"/>
    <w:rsid w:val="00C9322D"/>
    <w:rsid w:val="00C93C04"/>
    <w:rsid w:val="00C94025"/>
    <w:rsid w:val="00C94671"/>
    <w:rsid w:val="00C9471F"/>
    <w:rsid w:val="00C94CB2"/>
    <w:rsid w:val="00C94DEB"/>
    <w:rsid w:val="00C94EF5"/>
    <w:rsid w:val="00C95361"/>
    <w:rsid w:val="00C953D7"/>
    <w:rsid w:val="00C954E0"/>
    <w:rsid w:val="00C955E0"/>
    <w:rsid w:val="00C95974"/>
    <w:rsid w:val="00C9619E"/>
    <w:rsid w:val="00C9647C"/>
    <w:rsid w:val="00C965FC"/>
    <w:rsid w:val="00C96B34"/>
    <w:rsid w:val="00C96EAC"/>
    <w:rsid w:val="00C96EF5"/>
    <w:rsid w:val="00C97230"/>
    <w:rsid w:val="00C973D6"/>
    <w:rsid w:val="00C97568"/>
    <w:rsid w:val="00C975A8"/>
    <w:rsid w:val="00C978A1"/>
    <w:rsid w:val="00C97BDA"/>
    <w:rsid w:val="00CA05F2"/>
    <w:rsid w:val="00CA0B8E"/>
    <w:rsid w:val="00CA121E"/>
    <w:rsid w:val="00CA14ED"/>
    <w:rsid w:val="00CA1A58"/>
    <w:rsid w:val="00CA1B02"/>
    <w:rsid w:val="00CA1B61"/>
    <w:rsid w:val="00CA1DCC"/>
    <w:rsid w:val="00CA22A2"/>
    <w:rsid w:val="00CA232C"/>
    <w:rsid w:val="00CA2AEB"/>
    <w:rsid w:val="00CA2E18"/>
    <w:rsid w:val="00CA38EB"/>
    <w:rsid w:val="00CA3A73"/>
    <w:rsid w:val="00CA3AE6"/>
    <w:rsid w:val="00CA41E6"/>
    <w:rsid w:val="00CA44AE"/>
    <w:rsid w:val="00CA4957"/>
    <w:rsid w:val="00CA59FB"/>
    <w:rsid w:val="00CA60B8"/>
    <w:rsid w:val="00CA6158"/>
    <w:rsid w:val="00CA6271"/>
    <w:rsid w:val="00CA64CD"/>
    <w:rsid w:val="00CA6767"/>
    <w:rsid w:val="00CA67AD"/>
    <w:rsid w:val="00CA6DA3"/>
    <w:rsid w:val="00CA6ECD"/>
    <w:rsid w:val="00CA7126"/>
    <w:rsid w:val="00CA7752"/>
    <w:rsid w:val="00CA7A7E"/>
    <w:rsid w:val="00CA7AC5"/>
    <w:rsid w:val="00CA7B73"/>
    <w:rsid w:val="00CA7BCB"/>
    <w:rsid w:val="00CA7CC6"/>
    <w:rsid w:val="00CA7F43"/>
    <w:rsid w:val="00CB04D9"/>
    <w:rsid w:val="00CB0652"/>
    <w:rsid w:val="00CB09F3"/>
    <w:rsid w:val="00CB09F5"/>
    <w:rsid w:val="00CB0BB8"/>
    <w:rsid w:val="00CB1186"/>
    <w:rsid w:val="00CB16F8"/>
    <w:rsid w:val="00CB1B4E"/>
    <w:rsid w:val="00CB1DA3"/>
    <w:rsid w:val="00CB200F"/>
    <w:rsid w:val="00CB22A9"/>
    <w:rsid w:val="00CB28BC"/>
    <w:rsid w:val="00CB2968"/>
    <w:rsid w:val="00CB2975"/>
    <w:rsid w:val="00CB2A05"/>
    <w:rsid w:val="00CB2A87"/>
    <w:rsid w:val="00CB418F"/>
    <w:rsid w:val="00CB45E6"/>
    <w:rsid w:val="00CB4698"/>
    <w:rsid w:val="00CB4E43"/>
    <w:rsid w:val="00CB4EEA"/>
    <w:rsid w:val="00CB52FC"/>
    <w:rsid w:val="00CB5800"/>
    <w:rsid w:val="00CB623F"/>
    <w:rsid w:val="00CB6BE4"/>
    <w:rsid w:val="00CB6C4A"/>
    <w:rsid w:val="00CB71FE"/>
    <w:rsid w:val="00CB72FD"/>
    <w:rsid w:val="00CB77E4"/>
    <w:rsid w:val="00CB78B3"/>
    <w:rsid w:val="00CB7D82"/>
    <w:rsid w:val="00CC00FB"/>
    <w:rsid w:val="00CC03C9"/>
    <w:rsid w:val="00CC0BE5"/>
    <w:rsid w:val="00CC0D32"/>
    <w:rsid w:val="00CC0D38"/>
    <w:rsid w:val="00CC0D5B"/>
    <w:rsid w:val="00CC0FFF"/>
    <w:rsid w:val="00CC1816"/>
    <w:rsid w:val="00CC1D80"/>
    <w:rsid w:val="00CC1EB2"/>
    <w:rsid w:val="00CC2551"/>
    <w:rsid w:val="00CC277B"/>
    <w:rsid w:val="00CC35BF"/>
    <w:rsid w:val="00CC393E"/>
    <w:rsid w:val="00CC3FB9"/>
    <w:rsid w:val="00CC4033"/>
    <w:rsid w:val="00CC491E"/>
    <w:rsid w:val="00CC4DF6"/>
    <w:rsid w:val="00CC4E5E"/>
    <w:rsid w:val="00CC5029"/>
    <w:rsid w:val="00CC5F48"/>
    <w:rsid w:val="00CC6AF9"/>
    <w:rsid w:val="00CC6E5F"/>
    <w:rsid w:val="00CC6ED9"/>
    <w:rsid w:val="00CC7436"/>
    <w:rsid w:val="00CC74AE"/>
    <w:rsid w:val="00CC7728"/>
    <w:rsid w:val="00CC784A"/>
    <w:rsid w:val="00CC7851"/>
    <w:rsid w:val="00CC7DF4"/>
    <w:rsid w:val="00CD00F2"/>
    <w:rsid w:val="00CD0195"/>
    <w:rsid w:val="00CD04ED"/>
    <w:rsid w:val="00CD088E"/>
    <w:rsid w:val="00CD1196"/>
    <w:rsid w:val="00CD1249"/>
    <w:rsid w:val="00CD12ED"/>
    <w:rsid w:val="00CD14DF"/>
    <w:rsid w:val="00CD1596"/>
    <w:rsid w:val="00CD19DF"/>
    <w:rsid w:val="00CD1C3B"/>
    <w:rsid w:val="00CD1CE4"/>
    <w:rsid w:val="00CD225D"/>
    <w:rsid w:val="00CD24C4"/>
    <w:rsid w:val="00CD26E4"/>
    <w:rsid w:val="00CD288B"/>
    <w:rsid w:val="00CD29E2"/>
    <w:rsid w:val="00CD2B0D"/>
    <w:rsid w:val="00CD2B1A"/>
    <w:rsid w:val="00CD2F7B"/>
    <w:rsid w:val="00CD3175"/>
    <w:rsid w:val="00CD3201"/>
    <w:rsid w:val="00CD32D3"/>
    <w:rsid w:val="00CD335A"/>
    <w:rsid w:val="00CD3483"/>
    <w:rsid w:val="00CD35F0"/>
    <w:rsid w:val="00CD39B7"/>
    <w:rsid w:val="00CD3BEC"/>
    <w:rsid w:val="00CD400B"/>
    <w:rsid w:val="00CD4AD0"/>
    <w:rsid w:val="00CD4AE6"/>
    <w:rsid w:val="00CD4AEA"/>
    <w:rsid w:val="00CD4D63"/>
    <w:rsid w:val="00CD59CC"/>
    <w:rsid w:val="00CD5C9B"/>
    <w:rsid w:val="00CD6602"/>
    <w:rsid w:val="00CD6B19"/>
    <w:rsid w:val="00CD6DFE"/>
    <w:rsid w:val="00CD6FCA"/>
    <w:rsid w:val="00CD708D"/>
    <w:rsid w:val="00CD72AC"/>
    <w:rsid w:val="00CD75D4"/>
    <w:rsid w:val="00CD75E7"/>
    <w:rsid w:val="00CD7887"/>
    <w:rsid w:val="00CD7E5D"/>
    <w:rsid w:val="00CE008D"/>
    <w:rsid w:val="00CE03D9"/>
    <w:rsid w:val="00CE0639"/>
    <w:rsid w:val="00CE12BD"/>
    <w:rsid w:val="00CE1C15"/>
    <w:rsid w:val="00CE1F08"/>
    <w:rsid w:val="00CE1F6B"/>
    <w:rsid w:val="00CE2065"/>
    <w:rsid w:val="00CE239D"/>
    <w:rsid w:val="00CE23E6"/>
    <w:rsid w:val="00CE27C7"/>
    <w:rsid w:val="00CE2DF0"/>
    <w:rsid w:val="00CE3101"/>
    <w:rsid w:val="00CE3309"/>
    <w:rsid w:val="00CE3329"/>
    <w:rsid w:val="00CE342F"/>
    <w:rsid w:val="00CE3625"/>
    <w:rsid w:val="00CE3680"/>
    <w:rsid w:val="00CE3AF0"/>
    <w:rsid w:val="00CE3CFA"/>
    <w:rsid w:val="00CE45AF"/>
    <w:rsid w:val="00CE493F"/>
    <w:rsid w:val="00CE4FE4"/>
    <w:rsid w:val="00CE5073"/>
    <w:rsid w:val="00CE54A4"/>
    <w:rsid w:val="00CE5615"/>
    <w:rsid w:val="00CE5B17"/>
    <w:rsid w:val="00CE5BAF"/>
    <w:rsid w:val="00CE5CBB"/>
    <w:rsid w:val="00CE62C4"/>
    <w:rsid w:val="00CE646F"/>
    <w:rsid w:val="00CE7201"/>
    <w:rsid w:val="00CE7382"/>
    <w:rsid w:val="00CE7A35"/>
    <w:rsid w:val="00CF0688"/>
    <w:rsid w:val="00CF0B29"/>
    <w:rsid w:val="00CF0B9B"/>
    <w:rsid w:val="00CF0BD0"/>
    <w:rsid w:val="00CF1376"/>
    <w:rsid w:val="00CF1E5E"/>
    <w:rsid w:val="00CF1EE7"/>
    <w:rsid w:val="00CF1FCC"/>
    <w:rsid w:val="00CF2525"/>
    <w:rsid w:val="00CF2752"/>
    <w:rsid w:val="00CF27FD"/>
    <w:rsid w:val="00CF2903"/>
    <w:rsid w:val="00CF2A2A"/>
    <w:rsid w:val="00CF2D1A"/>
    <w:rsid w:val="00CF2D48"/>
    <w:rsid w:val="00CF2FAC"/>
    <w:rsid w:val="00CF30B9"/>
    <w:rsid w:val="00CF337A"/>
    <w:rsid w:val="00CF3BAF"/>
    <w:rsid w:val="00CF49C2"/>
    <w:rsid w:val="00CF4A0B"/>
    <w:rsid w:val="00CF4F9D"/>
    <w:rsid w:val="00CF6566"/>
    <w:rsid w:val="00CF692F"/>
    <w:rsid w:val="00CF6CB8"/>
    <w:rsid w:val="00CF6F31"/>
    <w:rsid w:val="00CF74AF"/>
    <w:rsid w:val="00CF74C2"/>
    <w:rsid w:val="00CF75BD"/>
    <w:rsid w:val="00CF75D4"/>
    <w:rsid w:val="00CF7664"/>
    <w:rsid w:val="00CF794C"/>
    <w:rsid w:val="00CF7B48"/>
    <w:rsid w:val="00CF7DA6"/>
    <w:rsid w:val="00CF7E12"/>
    <w:rsid w:val="00D0019F"/>
    <w:rsid w:val="00D001FB"/>
    <w:rsid w:val="00D0027C"/>
    <w:rsid w:val="00D00A43"/>
    <w:rsid w:val="00D0151A"/>
    <w:rsid w:val="00D016FA"/>
    <w:rsid w:val="00D01859"/>
    <w:rsid w:val="00D01B05"/>
    <w:rsid w:val="00D028D0"/>
    <w:rsid w:val="00D02E77"/>
    <w:rsid w:val="00D0314C"/>
    <w:rsid w:val="00D0347B"/>
    <w:rsid w:val="00D035D7"/>
    <w:rsid w:val="00D03691"/>
    <w:rsid w:val="00D0372E"/>
    <w:rsid w:val="00D03C00"/>
    <w:rsid w:val="00D03EC1"/>
    <w:rsid w:val="00D03EDB"/>
    <w:rsid w:val="00D0410A"/>
    <w:rsid w:val="00D04888"/>
    <w:rsid w:val="00D04B36"/>
    <w:rsid w:val="00D051EE"/>
    <w:rsid w:val="00D05200"/>
    <w:rsid w:val="00D059E9"/>
    <w:rsid w:val="00D067B6"/>
    <w:rsid w:val="00D06B9F"/>
    <w:rsid w:val="00D06E0B"/>
    <w:rsid w:val="00D06F84"/>
    <w:rsid w:val="00D071A5"/>
    <w:rsid w:val="00D0793E"/>
    <w:rsid w:val="00D103C9"/>
    <w:rsid w:val="00D1062E"/>
    <w:rsid w:val="00D10843"/>
    <w:rsid w:val="00D10C91"/>
    <w:rsid w:val="00D10D9C"/>
    <w:rsid w:val="00D10E80"/>
    <w:rsid w:val="00D10ECC"/>
    <w:rsid w:val="00D110AC"/>
    <w:rsid w:val="00D114A7"/>
    <w:rsid w:val="00D115BD"/>
    <w:rsid w:val="00D1188C"/>
    <w:rsid w:val="00D11A36"/>
    <w:rsid w:val="00D11E67"/>
    <w:rsid w:val="00D12064"/>
    <w:rsid w:val="00D124E5"/>
    <w:rsid w:val="00D128BB"/>
    <w:rsid w:val="00D1290B"/>
    <w:rsid w:val="00D12949"/>
    <w:rsid w:val="00D12ACD"/>
    <w:rsid w:val="00D12FAE"/>
    <w:rsid w:val="00D133CB"/>
    <w:rsid w:val="00D13824"/>
    <w:rsid w:val="00D139C5"/>
    <w:rsid w:val="00D13C8F"/>
    <w:rsid w:val="00D13DB1"/>
    <w:rsid w:val="00D149D1"/>
    <w:rsid w:val="00D14FD4"/>
    <w:rsid w:val="00D15126"/>
    <w:rsid w:val="00D15276"/>
    <w:rsid w:val="00D154E8"/>
    <w:rsid w:val="00D157A8"/>
    <w:rsid w:val="00D1609D"/>
    <w:rsid w:val="00D163E0"/>
    <w:rsid w:val="00D16646"/>
    <w:rsid w:val="00D1674C"/>
    <w:rsid w:val="00D16885"/>
    <w:rsid w:val="00D1790D"/>
    <w:rsid w:val="00D17B52"/>
    <w:rsid w:val="00D17E68"/>
    <w:rsid w:val="00D17FF1"/>
    <w:rsid w:val="00D20451"/>
    <w:rsid w:val="00D205D8"/>
    <w:rsid w:val="00D2113E"/>
    <w:rsid w:val="00D21A23"/>
    <w:rsid w:val="00D21EED"/>
    <w:rsid w:val="00D220A6"/>
    <w:rsid w:val="00D22454"/>
    <w:rsid w:val="00D2292C"/>
    <w:rsid w:val="00D22AB8"/>
    <w:rsid w:val="00D22B14"/>
    <w:rsid w:val="00D2308E"/>
    <w:rsid w:val="00D236D6"/>
    <w:rsid w:val="00D23D36"/>
    <w:rsid w:val="00D23ED0"/>
    <w:rsid w:val="00D24158"/>
    <w:rsid w:val="00D2420C"/>
    <w:rsid w:val="00D2478B"/>
    <w:rsid w:val="00D2499E"/>
    <w:rsid w:val="00D249AC"/>
    <w:rsid w:val="00D24B95"/>
    <w:rsid w:val="00D24D97"/>
    <w:rsid w:val="00D24FC0"/>
    <w:rsid w:val="00D25061"/>
    <w:rsid w:val="00D256CA"/>
    <w:rsid w:val="00D267FD"/>
    <w:rsid w:val="00D26A00"/>
    <w:rsid w:val="00D271EA"/>
    <w:rsid w:val="00D27501"/>
    <w:rsid w:val="00D27CBC"/>
    <w:rsid w:val="00D3026C"/>
    <w:rsid w:val="00D3081A"/>
    <w:rsid w:val="00D308A4"/>
    <w:rsid w:val="00D31309"/>
    <w:rsid w:val="00D319BB"/>
    <w:rsid w:val="00D323D0"/>
    <w:rsid w:val="00D32B96"/>
    <w:rsid w:val="00D32C98"/>
    <w:rsid w:val="00D32D74"/>
    <w:rsid w:val="00D331FC"/>
    <w:rsid w:val="00D33911"/>
    <w:rsid w:val="00D3403D"/>
    <w:rsid w:val="00D34C87"/>
    <w:rsid w:val="00D3519C"/>
    <w:rsid w:val="00D351D4"/>
    <w:rsid w:val="00D3534A"/>
    <w:rsid w:val="00D3542A"/>
    <w:rsid w:val="00D358FE"/>
    <w:rsid w:val="00D35A7D"/>
    <w:rsid w:val="00D36858"/>
    <w:rsid w:val="00D3688C"/>
    <w:rsid w:val="00D36AE1"/>
    <w:rsid w:val="00D36B67"/>
    <w:rsid w:val="00D37D86"/>
    <w:rsid w:val="00D40007"/>
    <w:rsid w:val="00D403D8"/>
    <w:rsid w:val="00D40727"/>
    <w:rsid w:val="00D40819"/>
    <w:rsid w:val="00D409E4"/>
    <w:rsid w:val="00D40DEE"/>
    <w:rsid w:val="00D411ED"/>
    <w:rsid w:val="00D41256"/>
    <w:rsid w:val="00D412D4"/>
    <w:rsid w:val="00D41896"/>
    <w:rsid w:val="00D41BC8"/>
    <w:rsid w:val="00D41FA6"/>
    <w:rsid w:val="00D42F6E"/>
    <w:rsid w:val="00D43042"/>
    <w:rsid w:val="00D430B6"/>
    <w:rsid w:val="00D433B7"/>
    <w:rsid w:val="00D43BAE"/>
    <w:rsid w:val="00D43C33"/>
    <w:rsid w:val="00D440AD"/>
    <w:rsid w:val="00D443AA"/>
    <w:rsid w:val="00D445CC"/>
    <w:rsid w:val="00D44834"/>
    <w:rsid w:val="00D45AB2"/>
    <w:rsid w:val="00D45D99"/>
    <w:rsid w:val="00D45FF5"/>
    <w:rsid w:val="00D46353"/>
    <w:rsid w:val="00D463AC"/>
    <w:rsid w:val="00D4642C"/>
    <w:rsid w:val="00D467AD"/>
    <w:rsid w:val="00D468B2"/>
    <w:rsid w:val="00D46C3F"/>
    <w:rsid w:val="00D471C8"/>
    <w:rsid w:val="00D5057E"/>
    <w:rsid w:val="00D505FE"/>
    <w:rsid w:val="00D5104E"/>
    <w:rsid w:val="00D51288"/>
    <w:rsid w:val="00D5135A"/>
    <w:rsid w:val="00D51754"/>
    <w:rsid w:val="00D51A87"/>
    <w:rsid w:val="00D51AD6"/>
    <w:rsid w:val="00D5243B"/>
    <w:rsid w:val="00D5257E"/>
    <w:rsid w:val="00D525C1"/>
    <w:rsid w:val="00D52652"/>
    <w:rsid w:val="00D52B17"/>
    <w:rsid w:val="00D52E11"/>
    <w:rsid w:val="00D5304D"/>
    <w:rsid w:val="00D53152"/>
    <w:rsid w:val="00D535EB"/>
    <w:rsid w:val="00D53703"/>
    <w:rsid w:val="00D53E3E"/>
    <w:rsid w:val="00D53F9B"/>
    <w:rsid w:val="00D5410A"/>
    <w:rsid w:val="00D541FC"/>
    <w:rsid w:val="00D54776"/>
    <w:rsid w:val="00D549FC"/>
    <w:rsid w:val="00D55241"/>
    <w:rsid w:val="00D5524D"/>
    <w:rsid w:val="00D552F6"/>
    <w:rsid w:val="00D55469"/>
    <w:rsid w:val="00D559E7"/>
    <w:rsid w:val="00D55B51"/>
    <w:rsid w:val="00D55CEA"/>
    <w:rsid w:val="00D5645F"/>
    <w:rsid w:val="00D57037"/>
    <w:rsid w:val="00D5719E"/>
    <w:rsid w:val="00D57501"/>
    <w:rsid w:val="00D5798E"/>
    <w:rsid w:val="00D57CF6"/>
    <w:rsid w:val="00D57D5B"/>
    <w:rsid w:val="00D57E5A"/>
    <w:rsid w:val="00D57EE0"/>
    <w:rsid w:val="00D605D3"/>
    <w:rsid w:val="00D61157"/>
    <w:rsid w:val="00D61346"/>
    <w:rsid w:val="00D613D3"/>
    <w:rsid w:val="00D61424"/>
    <w:rsid w:val="00D615E2"/>
    <w:rsid w:val="00D617B9"/>
    <w:rsid w:val="00D61852"/>
    <w:rsid w:val="00D618C4"/>
    <w:rsid w:val="00D61967"/>
    <w:rsid w:val="00D61AB2"/>
    <w:rsid w:val="00D61AD5"/>
    <w:rsid w:val="00D61C24"/>
    <w:rsid w:val="00D62347"/>
    <w:rsid w:val="00D623D4"/>
    <w:rsid w:val="00D6264F"/>
    <w:rsid w:val="00D62D0C"/>
    <w:rsid w:val="00D62DC3"/>
    <w:rsid w:val="00D62F7E"/>
    <w:rsid w:val="00D6312B"/>
    <w:rsid w:val="00D636EB"/>
    <w:rsid w:val="00D63866"/>
    <w:rsid w:val="00D638A5"/>
    <w:rsid w:val="00D63AA1"/>
    <w:rsid w:val="00D63B5B"/>
    <w:rsid w:val="00D63C4F"/>
    <w:rsid w:val="00D6426F"/>
    <w:rsid w:val="00D646BF"/>
    <w:rsid w:val="00D648CF"/>
    <w:rsid w:val="00D64C31"/>
    <w:rsid w:val="00D64E4C"/>
    <w:rsid w:val="00D651C8"/>
    <w:rsid w:val="00D65667"/>
    <w:rsid w:val="00D6572D"/>
    <w:rsid w:val="00D65E0F"/>
    <w:rsid w:val="00D66003"/>
    <w:rsid w:val="00D660E7"/>
    <w:rsid w:val="00D66146"/>
    <w:rsid w:val="00D66DBC"/>
    <w:rsid w:val="00D66FF1"/>
    <w:rsid w:val="00D678C5"/>
    <w:rsid w:val="00D67A52"/>
    <w:rsid w:val="00D7004A"/>
    <w:rsid w:val="00D70296"/>
    <w:rsid w:val="00D703C2"/>
    <w:rsid w:val="00D703EC"/>
    <w:rsid w:val="00D7051C"/>
    <w:rsid w:val="00D70BCA"/>
    <w:rsid w:val="00D70BFD"/>
    <w:rsid w:val="00D71294"/>
    <w:rsid w:val="00D71299"/>
    <w:rsid w:val="00D7180F"/>
    <w:rsid w:val="00D71D90"/>
    <w:rsid w:val="00D724AD"/>
    <w:rsid w:val="00D72827"/>
    <w:rsid w:val="00D7287C"/>
    <w:rsid w:val="00D72D80"/>
    <w:rsid w:val="00D72FC0"/>
    <w:rsid w:val="00D73192"/>
    <w:rsid w:val="00D7337E"/>
    <w:rsid w:val="00D738DF"/>
    <w:rsid w:val="00D73A5C"/>
    <w:rsid w:val="00D73C3A"/>
    <w:rsid w:val="00D73D3D"/>
    <w:rsid w:val="00D73F76"/>
    <w:rsid w:val="00D74190"/>
    <w:rsid w:val="00D750A0"/>
    <w:rsid w:val="00D750FE"/>
    <w:rsid w:val="00D757C2"/>
    <w:rsid w:val="00D75885"/>
    <w:rsid w:val="00D75D5A"/>
    <w:rsid w:val="00D75E5B"/>
    <w:rsid w:val="00D75FE3"/>
    <w:rsid w:val="00D76004"/>
    <w:rsid w:val="00D764E6"/>
    <w:rsid w:val="00D765D6"/>
    <w:rsid w:val="00D76753"/>
    <w:rsid w:val="00D76D81"/>
    <w:rsid w:val="00D77077"/>
    <w:rsid w:val="00D77634"/>
    <w:rsid w:val="00D779C5"/>
    <w:rsid w:val="00D77A99"/>
    <w:rsid w:val="00D77C8D"/>
    <w:rsid w:val="00D77D7B"/>
    <w:rsid w:val="00D77E59"/>
    <w:rsid w:val="00D77FC5"/>
    <w:rsid w:val="00D800E3"/>
    <w:rsid w:val="00D8113C"/>
    <w:rsid w:val="00D811D6"/>
    <w:rsid w:val="00D81238"/>
    <w:rsid w:val="00D81388"/>
    <w:rsid w:val="00D815E3"/>
    <w:rsid w:val="00D8178A"/>
    <w:rsid w:val="00D817C3"/>
    <w:rsid w:val="00D81A8C"/>
    <w:rsid w:val="00D81CB3"/>
    <w:rsid w:val="00D81F85"/>
    <w:rsid w:val="00D81FD8"/>
    <w:rsid w:val="00D82077"/>
    <w:rsid w:val="00D82C67"/>
    <w:rsid w:val="00D82D5B"/>
    <w:rsid w:val="00D82D5D"/>
    <w:rsid w:val="00D833C3"/>
    <w:rsid w:val="00D839BC"/>
    <w:rsid w:val="00D83B1F"/>
    <w:rsid w:val="00D83E85"/>
    <w:rsid w:val="00D83FBC"/>
    <w:rsid w:val="00D84474"/>
    <w:rsid w:val="00D845CB"/>
    <w:rsid w:val="00D8469D"/>
    <w:rsid w:val="00D84A8C"/>
    <w:rsid w:val="00D84B75"/>
    <w:rsid w:val="00D84C2D"/>
    <w:rsid w:val="00D84C38"/>
    <w:rsid w:val="00D85CC2"/>
    <w:rsid w:val="00D85EC7"/>
    <w:rsid w:val="00D865AD"/>
    <w:rsid w:val="00D86B33"/>
    <w:rsid w:val="00D86E6D"/>
    <w:rsid w:val="00D86F7E"/>
    <w:rsid w:val="00D87078"/>
    <w:rsid w:val="00D873E5"/>
    <w:rsid w:val="00D8784E"/>
    <w:rsid w:val="00D878A9"/>
    <w:rsid w:val="00D87C22"/>
    <w:rsid w:val="00D87C7B"/>
    <w:rsid w:val="00D9002A"/>
    <w:rsid w:val="00D90050"/>
    <w:rsid w:val="00D90281"/>
    <w:rsid w:val="00D904A9"/>
    <w:rsid w:val="00D90978"/>
    <w:rsid w:val="00D90C9D"/>
    <w:rsid w:val="00D911BB"/>
    <w:rsid w:val="00D91556"/>
    <w:rsid w:val="00D916B1"/>
    <w:rsid w:val="00D92338"/>
    <w:rsid w:val="00D929B3"/>
    <w:rsid w:val="00D92A11"/>
    <w:rsid w:val="00D9305F"/>
    <w:rsid w:val="00D9330B"/>
    <w:rsid w:val="00D93540"/>
    <w:rsid w:val="00D93616"/>
    <w:rsid w:val="00D94054"/>
    <w:rsid w:val="00D941EF"/>
    <w:rsid w:val="00D94348"/>
    <w:rsid w:val="00D9472B"/>
    <w:rsid w:val="00D9476F"/>
    <w:rsid w:val="00D94901"/>
    <w:rsid w:val="00D94C6F"/>
    <w:rsid w:val="00D94D52"/>
    <w:rsid w:val="00D94D69"/>
    <w:rsid w:val="00D95622"/>
    <w:rsid w:val="00D95671"/>
    <w:rsid w:val="00D959EC"/>
    <w:rsid w:val="00D95DB6"/>
    <w:rsid w:val="00D95E9F"/>
    <w:rsid w:val="00D962E0"/>
    <w:rsid w:val="00D96A63"/>
    <w:rsid w:val="00D96ABE"/>
    <w:rsid w:val="00D97161"/>
    <w:rsid w:val="00D97898"/>
    <w:rsid w:val="00D97AE1"/>
    <w:rsid w:val="00DA03BC"/>
    <w:rsid w:val="00DA0954"/>
    <w:rsid w:val="00DA097C"/>
    <w:rsid w:val="00DA0A09"/>
    <w:rsid w:val="00DA0AB0"/>
    <w:rsid w:val="00DA0E87"/>
    <w:rsid w:val="00DA10DB"/>
    <w:rsid w:val="00DA1218"/>
    <w:rsid w:val="00DA1313"/>
    <w:rsid w:val="00DA1661"/>
    <w:rsid w:val="00DA19CC"/>
    <w:rsid w:val="00DA1B88"/>
    <w:rsid w:val="00DA1D66"/>
    <w:rsid w:val="00DA2408"/>
    <w:rsid w:val="00DA2C12"/>
    <w:rsid w:val="00DA336E"/>
    <w:rsid w:val="00DA35FD"/>
    <w:rsid w:val="00DA3E1E"/>
    <w:rsid w:val="00DA3FAF"/>
    <w:rsid w:val="00DA4495"/>
    <w:rsid w:val="00DA4763"/>
    <w:rsid w:val="00DA4A5D"/>
    <w:rsid w:val="00DA4B2C"/>
    <w:rsid w:val="00DA4D91"/>
    <w:rsid w:val="00DA5328"/>
    <w:rsid w:val="00DA56E9"/>
    <w:rsid w:val="00DA5780"/>
    <w:rsid w:val="00DA5A27"/>
    <w:rsid w:val="00DA5BCA"/>
    <w:rsid w:val="00DA63D9"/>
    <w:rsid w:val="00DA66ED"/>
    <w:rsid w:val="00DA672B"/>
    <w:rsid w:val="00DA67DA"/>
    <w:rsid w:val="00DA6D04"/>
    <w:rsid w:val="00DA7047"/>
    <w:rsid w:val="00DA7056"/>
    <w:rsid w:val="00DA720E"/>
    <w:rsid w:val="00DA72C6"/>
    <w:rsid w:val="00DA7EFD"/>
    <w:rsid w:val="00DB0648"/>
    <w:rsid w:val="00DB0D99"/>
    <w:rsid w:val="00DB0EAB"/>
    <w:rsid w:val="00DB1425"/>
    <w:rsid w:val="00DB1DAA"/>
    <w:rsid w:val="00DB2226"/>
    <w:rsid w:val="00DB27DE"/>
    <w:rsid w:val="00DB2890"/>
    <w:rsid w:val="00DB2897"/>
    <w:rsid w:val="00DB2B5E"/>
    <w:rsid w:val="00DB3277"/>
    <w:rsid w:val="00DB32E0"/>
    <w:rsid w:val="00DB38C8"/>
    <w:rsid w:val="00DB392C"/>
    <w:rsid w:val="00DB3B8E"/>
    <w:rsid w:val="00DB4069"/>
    <w:rsid w:val="00DB442F"/>
    <w:rsid w:val="00DB4579"/>
    <w:rsid w:val="00DB466A"/>
    <w:rsid w:val="00DB4D6B"/>
    <w:rsid w:val="00DB5363"/>
    <w:rsid w:val="00DB57CF"/>
    <w:rsid w:val="00DB58AE"/>
    <w:rsid w:val="00DB5E94"/>
    <w:rsid w:val="00DB68E9"/>
    <w:rsid w:val="00DB6B79"/>
    <w:rsid w:val="00DB716F"/>
    <w:rsid w:val="00DB7211"/>
    <w:rsid w:val="00DB7878"/>
    <w:rsid w:val="00DB7C5B"/>
    <w:rsid w:val="00DC0624"/>
    <w:rsid w:val="00DC06AF"/>
    <w:rsid w:val="00DC07C0"/>
    <w:rsid w:val="00DC0900"/>
    <w:rsid w:val="00DC0937"/>
    <w:rsid w:val="00DC09F6"/>
    <w:rsid w:val="00DC15CB"/>
    <w:rsid w:val="00DC1645"/>
    <w:rsid w:val="00DC1DED"/>
    <w:rsid w:val="00DC1F93"/>
    <w:rsid w:val="00DC2868"/>
    <w:rsid w:val="00DC29E4"/>
    <w:rsid w:val="00DC2A84"/>
    <w:rsid w:val="00DC3FA9"/>
    <w:rsid w:val="00DC4088"/>
    <w:rsid w:val="00DC4299"/>
    <w:rsid w:val="00DC49A6"/>
    <w:rsid w:val="00DC4A27"/>
    <w:rsid w:val="00DC4E44"/>
    <w:rsid w:val="00DC4ED7"/>
    <w:rsid w:val="00DC5321"/>
    <w:rsid w:val="00DC5BDE"/>
    <w:rsid w:val="00DC5D2F"/>
    <w:rsid w:val="00DC5D6D"/>
    <w:rsid w:val="00DC607B"/>
    <w:rsid w:val="00DC648C"/>
    <w:rsid w:val="00DC658E"/>
    <w:rsid w:val="00DC6A02"/>
    <w:rsid w:val="00DC6E2B"/>
    <w:rsid w:val="00DC732E"/>
    <w:rsid w:val="00DC750E"/>
    <w:rsid w:val="00DC75C6"/>
    <w:rsid w:val="00DC77B1"/>
    <w:rsid w:val="00DC78E6"/>
    <w:rsid w:val="00DC7BA1"/>
    <w:rsid w:val="00DC7CFF"/>
    <w:rsid w:val="00DD022A"/>
    <w:rsid w:val="00DD02C2"/>
    <w:rsid w:val="00DD04A7"/>
    <w:rsid w:val="00DD09E7"/>
    <w:rsid w:val="00DD0AC7"/>
    <w:rsid w:val="00DD0B43"/>
    <w:rsid w:val="00DD0BEA"/>
    <w:rsid w:val="00DD0C01"/>
    <w:rsid w:val="00DD0C6B"/>
    <w:rsid w:val="00DD11A1"/>
    <w:rsid w:val="00DD14D0"/>
    <w:rsid w:val="00DD17CB"/>
    <w:rsid w:val="00DD1AB1"/>
    <w:rsid w:val="00DD1D36"/>
    <w:rsid w:val="00DD1F68"/>
    <w:rsid w:val="00DD2120"/>
    <w:rsid w:val="00DD224F"/>
    <w:rsid w:val="00DD238F"/>
    <w:rsid w:val="00DD2443"/>
    <w:rsid w:val="00DD24AD"/>
    <w:rsid w:val="00DD2509"/>
    <w:rsid w:val="00DD2681"/>
    <w:rsid w:val="00DD278E"/>
    <w:rsid w:val="00DD2923"/>
    <w:rsid w:val="00DD2B69"/>
    <w:rsid w:val="00DD2F43"/>
    <w:rsid w:val="00DD30D8"/>
    <w:rsid w:val="00DD30FA"/>
    <w:rsid w:val="00DD32F4"/>
    <w:rsid w:val="00DD34FD"/>
    <w:rsid w:val="00DD3C9B"/>
    <w:rsid w:val="00DD42FF"/>
    <w:rsid w:val="00DD4506"/>
    <w:rsid w:val="00DD474A"/>
    <w:rsid w:val="00DD47DD"/>
    <w:rsid w:val="00DD4EAE"/>
    <w:rsid w:val="00DD4FEB"/>
    <w:rsid w:val="00DD5995"/>
    <w:rsid w:val="00DD5A5E"/>
    <w:rsid w:val="00DD61DD"/>
    <w:rsid w:val="00DD6540"/>
    <w:rsid w:val="00DD6551"/>
    <w:rsid w:val="00DD6B5A"/>
    <w:rsid w:val="00DD6E2B"/>
    <w:rsid w:val="00DD71F2"/>
    <w:rsid w:val="00DD749E"/>
    <w:rsid w:val="00DD780B"/>
    <w:rsid w:val="00DD780C"/>
    <w:rsid w:val="00DD7ED6"/>
    <w:rsid w:val="00DE01AC"/>
    <w:rsid w:val="00DE05CA"/>
    <w:rsid w:val="00DE06A5"/>
    <w:rsid w:val="00DE06BC"/>
    <w:rsid w:val="00DE0CEA"/>
    <w:rsid w:val="00DE14D6"/>
    <w:rsid w:val="00DE15E9"/>
    <w:rsid w:val="00DE16B5"/>
    <w:rsid w:val="00DE16F8"/>
    <w:rsid w:val="00DE1990"/>
    <w:rsid w:val="00DE1CCD"/>
    <w:rsid w:val="00DE1DF7"/>
    <w:rsid w:val="00DE20B0"/>
    <w:rsid w:val="00DE229F"/>
    <w:rsid w:val="00DE2D3E"/>
    <w:rsid w:val="00DE32D5"/>
    <w:rsid w:val="00DE332B"/>
    <w:rsid w:val="00DE368D"/>
    <w:rsid w:val="00DE386B"/>
    <w:rsid w:val="00DE3CB2"/>
    <w:rsid w:val="00DE3EE7"/>
    <w:rsid w:val="00DE4044"/>
    <w:rsid w:val="00DE4069"/>
    <w:rsid w:val="00DE44F9"/>
    <w:rsid w:val="00DE4629"/>
    <w:rsid w:val="00DE4DFA"/>
    <w:rsid w:val="00DE5395"/>
    <w:rsid w:val="00DE542F"/>
    <w:rsid w:val="00DE551B"/>
    <w:rsid w:val="00DE6245"/>
    <w:rsid w:val="00DE67D5"/>
    <w:rsid w:val="00DE6B54"/>
    <w:rsid w:val="00DE6BE1"/>
    <w:rsid w:val="00DE6C19"/>
    <w:rsid w:val="00DE6DD9"/>
    <w:rsid w:val="00DE7E72"/>
    <w:rsid w:val="00DF038D"/>
    <w:rsid w:val="00DF163C"/>
    <w:rsid w:val="00DF16BE"/>
    <w:rsid w:val="00DF18E0"/>
    <w:rsid w:val="00DF1B2A"/>
    <w:rsid w:val="00DF2297"/>
    <w:rsid w:val="00DF2526"/>
    <w:rsid w:val="00DF256D"/>
    <w:rsid w:val="00DF37D2"/>
    <w:rsid w:val="00DF3FCF"/>
    <w:rsid w:val="00DF42AB"/>
    <w:rsid w:val="00DF451A"/>
    <w:rsid w:val="00DF4886"/>
    <w:rsid w:val="00DF489D"/>
    <w:rsid w:val="00DF4BD6"/>
    <w:rsid w:val="00DF5516"/>
    <w:rsid w:val="00DF5680"/>
    <w:rsid w:val="00DF5BC2"/>
    <w:rsid w:val="00DF6201"/>
    <w:rsid w:val="00DF64B3"/>
    <w:rsid w:val="00DF6908"/>
    <w:rsid w:val="00DF6C7C"/>
    <w:rsid w:val="00DF6F60"/>
    <w:rsid w:val="00DF7037"/>
    <w:rsid w:val="00DF7108"/>
    <w:rsid w:val="00DF7208"/>
    <w:rsid w:val="00DF73D7"/>
    <w:rsid w:val="00DF7E37"/>
    <w:rsid w:val="00E00162"/>
    <w:rsid w:val="00E002CA"/>
    <w:rsid w:val="00E00A1A"/>
    <w:rsid w:val="00E01236"/>
    <w:rsid w:val="00E01710"/>
    <w:rsid w:val="00E01867"/>
    <w:rsid w:val="00E0188C"/>
    <w:rsid w:val="00E01B5F"/>
    <w:rsid w:val="00E01E73"/>
    <w:rsid w:val="00E0208D"/>
    <w:rsid w:val="00E0227C"/>
    <w:rsid w:val="00E0246B"/>
    <w:rsid w:val="00E024ED"/>
    <w:rsid w:val="00E0294F"/>
    <w:rsid w:val="00E02A4E"/>
    <w:rsid w:val="00E031D4"/>
    <w:rsid w:val="00E03203"/>
    <w:rsid w:val="00E03406"/>
    <w:rsid w:val="00E0470C"/>
    <w:rsid w:val="00E04AF0"/>
    <w:rsid w:val="00E04B8C"/>
    <w:rsid w:val="00E05285"/>
    <w:rsid w:val="00E0577C"/>
    <w:rsid w:val="00E05B68"/>
    <w:rsid w:val="00E05CFE"/>
    <w:rsid w:val="00E06349"/>
    <w:rsid w:val="00E063D3"/>
    <w:rsid w:val="00E0643D"/>
    <w:rsid w:val="00E06788"/>
    <w:rsid w:val="00E0691D"/>
    <w:rsid w:val="00E06963"/>
    <w:rsid w:val="00E06A61"/>
    <w:rsid w:val="00E06A63"/>
    <w:rsid w:val="00E06A7D"/>
    <w:rsid w:val="00E06AD1"/>
    <w:rsid w:val="00E06AF9"/>
    <w:rsid w:val="00E07322"/>
    <w:rsid w:val="00E076A9"/>
    <w:rsid w:val="00E07D31"/>
    <w:rsid w:val="00E07DA7"/>
    <w:rsid w:val="00E102C8"/>
    <w:rsid w:val="00E105FE"/>
    <w:rsid w:val="00E106FB"/>
    <w:rsid w:val="00E109C3"/>
    <w:rsid w:val="00E10BA5"/>
    <w:rsid w:val="00E114D6"/>
    <w:rsid w:val="00E11737"/>
    <w:rsid w:val="00E11A78"/>
    <w:rsid w:val="00E11C58"/>
    <w:rsid w:val="00E11F57"/>
    <w:rsid w:val="00E121C0"/>
    <w:rsid w:val="00E1254C"/>
    <w:rsid w:val="00E1278A"/>
    <w:rsid w:val="00E129CC"/>
    <w:rsid w:val="00E1325C"/>
    <w:rsid w:val="00E13606"/>
    <w:rsid w:val="00E13967"/>
    <w:rsid w:val="00E13C47"/>
    <w:rsid w:val="00E13F20"/>
    <w:rsid w:val="00E141B6"/>
    <w:rsid w:val="00E14201"/>
    <w:rsid w:val="00E14564"/>
    <w:rsid w:val="00E14806"/>
    <w:rsid w:val="00E1482E"/>
    <w:rsid w:val="00E14A27"/>
    <w:rsid w:val="00E14CC7"/>
    <w:rsid w:val="00E14EAC"/>
    <w:rsid w:val="00E1537C"/>
    <w:rsid w:val="00E15A8E"/>
    <w:rsid w:val="00E15C85"/>
    <w:rsid w:val="00E15CDF"/>
    <w:rsid w:val="00E16039"/>
    <w:rsid w:val="00E16B59"/>
    <w:rsid w:val="00E16DC1"/>
    <w:rsid w:val="00E16F25"/>
    <w:rsid w:val="00E16F58"/>
    <w:rsid w:val="00E1703A"/>
    <w:rsid w:val="00E17174"/>
    <w:rsid w:val="00E177DD"/>
    <w:rsid w:val="00E178E2"/>
    <w:rsid w:val="00E17F8A"/>
    <w:rsid w:val="00E200A5"/>
    <w:rsid w:val="00E201D3"/>
    <w:rsid w:val="00E201F0"/>
    <w:rsid w:val="00E202BE"/>
    <w:rsid w:val="00E2055F"/>
    <w:rsid w:val="00E20774"/>
    <w:rsid w:val="00E20984"/>
    <w:rsid w:val="00E209EC"/>
    <w:rsid w:val="00E21059"/>
    <w:rsid w:val="00E21171"/>
    <w:rsid w:val="00E21253"/>
    <w:rsid w:val="00E2129A"/>
    <w:rsid w:val="00E21334"/>
    <w:rsid w:val="00E21525"/>
    <w:rsid w:val="00E21C80"/>
    <w:rsid w:val="00E2217A"/>
    <w:rsid w:val="00E228FC"/>
    <w:rsid w:val="00E22949"/>
    <w:rsid w:val="00E22B4D"/>
    <w:rsid w:val="00E22D7B"/>
    <w:rsid w:val="00E22E7B"/>
    <w:rsid w:val="00E22FEE"/>
    <w:rsid w:val="00E2307E"/>
    <w:rsid w:val="00E235F1"/>
    <w:rsid w:val="00E2373F"/>
    <w:rsid w:val="00E241AC"/>
    <w:rsid w:val="00E24315"/>
    <w:rsid w:val="00E244E8"/>
    <w:rsid w:val="00E2489D"/>
    <w:rsid w:val="00E24BEC"/>
    <w:rsid w:val="00E24C2F"/>
    <w:rsid w:val="00E24EE2"/>
    <w:rsid w:val="00E251E6"/>
    <w:rsid w:val="00E252C0"/>
    <w:rsid w:val="00E25A5A"/>
    <w:rsid w:val="00E25A93"/>
    <w:rsid w:val="00E25DA0"/>
    <w:rsid w:val="00E263E3"/>
    <w:rsid w:val="00E264C8"/>
    <w:rsid w:val="00E2670A"/>
    <w:rsid w:val="00E26725"/>
    <w:rsid w:val="00E2748F"/>
    <w:rsid w:val="00E27914"/>
    <w:rsid w:val="00E27BC5"/>
    <w:rsid w:val="00E27E63"/>
    <w:rsid w:val="00E300C9"/>
    <w:rsid w:val="00E30857"/>
    <w:rsid w:val="00E3091B"/>
    <w:rsid w:val="00E30BDD"/>
    <w:rsid w:val="00E311F6"/>
    <w:rsid w:val="00E31490"/>
    <w:rsid w:val="00E31587"/>
    <w:rsid w:val="00E318FA"/>
    <w:rsid w:val="00E32481"/>
    <w:rsid w:val="00E3287A"/>
    <w:rsid w:val="00E32BC6"/>
    <w:rsid w:val="00E33BED"/>
    <w:rsid w:val="00E33C5D"/>
    <w:rsid w:val="00E33D58"/>
    <w:rsid w:val="00E33E2A"/>
    <w:rsid w:val="00E33E48"/>
    <w:rsid w:val="00E3421F"/>
    <w:rsid w:val="00E3461B"/>
    <w:rsid w:val="00E34C21"/>
    <w:rsid w:val="00E3696C"/>
    <w:rsid w:val="00E3720B"/>
    <w:rsid w:val="00E37509"/>
    <w:rsid w:val="00E375B4"/>
    <w:rsid w:val="00E37B35"/>
    <w:rsid w:val="00E37DF3"/>
    <w:rsid w:val="00E4008D"/>
    <w:rsid w:val="00E40261"/>
    <w:rsid w:val="00E40517"/>
    <w:rsid w:val="00E41534"/>
    <w:rsid w:val="00E416A1"/>
    <w:rsid w:val="00E41CC2"/>
    <w:rsid w:val="00E420E8"/>
    <w:rsid w:val="00E42584"/>
    <w:rsid w:val="00E425A4"/>
    <w:rsid w:val="00E42757"/>
    <w:rsid w:val="00E4353F"/>
    <w:rsid w:val="00E4368A"/>
    <w:rsid w:val="00E43AC4"/>
    <w:rsid w:val="00E44076"/>
    <w:rsid w:val="00E4434A"/>
    <w:rsid w:val="00E44399"/>
    <w:rsid w:val="00E444C6"/>
    <w:rsid w:val="00E445F5"/>
    <w:rsid w:val="00E446ED"/>
    <w:rsid w:val="00E4470F"/>
    <w:rsid w:val="00E4471F"/>
    <w:rsid w:val="00E44957"/>
    <w:rsid w:val="00E450CF"/>
    <w:rsid w:val="00E454EF"/>
    <w:rsid w:val="00E455B1"/>
    <w:rsid w:val="00E457E1"/>
    <w:rsid w:val="00E457F0"/>
    <w:rsid w:val="00E45B19"/>
    <w:rsid w:val="00E45FAE"/>
    <w:rsid w:val="00E46138"/>
    <w:rsid w:val="00E46646"/>
    <w:rsid w:val="00E469B1"/>
    <w:rsid w:val="00E46ABC"/>
    <w:rsid w:val="00E4707A"/>
    <w:rsid w:val="00E502D6"/>
    <w:rsid w:val="00E50660"/>
    <w:rsid w:val="00E5089E"/>
    <w:rsid w:val="00E50ACE"/>
    <w:rsid w:val="00E50BDD"/>
    <w:rsid w:val="00E50E97"/>
    <w:rsid w:val="00E517C0"/>
    <w:rsid w:val="00E5225C"/>
    <w:rsid w:val="00E52A6D"/>
    <w:rsid w:val="00E52A98"/>
    <w:rsid w:val="00E52BC8"/>
    <w:rsid w:val="00E530B1"/>
    <w:rsid w:val="00E533A4"/>
    <w:rsid w:val="00E5353C"/>
    <w:rsid w:val="00E53BFA"/>
    <w:rsid w:val="00E53F58"/>
    <w:rsid w:val="00E543C7"/>
    <w:rsid w:val="00E54A1C"/>
    <w:rsid w:val="00E54B1A"/>
    <w:rsid w:val="00E54DA2"/>
    <w:rsid w:val="00E55193"/>
    <w:rsid w:val="00E55AC9"/>
    <w:rsid w:val="00E56035"/>
    <w:rsid w:val="00E56145"/>
    <w:rsid w:val="00E56152"/>
    <w:rsid w:val="00E56356"/>
    <w:rsid w:val="00E56498"/>
    <w:rsid w:val="00E56655"/>
    <w:rsid w:val="00E5677D"/>
    <w:rsid w:val="00E567FA"/>
    <w:rsid w:val="00E57190"/>
    <w:rsid w:val="00E575A1"/>
    <w:rsid w:val="00E57CA6"/>
    <w:rsid w:val="00E6039E"/>
    <w:rsid w:val="00E604F9"/>
    <w:rsid w:val="00E609F6"/>
    <w:rsid w:val="00E60D87"/>
    <w:rsid w:val="00E6100A"/>
    <w:rsid w:val="00E61219"/>
    <w:rsid w:val="00E617B8"/>
    <w:rsid w:val="00E61C67"/>
    <w:rsid w:val="00E61EF2"/>
    <w:rsid w:val="00E62097"/>
    <w:rsid w:val="00E620F6"/>
    <w:rsid w:val="00E62221"/>
    <w:rsid w:val="00E62471"/>
    <w:rsid w:val="00E624FA"/>
    <w:rsid w:val="00E6277D"/>
    <w:rsid w:val="00E62865"/>
    <w:rsid w:val="00E628D5"/>
    <w:rsid w:val="00E631DE"/>
    <w:rsid w:val="00E63715"/>
    <w:rsid w:val="00E638B8"/>
    <w:rsid w:val="00E63AC6"/>
    <w:rsid w:val="00E64342"/>
    <w:rsid w:val="00E64403"/>
    <w:rsid w:val="00E64404"/>
    <w:rsid w:val="00E6443F"/>
    <w:rsid w:val="00E6482D"/>
    <w:rsid w:val="00E64882"/>
    <w:rsid w:val="00E6515F"/>
    <w:rsid w:val="00E6550D"/>
    <w:rsid w:val="00E65C6D"/>
    <w:rsid w:val="00E65F75"/>
    <w:rsid w:val="00E65F8B"/>
    <w:rsid w:val="00E660B8"/>
    <w:rsid w:val="00E661A1"/>
    <w:rsid w:val="00E66875"/>
    <w:rsid w:val="00E668B0"/>
    <w:rsid w:val="00E6696A"/>
    <w:rsid w:val="00E66CFB"/>
    <w:rsid w:val="00E671D2"/>
    <w:rsid w:val="00E67285"/>
    <w:rsid w:val="00E67327"/>
    <w:rsid w:val="00E67482"/>
    <w:rsid w:val="00E674CA"/>
    <w:rsid w:val="00E67620"/>
    <w:rsid w:val="00E67738"/>
    <w:rsid w:val="00E67793"/>
    <w:rsid w:val="00E678AB"/>
    <w:rsid w:val="00E67BA1"/>
    <w:rsid w:val="00E67C70"/>
    <w:rsid w:val="00E70816"/>
    <w:rsid w:val="00E71072"/>
    <w:rsid w:val="00E71165"/>
    <w:rsid w:val="00E71469"/>
    <w:rsid w:val="00E719A6"/>
    <w:rsid w:val="00E7205E"/>
    <w:rsid w:val="00E72407"/>
    <w:rsid w:val="00E728F7"/>
    <w:rsid w:val="00E729E6"/>
    <w:rsid w:val="00E72BC3"/>
    <w:rsid w:val="00E73F45"/>
    <w:rsid w:val="00E74076"/>
    <w:rsid w:val="00E7425B"/>
    <w:rsid w:val="00E74420"/>
    <w:rsid w:val="00E745EC"/>
    <w:rsid w:val="00E74650"/>
    <w:rsid w:val="00E74AC3"/>
    <w:rsid w:val="00E74C5C"/>
    <w:rsid w:val="00E750B5"/>
    <w:rsid w:val="00E764DC"/>
    <w:rsid w:val="00E76776"/>
    <w:rsid w:val="00E76925"/>
    <w:rsid w:val="00E7698A"/>
    <w:rsid w:val="00E76F65"/>
    <w:rsid w:val="00E77551"/>
    <w:rsid w:val="00E77978"/>
    <w:rsid w:val="00E80674"/>
    <w:rsid w:val="00E80C3D"/>
    <w:rsid w:val="00E80EAE"/>
    <w:rsid w:val="00E80F76"/>
    <w:rsid w:val="00E81112"/>
    <w:rsid w:val="00E81382"/>
    <w:rsid w:val="00E814FD"/>
    <w:rsid w:val="00E8201E"/>
    <w:rsid w:val="00E82708"/>
    <w:rsid w:val="00E82769"/>
    <w:rsid w:val="00E827F2"/>
    <w:rsid w:val="00E82ED1"/>
    <w:rsid w:val="00E8327D"/>
    <w:rsid w:val="00E83512"/>
    <w:rsid w:val="00E837CB"/>
    <w:rsid w:val="00E83B48"/>
    <w:rsid w:val="00E83BB5"/>
    <w:rsid w:val="00E83CE0"/>
    <w:rsid w:val="00E8452A"/>
    <w:rsid w:val="00E84610"/>
    <w:rsid w:val="00E84668"/>
    <w:rsid w:val="00E85243"/>
    <w:rsid w:val="00E85C1D"/>
    <w:rsid w:val="00E860FD"/>
    <w:rsid w:val="00E864F6"/>
    <w:rsid w:val="00E87207"/>
    <w:rsid w:val="00E87277"/>
    <w:rsid w:val="00E87675"/>
    <w:rsid w:val="00E87AFB"/>
    <w:rsid w:val="00E904F9"/>
    <w:rsid w:val="00E90C28"/>
    <w:rsid w:val="00E90C61"/>
    <w:rsid w:val="00E90D1D"/>
    <w:rsid w:val="00E90D59"/>
    <w:rsid w:val="00E91C8C"/>
    <w:rsid w:val="00E91DAE"/>
    <w:rsid w:val="00E91F6D"/>
    <w:rsid w:val="00E925DC"/>
    <w:rsid w:val="00E92CEF"/>
    <w:rsid w:val="00E92E82"/>
    <w:rsid w:val="00E931F3"/>
    <w:rsid w:val="00E9388D"/>
    <w:rsid w:val="00E944C8"/>
    <w:rsid w:val="00E94544"/>
    <w:rsid w:val="00E9475F"/>
    <w:rsid w:val="00E9478C"/>
    <w:rsid w:val="00E948C8"/>
    <w:rsid w:val="00E94AF1"/>
    <w:rsid w:val="00E94E4C"/>
    <w:rsid w:val="00E95040"/>
    <w:rsid w:val="00E95897"/>
    <w:rsid w:val="00E95CE9"/>
    <w:rsid w:val="00E95FB3"/>
    <w:rsid w:val="00E96173"/>
    <w:rsid w:val="00E961FA"/>
    <w:rsid w:val="00E962D0"/>
    <w:rsid w:val="00E96B1A"/>
    <w:rsid w:val="00E96DAF"/>
    <w:rsid w:val="00E978B1"/>
    <w:rsid w:val="00E978EA"/>
    <w:rsid w:val="00E978FB"/>
    <w:rsid w:val="00E97B96"/>
    <w:rsid w:val="00E97C68"/>
    <w:rsid w:val="00E97C8C"/>
    <w:rsid w:val="00E97CAB"/>
    <w:rsid w:val="00E97FCF"/>
    <w:rsid w:val="00EA1417"/>
    <w:rsid w:val="00EA1697"/>
    <w:rsid w:val="00EA16B2"/>
    <w:rsid w:val="00EA18FF"/>
    <w:rsid w:val="00EA1A76"/>
    <w:rsid w:val="00EA2498"/>
    <w:rsid w:val="00EA2584"/>
    <w:rsid w:val="00EA30D2"/>
    <w:rsid w:val="00EA38DA"/>
    <w:rsid w:val="00EA38FC"/>
    <w:rsid w:val="00EA3CF9"/>
    <w:rsid w:val="00EA3D02"/>
    <w:rsid w:val="00EA4250"/>
    <w:rsid w:val="00EA4848"/>
    <w:rsid w:val="00EA49E1"/>
    <w:rsid w:val="00EA4A91"/>
    <w:rsid w:val="00EA4C30"/>
    <w:rsid w:val="00EA4C35"/>
    <w:rsid w:val="00EA4C6C"/>
    <w:rsid w:val="00EA5219"/>
    <w:rsid w:val="00EA535A"/>
    <w:rsid w:val="00EA544A"/>
    <w:rsid w:val="00EA55AD"/>
    <w:rsid w:val="00EA6076"/>
    <w:rsid w:val="00EA666B"/>
    <w:rsid w:val="00EA66CD"/>
    <w:rsid w:val="00EA723A"/>
    <w:rsid w:val="00EA734C"/>
    <w:rsid w:val="00EA7496"/>
    <w:rsid w:val="00EA7562"/>
    <w:rsid w:val="00EA76A5"/>
    <w:rsid w:val="00EA7AE0"/>
    <w:rsid w:val="00EA7DE7"/>
    <w:rsid w:val="00EB0EF0"/>
    <w:rsid w:val="00EB115F"/>
    <w:rsid w:val="00EB14C4"/>
    <w:rsid w:val="00EB1560"/>
    <w:rsid w:val="00EB1B6B"/>
    <w:rsid w:val="00EB2022"/>
    <w:rsid w:val="00EB2173"/>
    <w:rsid w:val="00EB2361"/>
    <w:rsid w:val="00EB2800"/>
    <w:rsid w:val="00EB2C7C"/>
    <w:rsid w:val="00EB2CCF"/>
    <w:rsid w:val="00EB31FA"/>
    <w:rsid w:val="00EB3523"/>
    <w:rsid w:val="00EB3881"/>
    <w:rsid w:val="00EB463D"/>
    <w:rsid w:val="00EB4770"/>
    <w:rsid w:val="00EB518F"/>
    <w:rsid w:val="00EB55B2"/>
    <w:rsid w:val="00EB55BF"/>
    <w:rsid w:val="00EB5CFF"/>
    <w:rsid w:val="00EB6077"/>
    <w:rsid w:val="00EB6C76"/>
    <w:rsid w:val="00EB6DE0"/>
    <w:rsid w:val="00EB6E5D"/>
    <w:rsid w:val="00EB7168"/>
    <w:rsid w:val="00EB71B2"/>
    <w:rsid w:val="00EB75C5"/>
    <w:rsid w:val="00EB78A1"/>
    <w:rsid w:val="00EB7E01"/>
    <w:rsid w:val="00EC0031"/>
    <w:rsid w:val="00EC0184"/>
    <w:rsid w:val="00EC060E"/>
    <w:rsid w:val="00EC0E01"/>
    <w:rsid w:val="00EC1075"/>
    <w:rsid w:val="00EC1237"/>
    <w:rsid w:val="00EC1295"/>
    <w:rsid w:val="00EC19B9"/>
    <w:rsid w:val="00EC1A14"/>
    <w:rsid w:val="00EC1CA7"/>
    <w:rsid w:val="00EC1CD5"/>
    <w:rsid w:val="00EC1D91"/>
    <w:rsid w:val="00EC1E5F"/>
    <w:rsid w:val="00EC1E93"/>
    <w:rsid w:val="00EC2724"/>
    <w:rsid w:val="00EC278F"/>
    <w:rsid w:val="00EC27B1"/>
    <w:rsid w:val="00EC27E7"/>
    <w:rsid w:val="00EC2B33"/>
    <w:rsid w:val="00EC2D6E"/>
    <w:rsid w:val="00EC3179"/>
    <w:rsid w:val="00EC3CC4"/>
    <w:rsid w:val="00EC4023"/>
    <w:rsid w:val="00EC44E8"/>
    <w:rsid w:val="00EC4535"/>
    <w:rsid w:val="00EC4903"/>
    <w:rsid w:val="00EC4CE2"/>
    <w:rsid w:val="00EC4EA9"/>
    <w:rsid w:val="00EC4F1B"/>
    <w:rsid w:val="00EC5069"/>
    <w:rsid w:val="00EC51FC"/>
    <w:rsid w:val="00EC5748"/>
    <w:rsid w:val="00EC5EC9"/>
    <w:rsid w:val="00EC607E"/>
    <w:rsid w:val="00EC62E6"/>
    <w:rsid w:val="00EC638D"/>
    <w:rsid w:val="00EC69C0"/>
    <w:rsid w:val="00EC6E65"/>
    <w:rsid w:val="00EC7129"/>
    <w:rsid w:val="00EC71BC"/>
    <w:rsid w:val="00EC72BC"/>
    <w:rsid w:val="00EC76FF"/>
    <w:rsid w:val="00EC777C"/>
    <w:rsid w:val="00EC7958"/>
    <w:rsid w:val="00EC7E0D"/>
    <w:rsid w:val="00ED006D"/>
    <w:rsid w:val="00ED04F7"/>
    <w:rsid w:val="00ED0BF9"/>
    <w:rsid w:val="00ED13E8"/>
    <w:rsid w:val="00ED148A"/>
    <w:rsid w:val="00ED1D8A"/>
    <w:rsid w:val="00ED2114"/>
    <w:rsid w:val="00ED228D"/>
    <w:rsid w:val="00ED26F3"/>
    <w:rsid w:val="00ED293F"/>
    <w:rsid w:val="00ED2951"/>
    <w:rsid w:val="00ED2E34"/>
    <w:rsid w:val="00ED2EE9"/>
    <w:rsid w:val="00ED2FC5"/>
    <w:rsid w:val="00ED3996"/>
    <w:rsid w:val="00ED4541"/>
    <w:rsid w:val="00ED47B8"/>
    <w:rsid w:val="00ED48D7"/>
    <w:rsid w:val="00ED49B2"/>
    <w:rsid w:val="00ED5456"/>
    <w:rsid w:val="00ED5638"/>
    <w:rsid w:val="00ED610D"/>
    <w:rsid w:val="00ED6452"/>
    <w:rsid w:val="00ED6580"/>
    <w:rsid w:val="00ED65EF"/>
    <w:rsid w:val="00ED6B6F"/>
    <w:rsid w:val="00ED6B75"/>
    <w:rsid w:val="00ED6F0C"/>
    <w:rsid w:val="00ED6F9F"/>
    <w:rsid w:val="00ED73B2"/>
    <w:rsid w:val="00ED742F"/>
    <w:rsid w:val="00ED7477"/>
    <w:rsid w:val="00ED7A88"/>
    <w:rsid w:val="00ED7BE4"/>
    <w:rsid w:val="00ED7C81"/>
    <w:rsid w:val="00EE00C7"/>
    <w:rsid w:val="00EE0306"/>
    <w:rsid w:val="00EE0308"/>
    <w:rsid w:val="00EE064A"/>
    <w:rsid w:val="00EE0E4A"/>
    <w:rsid w:val="00EE175F"/>
    <w:rsid w:val="00EE1808"/>
    <w:rsid w:val="00EE1EB1"/>
    <w:rsid w:val="00EE1F7C"/>
    <w:rsid w:val="00EE2111"/>
    <w:rsid w:val="00EE2297"/>
    <w:rsid w:val="00EE233B"/>
    <w:rsid w:val="00EE24DB"/>
    <w:rsid w:val="00EE2523"/>
    <w:rsid w:val="00EE28C1"/>
    <w:rsid w:val="00EE2B21"/>
    <w:rsid w:val="00EE2B8D"/>
    <w:rsid w:val="00EE2F02"/>
    <w:rsid w:val="00EE311B"/>
    <w:rsid w:val="00EE3832"/>
    <w:rsid w:val="00EE408C"/>
    <w:rsid w:val="00EE468F"/>
    <w:rsid w:val="00EE486A"/>
    <w:rsid w:val="00EE4C4B"/>
    <w:rsid w:val="00EE5208"/>
    <w:rsid w:val="00EE548B"/>
    <w:rsid w:val="00EE54D1"/>
    <w:rsid w:val="00EE5748"/>
    <w:rsid w:val="00EE5FA3"/>
    <w:rsid w:val="00EE65B6"/>
    <w:rsid w:val="00EE65D8"/>
    <w:rsid w:val="00EE69D4"/>
    <w:rsid w:val="00EE6A29"/>
    <w:rsid w:val="00EE7C44"/>
    <w:rsid w:val="00EF03CD"/>
    <w:rsid w:val="00EF077A"/>
    <w:rsid w:val="00EF08C3"/>
    <w:rsid w:val="00EF0B50"/>
    <w:rsid w:val="00EF0B78"/>
    <w:rsid w:val="00EF0C60"/>
    <w:rsid w:val="00EF0E19"/>
    <w:rsid w:val="00EF255B"/>
    <w:rsid w:val="00EF311D"/>
    <w:rsid w:val="00EF3A91"/>
    <w:rsid w:val="00EF3C57"/>
    <w:rsid w:val="00EF4596"/>
    <w:rsid w:val="00EF4658"/>
    <w:rsid w:val="00EF4FA4"/>
    <w:rsid w:val="00EF55E0"/>
    <w:rsid w:val="00EF5C31"/>
    <w:rsid w:val="00EF5FE5"/>
    <w:rsid w:val="00EF62B6"/>
    <w:rsid w:val="00EF6384"/>
    <w:rsid w:val="00EF6697"/>
    <w:rsid w:val="00EF74E9"/>
    <w:rsid w:val="00EF7A46"/>
    <w:rsid w:val="00EF7A49"/>
    <w:rsid w:val="00EF7D17"/>
    <w:rsid w:val="00EF7EE3"/>
    <w:rsid w:val="00F0011C"/>
    <w:rsid w:val="00F00440"/>
    <w:rsid w:val="00F00B97"/>
    <w:rsid w:val="00F00C4E"/>
    <w:rsid w:val="00F01140"/>
    <w:rsid w:val="00F01410"/>
    <w:rsid w:val="00F01495"/>
    <w:rsid w:val="00F01766"/>
    <w:rsid w:val="00F02410"/>
    <w:rsid w:val="00F02487"/>
    <w:rsid w:val="00F02923"/>
    <w:rsid w:val="00F02A03"/>
    <w:rsid w:val="00F02BCB"/>
    <w:rsid w:val="00F02D35"/>
    <w:rsid w:val="00F0317C"/>
    <w:rsid w:val="00F031BF"/>
    <w:rsid w:val="00F0332D"/>
    <w:rsid w:val="00F037B8"/>
    <w:rsid w:val="00F0398E"/>
    <w:rsid w:val="00F03DB1"/>
    <w:rsid w:val="00F04360"/>
    <w:rsid w:val="00F04580"/>
    <w:rsid w:val="00F04669"/>
    <w:rsid w:val="00F04D5C"/>
    <w:rsid w:val="00F04D8A"/>
    <w:rsid w:val="00F04E16"/>
    <w:rsid w:val="00F05600"/>
    <w:rsid w:val="00F056D7"/>
    <w:rsid w:val="00F05763"/>
    <w:rsid w:val="00F05903"/>
    <w:rsid w:val="00F061E0"/>
    <w:rsid w:val="00F06214"/>
    <w:rsid w:val="00F06439"/>
    <w:rsid w:val="00F06A0D"/>
    <w:rsid w:val="00F06AA1"/>
    <w:rsid w:val="00F06C33"/>
    <w:rsid w:val="00F07402"/>
    <w:rsid w:val="00F07451"/>
    <w:rsid w:val="00F07C44"/>
    <w:rsid w:val="00F07D88"/>
    <w:rsid w:val="00F07FC6"/>
    <w:rsid w:val="00F10031"/>
    <w:rsid w:val="00F107F1"/>
    <w:rsid w:val="00F10897"/>
    <w:rsid w:val="00F1113A"/>
    <w:rsid w:val="00F11318"/>
    <w:rsid w:val="00F11903"/>
    <w:rsid w:val="00F11A88"/>
    <w:rsid w:val="00F11DEF"/>
    <w:rsid w:val="00F11F82"/>
    <w:rsid w:val="00F12664"/>
    <w:rsid w:val="00F126E9"/>
    <w:rsid w:val="00F12E41"/>
    <w:rsid w:val="00F13105"/>
    <w:rsid w:val="00F136AF"/>
    <w:rsid w:val="00F13837"/>
    <w:rsid w:val="00F13C04"/>
    <w:rsid w:val="00F1402E"/>
    <w:rsid w:val="00F14035"/>
    <w:rsid w:val="00F14683"/>
    <w:rsid w:val="00F14D50"/>
    <w:rsid w:val="00F14FA2"/>
    <w:rsid w:val="00F14FC4"/>
    <w:rsid w:val="00F154AD"/>
    <w:rsid w:val="00F15765"/>
    <w:rsid w:val="00F157C3"/>
    <w:rsid w:val="00F15A43"/>
    <w:rsid w:val="00F15F83"/>
    <w:rsid w:val="00F15FED"/>
    <w:rsid w:val="00F162B6"/>
    <w:rsid w:val="00F16317"/>
    <w:rsid w:val="00F165A0"/>
    <w:rsid w:val="00F166CF"/>
    <w:rsid w:val="00F16731"/>
    <w:rsid w:val="00F167EA"/>
    <w:rsid w:val="00F1718D"/>
    <w:rsid w:val="00F17364"/>
    <w:rsid w:val="00F1741C"/>
    <w:rsid w:val="00F1763D"/>
    <w:rsid w:val="00F177BE"/>
    <w:rsid w:val="00F17B41"/>
    <w:rsid w:val="00F17DB9"/>
    <w:rsid w:val="00F17F5B"/>
    <w:rsid w:val="00F200FA"/>
    <w:rsid w:val="00F206C5"/>
    <w:rsid w:val="00F20D78"/>
    <w:rsid w:val="00F20ECD"/>
    <w:rsid w:val="00F21060"/>
    <w:rsid w:val="00F21148"/>
    <w:rsid w:val="00F21208"/>
    <w:rsid w:val="00F212E8"/>
    <w:rsid w:val="00F21705"/>
    <w:rsid w:val="00F2173E"/>
    <w:rsid w:val="00F2180C"/>
    <w:rsid w:val="00F22251"/>
    <w:rsid w:val="00F2240D"/>
    <w:rsid w:val="00F228A2"/>
    <w:rsid w:val="00F2316F"/>
    <w:rsid w:val="00F23297"/>
    <w:rsid w:val="00F23896"/>
    <w:rsid w:val="00F23BA4"/>
    <w:rsid w:val="00F23CB4"/>
    <w:rsid w:val="00F23F28"/>
    <w:rsid w:val="00F245C8"/>
    <w:rsid w:val="00F24AE6"/>
    <w:rsid w:val="00F24CE5"/>
    <w:rsid w:val="00F25887"/>
    <w:rsid w:val="00F25D6D"/>
    <w:rsid w:val="00F26130"/>
    <w:rsid w:val="00F265DA"/>
    <w:rsid w:val="00F267D8"/>
    <w:rsid w:val="00F26C81"/>
    <w:rsid w:val="00F26D5A"/>
    <w:rsid w:val="00F26D92"/>
    <w:rsid w:val="00F2713B"/>
    <w:rsid w:val="00F271EE"/>
    <w:rsid w:val="00F275D4"/>
    <w:rsid w:val="00F27B41"/>
    <w:rsid w:val="00F304A9"/>
    <w:rsid w:val="00F3082D"/>
    <w:rsid w:val="00F30CC4"/>
    <w:rsid w:val="00F30F56"/>
    <w:rsid w:val="00F31210"/>
    <w:rsid w:val="00F317B2"/>
    <w:rsid w:val="00F31FC5"/>
    <w:rsid w:val="00F320F7"/>
    <w:rsid w:val="00F32197"/>
    <w:rsid w:val="00F3252A"/>
    <w:rsid w:val="00F327E8"/>
    <w:rsid w:val="00F328F3"/>
    <w:rsid w:val="00F32A7F"/>
    <w:rsid w:val="00F3305E"/>
    <w:rsid w:val="00F33196"/>
    <w:rsid w:val="00F33F07"/>
    <w:rsid w:val="00F34773"/>
    <w:rsid w:val="00F3484B"/>
    <w:rsid w:val="00F34894"/>
    <w:rsid w:val="00F349CF"/>
    <w:rsid w:val="00F34D44"/>
    <w:rsid w:val="00F3526C"/>
    <w:rsid w:val="00F35455"/>
    <w:rsid w:val="00F35467"/>
    <w:rsid w:val="00F354F9"/>
    <w:rsid w:val="00F360DC"/>
    <w:rsid w:val="00F364A0"/>
    <w:rsid w:val="00F36893"/>
    <w:rsid w:val="00F36D36"/>
    <w:rsid w:val="00F36E12"/>
    <w:rsid w:val="00F36E6F"/>
    <w:rsid w:val="00F37393"/>
    <w:rsid w:val="00F37F08"/>
    <w:rsid w:val="00F40461"/>
    <w:rsid w:val="00F404A1"/>
    <w:rsid w:val="00F404D5"/>
    <w:rsid w:val="00F4070A"/>
    <w:rsid w:val="00F40964"/>
    <w:rsid w:val="00F40977"/>
    <w:rsid w:val="00F40AB0"/>
    <w:rsid w:val="00F40FB6"/>
    <w:rsid w:val="00F41309"/>
    <w:rsid w:val="00F41647"/>
    <w:rsid w:val="00F419B4"/>
    <w:rsid w:val="00F41A1C"/>
    <w:rsid w:val="00F41BF2"/>
    <w:rsid w:val="00F4234C"/>
    <w:rsid w:val="00F4261B"/>
    <w:rsid w:val="00F4284D"/>
    <w:rsid w:val="00F4298D"/>
    <w:rsid w:val="00F42AEE"/>
    <w:rsid w:val="00F43044"/>
    <w:rsid w:val="00F4385E"/>
    <w:rsid w:val="00F43AC8"/>
    <w:rsid w:val="00F44A5B"/>
    <w:rsid w:val="00F44D16"/>
    <w:rsid w:val="00F45365"/>
    <w:rsid w:val="00F454B4"/>
    <w:rsid w:val="00F45951"/>
    <w:rsid w:val="00F45FE6"/>
    <w:rsid w:val="00F46018"/>
    <w:rsid w:val="00F46175"/>
    <w:rsid w:val="00F4670E"/>
    <w:rsid w:val="00F467F7"/>
    <w:rsid w:val="00F4694B"/>
    <w:rsid w:val="00F46B1D"/>
    <w:rsid w:val="00F4718E"/>
    <w:rsid w:val="00F4786A"/>
    <w:rsid w:val="00F478A2"/>
    <w:rsid w:val="00F478C7"/>
    <w:rsid w:val="00F479D0"/>
    <w:rsid w:val="00F479D3"/>
    <w:rsid w:val="00F479F5"/>
    <w:rsid w:val="00F47C00"/>
    <w:rsid w:val="00F501A7"/>
    <w:rsid w:val="00F5046B"/>
    <w:rsid w:val="00F50E6E"/>
    <w:rsid w:val="00F51368"/>
    <w:rsid w:val="00F51593"/>
    <w:rsid w:val="00F51795"/>
    <w:rsid w:val="00F52082"/>
    <w:rsid w:val="00F52547"/>
    <w:rsid w:val="00F52582"/>
    <w:rsid w:val="00F52A63"/>
    <w:rsid w:val="00F52CE4"/>
    <w:rsid w:val="00F52F57"/>
    <w:rsid w:val="00F53107"/>
    <w:rsid w:val="00F53214"/>
    <w:rsid w:val="00F53492"/>
    <w:rsid w:val="00F5363C"/>
    <w:rsid w:val="00F536AA"/>
    <w:rsid w:val="00F53790"/>
    <w:rsid w:val="00F537E6"/>
    <w:rsid w:val="00F539A3"/>
    <w:rsid w:val="00F53FB9"/>
    <w:rsid w:val="00F54104"/>
    <w:rsid w:val="00F54202"/>
    <w:rsid w:val="00F54409"/>
    <w:rsid w:val="00F547F0"/>
    <w:rsid w:val="00F54901"/>
    <w:rsid w:val="00F54B84"/>
    <w:rsid w:val="00F54CBA"/>
    <w:rsid w:val="00F54CFE"/>
    <w:rsid w:val="00F54D34"/>
    <w:rsid w:val="00F54EF3"/>
    <w:rsid w:val="00F55479"/>
    <w:rsid w:val="00F5563E"/>
    <w:rsid w:val="00F55B70"/>
    <w:rsid w:val="00F55DA3"/>
    <w:rsid w:val="00F55DD3"/>
    <w:rsid w:val="00F55DF5"/>
    <w:rsid w:val="00F5622E"/>
    <w:rsid w:val="00F562C3"/>
    <w:rsid w:val="00F56341"/>
    <w:rsid w:val="00F56760"/>
    <w:rsid w:val="00F568D6"/>
    <w:rsid w:val="00F56BDE"/>
    <w:rsid w:val="00F56CCA"/>
    <w:rsid w:val="00F56F29"/>
    <w:rsid w:val="00F571B7"/>
    <w:rsid w:val="00F57559"/>
    <w:rsid w:val="00F57F3C"/>
    <w:rsid w:val="00F57F9D"/>
    <w:rsid w:val="00F60024"/>
    <w:rsid w:val="00F600FD"/>
    <w:rsid w:val="00F60496"/>
    <w:rsid w:val="00F608A5"/>
    <w:rsid w:val="00F60D86"/>
    <w:rsid w:val="00F60E3F"/>
    <w:rsid w:val="00F612F6"/>
    <w:rsid w:val="00F61304"/>
    <w:rsid w:val="00F61635"/>
    <w:rsid w:val="00F6167C"/>
    <w:rsid w:val="00F61691"/>
    <w:rsid w:val="00F618E5"/>
    <w:rsid w:val="00F61FA1"/>
    <w:rsid w:val="00F629B8"/>
    <w:rsid w:val="00F62C46"/>
    <w:rsid w:val="00F62C7B"/>
    <w:rsid w:val="00F62FB2"/>
    <w:rsid w:val="00F6330E"/>
    <w:rsid w:val="00F63A20"/>
    <w:rsid w:val="00F640D2"/>
    <w:rsid w:val="00F64608"/>
    <w:rsid w:val="00F64A24"/>
    <w:rsid w:val="00F64B8F"/>
    <w:rsid w:val="00F64B98"/>
    <w:rsid w:val="00F64D95"/>
    <w:rsid w:val="00F64DB5"/>
    <w:rsid w:val="00F65BFE"/>
    <w:rsid w:val="00F65C6C"/>
    <w:rsid w:val="00F662EA"/>
    <w:rsid w:val="00F66569"/>
    <w:rsid w:val="00F66B58"/>
    <w:rsid w:val="00F66E94"/>
    <w:rsid w:val="00F67701"/>
    <w:rsid w:val="00F67863"/>
    <w:rsid w:val="00F67E56"/>
    <w:rsid w:val="00F67E60"/>
    <w:rsid w:val="00F70238"/>
    <w:rsid w:val="00F70338"/>
    <w:rsid w:val="00F703CF"/>
    <w:rsid w:val="00F70733"/>
    <w:rsid w:val="00F70CC1"/>
    <w:rsid w:val="00F70F0C"/>
    <w:rsid w:val="00F71084"/>
    <w:rsid w:val="00F71506"/>
    <w:rsid w:val="00F71C61"/>
    <w:rsid w:val="00F72641"/>
    <w:rsid w:val="00F72827"/>
    <w:rsid w:val="00F7292C"/>
    <w:rsid w:val="00F72A6E"/>
    <w:rsid w:val="00F735B4"/>
    <w:rsid w:val="00F73871"/>
    <w:rsid w:val="00F73C07"/>
    <w:rsid w:val="00F742BE"/>
    <w:rsid w:val="00F743BA"/>
    <w:rsid w:val="00F74696"/>
    <w:rsid w:val="00F748FC"/>
    <w:rsid w:val="00F74D2F"/>
    <w:rsid w:val="00F74DF9"/>
    <w:rsid w:val="00F7545A"/>
    <w:rsid w:val="00F7567D"/>
    <w:rsid w:val="00F757C2"/>
    <w:rsid w:val="00F75BA0"/>
    <w:rsid w:val="00F75C27"/>
    <w:rsid w:val="00F75F4F"/>
    <w:rsid w:val="00F7641F"/>
    <w:rsid w:val="00F76483"/>
    <w:rsid w:val="00F77359"/>
    <w:rsid w:val="00F7763F"/>
    <w:rsid w:val="00F77E14"/>
    <w:rsid w:val="00F8001C"/>
    <w:rsid w:val="00F80795"/>
    <w:rsid w:val="00F8090D"/>
    <w:rsid w:val="00F80A7B"/>
    <w:rsid w:val="00F80F60"/>
    <w:rsid w:val="00F8105A"/>
    <w:rsid w:val="00F81265"/>
    <w:rsid w:val="00F818A9"/>
    <w:rsid w:val="00F81915"/>
    <w:rsid w:val="00F81A39"/>
    <w:rsid w:val="00F81CB5"/>
    <w:rsid w:val="00F81E93"/>
    <w:rsid w:val="00F8204B"/>
    <w:rsid w:val="00F82519"/>
    <w:rsid w:val="00F825BF"/>
    <w:rsid w:val="00F8268E"/>
    <w:rsid w:val="00F8277C"/>
    <w:rsid w:val="00F82A16"/>
    <w:rsid w:val="00F82E29"/>
    <w:rsid w:val="00F82F54"/>
    <w:rsid w:val="00F831AE"/>
    <w:rsid w:val="00F8349E"/>
    <w:rsid w:val="00F8377F"/>
    <w:rsid w:val="00F837FF"/>
    <w:rsid w:val="00F839F2"/>
    <w:rsid w:val="00F83C45"/>
    <w:rsid w:val="00F840C0"/>
    <w:rsid w:val="00F84139"/>
    <w:rsid w:val="00F842E3"/>
    <w:rsid w:val="00F85074"/>
    <w:rsid w:val="00F85678"/>
    <w:rsid w:val="00F8571D"/>
    <w:rsid w:val="00F8582D"/>
    <w:rsid w:val="00F858BE"/>
    <w:rsid w:val="00F85BC1"/>
    <w:rsid w:val="00F85F56"/>
    <w:rsid w:val="00F86003"/>
    <w:rsid w:val="00F86185"/>
    <w:rsid w:val="00F8631E"/>
    <w:rsid w:val="00F86BB5"/>
    <w:rsid w:val="00F8721D"/>
    <w:rsid w:val="00F87482"/>
    <w:rsid w:val="00F8771C"/>
    <w:rsid w:val="00F87805"/>
    <w:rsid w:val="00F87C81"/>
    <w:rsid w:val="00F87D46"/>
    <w:rsid w:val="00F87D95"/>
    <w:rsid w:val="00F87E62"/>
    <w:rsid w:val="00F87F22"/>
    <w:rsid w:val="00F90080"/>
    <w:rsid w:val="00F906A6"/>
    <w:rsid w:val="00F90AE9"/>
    <w:rsid w:val="00F90FFE"/>
    <w:rsid w:val="00F91137"/>
    <w:rsid w:val="00F91618"/>
    <w:rsid w:val="00F91D9A"/>
    <w:rsid w:val="00F9207B"/>
    <w:rsid w:val="00F920EB"/>
    <w:rsid w:val="00F9221B"/>
    <w:rsid w:val="00F92518"/>
    <w:rsid w:val="00F92606"/>
    <w:rsid w:val="00F92640"/>
    <w:rsid w:val="00F9267A"/>
    <w:rsid w:val="00F92E6A"/>
    <w:rsid w:val="00F93463"/>
    <w:rsid w:val="00F935BF"/>
    <w:rsid w:val="00F93A92"/>
    <w:rsid w:val="00F93C06"/>
    <w:rsid w:val="00F93CF4"/>
    <w:rsid w:val="00F945EC"/>
    <w:rsid w:val="00F94B5E"/>
    <w:rsid w:val="00F94C5A"/>
    <w:rsid w:val="00F94D5C"/>
    <w:rsid w:val="00F95360"/>
    <w:rsid w:val="00F95548"/>
    <w:rsid w:val="00F95EAF"/>
    <w:rsid w:val="00F96279"/>
    <w:rsid w:val="00F962D1"/>
    <w:rsid w:val="00F962F1"/>
    <w:rsid w:val="00F96A6B"/>
    <w:rsid w:val="00F96D1F"/>
    <w:rsid w:val="00F9713F"/>
    <w:rsid w:val="00F97348"/>
    <w:rsid w:val="00F974E4"/>
    <w:rsid w:val="00F9776F"/>
    <w:rsid w:val="00FA01E2"/>
    <w:rsid w:val="00FA0218"/>
    <w:rsid w:val="00FA024C"/>
    <w:rsid w:val="00FA043C"/>
    <w:rsid w:val="00FA0443"/>
    <w:rsid w:val="00FA0859"/>
    <w:rsid w:val="00FA099D"/>
    <w:rsid w:val="00FA0ACD"/>
    <w:rsid w:val="00FA0C1D"/>
    <w:rsid w:val="00FA0CA8"/>
    <w:rsid w:val="00FA117E"/>
    <w:rsid w:val="00FA1213"/>
    <w:rsid w:val="00FA1428"/>
    <w:rsid w:val="00FA1A55"/>
    <w:rsid w:val="00FA1D66"/>
    <w:rsid w:val="00FA1FE6"/>
    <w:rsid w:val="00FA25E6"/>
    <w:rsid w:val="00FA25FC"/>
    <w:rsid w:val="00FA26F8"/>
    <w:rsid w:val="00FA2BE8"/>
    <w:rsid w:val="00FA2E50"/>
    <w:rsid w:val="00FA2EEC"/>
    <w:rsid w:val="00FA2FF2"/>
    <w:rsid w:val="00FA33B7"/>
    <w:rsid w:val="00FA3DEF"/>
    <w:rsid w:val="00FA4021"/>
    <w:rsid w:val="00FA4A7A"/>
    <w:rsid w:val="00FA509B"/>
    <w:rsid w:val="00FA5A16"/>
    <w:rsid w:val="00FA5C09"/>
    <w:rsid w:val="00FA5FCE"/>
    <w:rsid w:val="00FA63F6"/>
    <w:rsid w:val="00FA64A6"/>
    <w:rsid w:val="00FA650A"/>
    <w:rsid w:val="00FA6890"/>
    <w:rsid w:val="00FA6917"/>
    <w:rsid w:val="00FA69A1"/>
    <w:rsid w:val="00FA6AF2"/>
    <w:rsid w:val="00FA6D47"/>
    <w:rsid w:val="00FA6D66"/>
    <w:rsid w:val="00FA6E1F"/>
    <w:rsid w:val="00FA707E"/>
    <w:rsid w:val="00FA7186"/>
    <w:rsid w:val="00FA7426"/>
    <w:rsid w:val="00FA7603"/>
    <w:rsid w:val="00FA7D98"/>
    <w:rsid w:val="00FB01D0"/>
    <w:rsid w:val="00FB02BB"/>
    <w:rsid w:val="00FB0893"/>
    <w:rsid w:val="00FB0938"/>
    <w:rsid w:val="00FB0B61"/>
    <w:rsid w:val="00FB0ED7"/>
    <w:rsid w:val="00FB0FCD"/>
    <w:rsid w:val="00FB139A"/>
    <w:rsid w:val="00FB154F"/>
    <w:rsid w:val="00FB1680"/>
    <w:rsid w:val="00FB1F87"/>
    <w:rsid w:val="00FB263C"/>
    <w:rsid w:val="00FB31C1"/>
    <w:rsid w:val="00FB3331"/>
    <w:rsid w:val="00FB3694"/>
    <w:rsid w:val="00FB4176"/>
    <w:rsid w:val="00FB45C5"/>
    <w:rsid w:val="00FB46EF"/>
    <w:rsid w:val="00FB4759"/>
    <w:rsid w:val="00FB49E2"/>
    <w:rsid w:val="00FB4A2B"/>
    <w:rsid w:val="00FB4CD5"/>
    <w:rsid w:val="00FB4FCB"/>
    <w:rsid w:val="00FB5397"/>
    <w:rsid w:val="00FB5F44"/>
    <w:rsid w:val="00FB62A8"/>
    <w:rsid w:val="00FB649A"/>
    <w:rsid w:val="00FB64F7"/>
    <w:rsid w:val="00FB689B"/>
    <w:rsid w:val="00FB6ED6"/>
    <w:rsid w:val="00FB6FAD"/>
    <w:rsid w:val="00FB7077"/>
    <w:rsid w:val="00FB7AF2"/>
    <w:rsid w:val="00FB7D94"/>
    <w:rsid w:val="00FB7F7F"/>
    <w:rsid w:val="00FC0584"/>
    <w:rsid w:val="00FC0639"/>
    <w:rsid w:val="00FC080B"/>
    <w:rsid w:val="00FC08BD"/>
    <w:rsid w:val="00FC0F28"/>
    <w:rsid w:val="00FC17B0"/>
    <w:rsid w:val="00FC2130"/>
    <w:rsid w:val="00FC2491"/>
    <w:rsid w:val="00FC25C4"/>
    <w:rsid w:val="00FC2B5A"/>
    <w:rsid w:val="00FC2BD9"/>
    <w:rsid w:val="00FC2D31"/>
    <w:rsid w:val="00FC3505"/>
    <w:rsid w:val="00FC37D3"/>
    <w:rsid w:val="00FC3CA1"/>
    <w:rsid w:val="00FC4471"/>
    <w:rsid w:val="00FC44C4"/>
    <w:rsid w:val="00FC4502"/>
    <w:rsid w:val="00FC48A5"/>
    <w:rsid w:val="00FC48CD"/>
    <w:rsid w:val="00FC4C0A"/>
    <w:rsid w:val="00FC4E55"/>
    <w:rsid w:val="00FC5040"/>
    <w:rsid w:val="00FC5538"/>
    <w:rsid w:val="00FC6257"/>
    <w:rsid w:val="00FC6B6D"/>
    <w:rsid w:val="00FC7218"/>
    <w:rsid w:val="00FC7841"/>
    <w:rsid w:val="00FC7A55"/>
    <w:rsid w:val="00FD025C"/>
    <w:rsid w:val="00FD02A8"/>
    <w:rsid w:val="00FD04FA"/>
    <w:rsid w:val="00FD0B78"/>
    <w:rsid w:val="00FD1003"/>
    <w:rsid w:val="00FD107B"/>
    <w:rsid w:val="00FD1217"/>
    <w:rsid w:val="00FD184B"/>
    <w:rsid w:val="00FD19E4"/>
    <w:rsid w:val="00FD1A44"/>
    <w:rsid w:val="00FD21F5"/>
    <w:rsid w:val="00FD223A"/>
    <w:rsid w:val="00FD23B4"/>
    <w:rsid w:val="00FD27BB"/>
    <w:rsid w:val="00FD291F"/>
    <w:rsid w:val="00FD2925"/>
    <w:rsid w:val="00FD294C"/>
    <w:rsid w:val="00FD2FB5"/>
    <w:rsid w:val="00FD3105"/>
    <w:rsid w:val="00FD436F"/>
    <w:rsid w:val="00FD4C90"/>
    <w:rsid w:val="00FD4DD8"/>
    <w:rsid w:val="00FD54ED"/>
    <w:rsid w:val="00FD58F2"/>
    <w:rsid w:val="00FD5AED"/>
    <w:rsid w:val="00FD5BC1"/>
    <w:rsid w:val="00FD616F"/>
    <w:rsid w:val="00FD634B"/>
    <w:rsid w:val="00FD65D1"/>
    <w:rsid w:val="00FD6621"/>
    <w:rsid w:val="00FD6AFE"/>
    <w:rsid w:val="00FD6B9D"/>
    <w:rsid w:val="00FD722F"/>
    <w:rsid w:val="00FD73CC"/>
    <w:rsid w:val="00FD794C"/>
    <w:rsid w:val="00FE00D9"/>
    <w:rsid w:val="00FE0345"/>
    <w:rsid w:val="00FE0424"/>
    <w:rsid w:val="00FE0898"/>
    <w:rsid w:val="00FE09FA"/>
    <w:rsid w:val="00FE12D2"/>
    <w:rsid w:val="00FE16B7"/>
    <w:rsid w:val="00FE18A6"/>
    <w:rsid w:val="00FE18D6"/>
    <w:rsid w:val="00FE1B69"/>
    <w:rsid w:val="00FE1FE0"/>
    <w:rsid w:val="00FE22FC"/>
    <w:rsid w:val="00FE23BF"/>
    <w:rsid w:val="00FE2E53"/>
    <w:rsid w:val="00FE2E67"/>
    <w:rsid w:val="00FE30E5"/>
    <w:rsid w:val="00FE3115"/>
    <w:rsid w:val="00FE3499"/>
    <w:rsid w:val="00FE36EB"/>
    <w:rsid w:val="00FE3F13"/>
    <w:rsid w:val="00FE4898"/>
    <w:rsid w:val="00FE495C"/>
    <w:rsid w:val="00FE4D92"/>
    <w:rsid w:val="00FE5969"/>
    <w:rsid w:val="00FE5A18"/>
    <w:rsid w:val="00FE5CE0"/>
    <w:rsid w:val="00FE5CFB"/>
    <w:rsid w:val="00FE5D7A"/>
    <w:rsid w:val="00FE5EF4"/>
    <w:rsid w:val="00FE5F2A"/>
    <w:rsid w:val="00FE67A0"/>
    <w:rsid w:val="00FE6ECF"/>
    <w:rsid w:val="00FE7163"/>
    <w:rsid w:val="00FE71DD"/>
    <w:rsid w:val="00FE7223"/>
    <w:rsid w:val="00FE7362"/>
    <w:rsid w:val="00FE750D"/>
    <w:rsid w:val="00FE7581"/>
    <w:rsid w:val="00FE7B7F"/>
    <w:rsid w:val="00FF08BD"/>
    <w:rsid w:val="00FF13CD"/>
    <w:rsid w:val="00FF141D"/>
    <w:rsid w:val="00FF156A"/>
    <w:rsid w:val="00FF1722"/>
    <w:rsid w:val="00FF1B29"/>
    <w:rsid w:val="00FF1F5B"/>
    <w:rsid w:val="00FF22E9"/>
    <w:rsid w:val="00FF2425"/>
    <w:rsid w:val="00FF2B71"/>
    <w:rsid w:val="00FF2F6D"/>
    <w:rsid w:val="00FF3166"/>
    <w:rsid w:val="00FF369C"/>
    <w:rsid w:val="00FF421B"/>
    <w:rsid w:val="00FF4A4E"/>
    <w:rsid w:val="00FF4AB8"/>
    <w:rsid w:val="00FF4C41"/>
    <w:rsid w:val="00FF50AD"/>
    <w:rsid w:val="00FF59D6"/>
    <w:rsid w:val="00FF5DE8"/>
    <w:rsid w:val="00FF623D"/>
    <w:rsid w:val="00FF6278"/>
    <w:rsid w:val="00FF635C"/>
    <w:rsid w:val="00FF63B4"/>
    <w:rsid w:val="00FF6E73"/>
    <w:rsid w:val="00FF6F75"/>
    <w:rsid w:val="00FF7042"/>
    <w:rsid w:val="00FF7052"/>
    <w:rsid w:val="00FF723B"/>
    <w:rsid w:val="00FF754A"/>
    <w:rsid w:val="00FF763D"/>
    <w:rsid w:val="00FF7979"/>
    <w:rsid w:val="00FF7A86"/>
    <w:rsid w:val="01CC50FF"/>
    <w:rsid w:val="020C396B"/>
    <w:rsid w:val="03E84006"/>
    <w:rsid w:val="040F1E36"/>
    <w:rsid w:val="0C013541"/>
    <w:rsid w:val="0D930454"/>
    <w:rsid w:val="10347723"/>
    <w:rsid w:val="133B7A1B"/>
    <w:rsid w:val="166215CC"/>
    <w:rsid w:val="1973304D"/>
    <w:rsid w:val="1A9C3DB4"/>
    <w:rsid w:val="22EE45DF"/>
    <w:rsid w:val="250174C1"/>
    <w:rsid w:val="286036CB"/>
    <w:rsid w:val="327E6664"/>
    <w:rsid w:val="339B13BA"/>
    <w:rsid w:val="348F18C7"/>
    <w:rsid w:val="38615E10"/>
    <w:rsid w:val="3BD34132"/>
    <w:rsid w:val="446753C6"/>
    <w:rsid w:val="45B32E6A"/>
    <w:rsid w:val="465B237E"/>
    <w:rsid w:val="471E7EBD"/>
    <w:rsid w:val="49287F12"/>
    <w:rsid w:val="4A3D7A5A"/>
    <w:rsid w:val="4DEC129D"/>
    <w:rsid w:val="53FC29DA"/>
    <w:rsid w:val="56862083"/>
    <w:rsid w:val="56B12EC7"/>
    <w:rsid w:val="586D44A2"/>
    <w:rsid w:val="58832DC3"/>
    <w:rsid w:val="5AD65B96"/>
    <w:rsid w:val="5B7E2B2B"/>
    <w:rsid w:val="5B9A6BD8"/>
    <w:rsid w:val="5C281CBF"/>
    <w:rsid w:val="603B6C71"/>
    <w:rsid w:val="666B7416"/>
    <w:rsid w:val="6734105D"/>
    <w:rsid w:val="6907225D"/>
    <w:rsid w:val="6C09284A"/>
    <w:rsid w:val="6F2914EE"/>
    <w:rsid w:val="6F8A4A0A"/>
    <w:rsid w:val="72450106"/>
    <w:rsid w:val="737407F8"/>
    <w:rsid w:val="7560709F"/>
    <w:rsid w:val="75DA47EA"/>
    <w:rsid w:val="7B866F34"/>
    <w:rsid w:val="7B912D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EAD4736-5708-45C8-A234-3023332F1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uiPriority="0"/>
    <w:lsdException w:name="footer" w:uiPriority="0"/>
    <w:lsdException w:name="index heading" w:semiHidden="1" w:uiPriority="0"/>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line number" w:semiHidden="1" w:unhideWhenUsed="1"/>
    <w:lsdException w:name="page number" w:uiPriority="0"/>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iPriority="0"/>
    <w:lsdException w:name="Block Text" w:semiHidden="1" w:unhideWhenUsed="1"/>
    <w:lsdException w:name="FollowedHyperlink" w:semiHidden="1" w:unhideWhenUsed="1"/>
    <w:lsdException w:name="Strong" w:uiPriority="0" w:qFormat="1"/>
    <w:lsdException w:name="Emphasis" w:uiPriority="20" w:qFormat="1"/>
    <w:lsdException w:name="Document Map" w:semiHidden="1" w:uiPriority="0"/>
    <w:lsdException w:name="Plain Text" w:uiPriority="0"/>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uiPriority="0"/>
    <w:lsdException w:name="HTML Code" w:semiHidden="1" w:unhideWhenUsed="1"/>
    <w:lsdException w:name="HTML Definition" w:semiHidden="1" w:unhideWhenUsed="1"/>
    <w:lsdException w:name="HTML Keyboard" w:semiHidden="1" w:unhideWhenUsed="1"/>
    <w:lsdException w:name="HTML Preformatted" w:uiPriority="0"/>
    <w:lsdException w:name="HTML Sample" w:semiHidden="1" w:unhideWhenUsed="1"/>
    <w:lsdException w:name="HTML Typewriter" w:semiHidden="1" w:unhideWhenUsed="1"/>
    <w:lsdException w:name="HTML Variable" w:semiHidden="1" w:unhideWhenUsed="1"/>
    <w:lsdException w:name="Normal Table" w:unhideWhenUsed="1"/>
    <w:lsdException w:name="annotation subject" w:semiHidden="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lsdException w:name="Table Grid" w:uiPriority="3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nhideWhenUsed="1"/>
    <w:lsdException w:name="List Paragraph" w:qFormat="1"/>
    <w:lsdException w:name="Quote" w:qFormat="1"/>
    <w:lsdException w:name="Intense Quote"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3249B1"/>
    <w:pPr>
      <w:widowControl w:val="0"/>
      <w:spacing w:line="400" w:lineRule="atLeast"/>
      <w:ind w:firstLineChars="200" w:firstLine="200"/>
      <w:jc w:val="both"/>
    </w:pPr>
    <w:rPr>
      <w:kern w:val="2"/>
      <w:sz w:val="24"/>
    </w:rPr>
  </w:style>
  <w:style w:type="paragraph" w:styleId="1">
    <w:name w:val="heading 1"/>
    <w:basedOn w:val="a4"/>
    <w:next w:val="a4"/>
    <w:link w:val="1Char"/>
    <w:uiPriority w:val="9"/>
    <w:qFormat/>
    <w:pPr>
      <w:keepNext/>
      <w:keepLines/>
      <w:spacing w:beforeLines="100" w:before="100" w:afterLines="100" w:after="100" w:line="400" w:lineRule="exact"/>
      <w:ind w:firstLineChars="0" w:firstLine="0"/>
      <w:jc w:val="center"/>
      <w:outlineLvl w:val="0"/>
    </w:pPr>
    <w:rPr>
      <w:b/>
      <w:bCs/>
      <w:kern w:val="44"/>
      <w:sz w:val="36"/>
      <w:szCs w:val="44"/>
    </w:rPr>
  </w:style>
  <w:style w:type="paragraph" w:styleId="2">
    <w:name w:val="heading 2"/>
    <w:basedOn w:val="a4"/>
    <w:next w:val="a4"/>
    <w:link w:val="2Char"/>
    <w:qFormat/>
    <w:rsid w:val="00F14D50"/>
    <w:pPr>
      <w:keepNext/>
      <w:keepLines/>
      <w:spacing w:beforeLines="50" w:before="205" w:afterLines="50" w:after="205" w:line="400" w:lineRule="exact"/>
      <w:ind w:firstLineChars="0" w:firstLine="0"/>
      <w:outlineLvl w:val="1"/>
    </w:pPr>
    <w:rPr>
      <w:rFonts w:eastAsia="黑体"/>
      <w:bCs/>
      <w:kern w:val="0"/>
      <w:sz w:val="30"/>
      <w:szCs w:val="24"/>
    </w:rPr>
  </w:style>
  <w:style w:type="paragraph" w:styleId="3">
    <w:name w:val="heading 3"/>
    <w:basedOn w:val="a4"/>
    <w:next w:val="a4"/>
    <w:link w:val="3Char"/>
    <w:qFormat/>
    <w:rsid w:val="00F14D50"/>
    <w:pPr>
      <w:keepNext/>
      <w:keepLines/>
      <w:spacing w:beforeLines="50" w:before="50" w:afterLines="50" w:after="50" w:line="400" w:lineRule="exact"/>
      <w:ind w:firstLineChars="0" w:firstLine="0"/>
      <w:jc w:val="left"/>
      <w:outlineLvl w:val="2"/>
    </w:pPr>
    <w:rPr>
      <w:rFonts w:eastAsia="黑体"/>
      <w:bCs/>
      <w:kern w:val="0"/>
      <w:sz w:val="28"/>
      <w:szCs w:val="32"/>
    </w:rPr>
  </w:style>
  <w:style w:type="paragraph" w:styleId="4">
    <w:name w:val="heading 4"/>
    <w:basedOn w:val="a4"/>
    <w:next w:val="a4"/>
    <w:link w:val="4Char"/>
    <w:qFormat/>
    <w:pPr>
      <w:keepNext/>
      <w:keepLines/>
      <w:spacing w:beforeLines="50" w:before="205" w:afterLines="50" w:after="205" w:line="240" w:lineRule="auto"/>
      <w:ind w:firstLineChars="0" w:firstLine="0"/>
      <w:outlineLvl w:val="3"/>
    </w:pPr>
    <w:rPr>
      <w:rFonts w:eastAsia="黑体"/>
      <w:bCs/>
      <w:kern w:val="0"/>
      <w:szCs w:val="28"/>
    </w:rPr>
  </w:style>
  <w:style w:type="paragraph" w:styleId="5">
    <w:name w:val="heading 5"/>
    <w:basedOn w:val="a4"/>
    <w:next w:val="a4"/>
    <w:link w:val="5Char"/>
    <w:qFormat/>
    <w:pPr>
      <w:keepNext/>
      <w:keepLines/>
      <w:spacing w:before="280" w:after="290" w:line="376" w:lineRule="auto"/>
      <w:outlineLvl w:val="4"/>
    </w:pPr>
    <w:rPr>
      <w:b/>
      <w:bCs/>
      <w:kern w:val="0"/>
      <w:sz w:val="28"/>
      <w:szCs w:val="28"/>
    </w:rPr>
  </w:style>
  <w:style w:type="paragraph" w:styleId="6">
    <w:name w:val="heading 6"/>
    <w:basedOn w:val="a4"/>
    <w:next w:val="a4"/>
    <w:link w:val="6Char"/>
    <w:qFormat/>
    <w:pPr>
      <w:keepNext/>
      <w:keepLines/>
      <w:tabs>
        <w:tab w:val="left" w:pos="1152"/>
      </w:tabs>
      <w:overflowPunct w:val="0"/>
      <w:spacing w:before="240" w:after="64"/>
      <w:ind w:left="1152" w:hanging="1152"/>
      <w:jc w:val="left"/>
      <w:outlineLvl w:val="5"/>
    </w:pPr>
    <w:rPr>
      <w:kern w:val="0"/>
      <w:sz w:val="18"/>
    </w:rPr>
  </w:style>
  <w:style w:type="paragraph" w:styleId="7">
    <w:name w:val="heading 7"/>
    <w:basedOn w:val="a4"/>
    <w:next w:val="a4"/>
    <w:link w:val="7Char"/>
    <w:qFormat/>
    <w:pPr>
      <w:keepNext/>
      <w:keepLines/>
      <w:tabs>
        <w:tab w:val="left" w:pos="1296"/>
      </w:tabs>
      <w:overflowPunct w:val="0"/>
      <w:spacing w:before="240" w:after="64" w:line="320" w:lineRule="auto"/>
      <w:ind w:left="1296" w:hanging="1296"/>
      <w:outlineLvl w:val="6"/>
    </w:pPr>
    <w:rPr>
      <w:b/>
      <w:kern w:val="0"/>
    </w:rPr>
  </w:style>
  <w:style w:type="paragraph" w:styleId="8">
    <w:name w:val="heading 8"/>
    <w:basedOn w:val="a4"/>
    <w:next w:val="a4"/>
    <w:link w:val="8Char"/>
    <w:qFormat/>
    <w:pPr>
      <w:keepNext/>
      <w:keepLines/>
      <w:tabs>
        <w:tab w:val="left" w:pos="1440"/>
      </w:tabs>
      <w:overflowPunct w:val="0"/>
      <w:spacing w:before="240" w:after="64" w:line="320" w:lineRule="auto"/>
      <w:ind w:left="1440" w:hanging="1440"/>
      <w:outlineLvl w:val="7"/>
    </w:pPr>
    <w:rPr>
      <w:rFonts w:ascii="Arial" w:eastAsia="黑体" w:hAnsi="Arial"/>
      <w:kern w:val="0"/>
    </w:rPr>
  </w:style>
  <w:style w:type="paragraph" w:styleId="9">
    <w:name w:val="heading 9"/>
    <w:basedOn w:val="a4"/>
    <w:next w:val="a4"/>
    <w:link w:val="9Char"/>
    <w:qFormat/>
    <w:pPr>
      <w:keepNext/>
      <w:keepLines/>
      <w:tabs>
        <w:tab w:val="left" w:pos="1584"/>
      </w:tabs>
      <w:overflowPunct w:val="0"/>
      <w:spacing w:before="240" w:after="64" w:line="320" w:lineRule="auto"/>
      <w:ind w:left="1584" w:hanging="1584"/>
      <w:outlineLvl w:val="8"/>
    </w:pPr>
    <w:rPr>
      <w:rFonts w:ascii="Arial" w:eastAsia="黑体" w:hAnsi="Arial"/>
      <w:kern w:val="0"/>
      <w:sz w:val="18"/>
    </w:rPr>
  </w:style>
  <w:style w:type="character" w:default="1" w:styleId="a5">
    <w:name w:val="Default Paragraph Font"/>
    <w:uiPriority w:val="1"/>
    <w:unhideWhenUsed/>
  </w:style>
  <w:style w:type="table" w:default="1" w:styleId="a6">
    <w:name w:val="Normal Table"/>
    <w:uiPriority w:val="99"/>
    <w:unhideWhenUsed/>
    <w:tblPr>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apple-style-span">
    <w:name w:val="apple-style-span"/>
    <w:rPr>
      <w:rFonts w:ascii="黑体" w:eastAsia="黑体"/>
      <w:bCs/>
      <w:sz w:val="28"/>
      <w:szCs w:val="28"/>
      <w:lang w:val="en-US" w:eastAsia="zh-CN" w:bidi="ar-SA"/>
    </w:rPr>
  </w:style>
  <w:style w:type="character" w:customStyle="1" w:styleId="9Char">
    <w:name w:val="标题 9 Char"/>
    <w:link w:val="9"/>
    <w:rPr>
      <w:rFonts w:ascii="Arial" w:eastAsia="黑体" w:hAnsi="Arial" w:cs="Times New Roman"/>
      <w:sz w:val="18"/>
      <w:szCs w:val="20"/>
    </w:rPr>
  </w:style>
  <w:style w:type="character" w:customStyle="1" w:styleId="Char">
    <w:name w:val="纯文本 Char"/>
    <w:link w:val="a8"/>
    <w:rPr>
      <w:rFonts w:ascii="宋体" w:eastAsia="宋体" w:hAnsi="Courier New" w:cs="Times New Roman"/>
      <w:szCs w:val="24"/>
    </w:rPr>
  </w:style>
  <w:style w:type="character" w:styleId="a9">
    <w:name w:val="page number"/>
    <w:rPr>
      <w:rFonts w:ascii="黑体" w:eastAsia="黑体"/>
      <w:bCs/>
      <w:sz w:val="28"/>
      <w:szCs w:val="28"/>
      <w:lang w:val="en-US" w:eastAsia="zh-CN" w:bidi="ar-SA"/>
    </w:rPr>
  </w:style>
  <w:style w:type="character" w:customStyle="1" w:styleId="Char0">
    <w:name w:val="参考文献 Char"/>
    <w:link w:val="a3"/>
    <w:rPr>
      <w:rFonts w:ascii="Times New Roman" w:hAnsi="Times New Roman"/>
      <w:kern w:val="2"/>
      <w:sz w:val="24"/>
    </w:rPr>
  </w:style>
  <w:style w:type="character" w:customStyle="1" w:styleId="Char1">
    <w:name w:val="页眉 Char"/>
    <w:link w:val="aa"/>
    <w:uiPriority w:val="99"/>
    <w:rPr>
      <w:rFonts w:ascii="黑体" w:eastAsia="宋体" w:hAnsi="Times New Roman" w:cs="Times New Roman"/>
      <w:bCs/>
      <w:sz w:val="18"/>
      <w:szCs w:val="18"/>
    </w:rPr>
  </w:style>
  <w:style w:type="character" w:customStyle="1" w:styleId="Char2">
    <w:name w:val="学位参考文献 Char"/>
    <w:link w:val="ab"/>
    <w:rPr>
      <w:rFonts w:ascii="Times New Roman" w:hAnsi="Times New Roman"/>
      <w:sz w:val="24"/>
      <w:szCs w:val="24"/>
    </w:rPr>
  </w:style>
  <w:style w:type="character" w:customStyle="1" w:styleId="Char3">
    <w:name w:val="批注框文本 Char"/>
    <w:link w:val="ac"/>
    <w:semiHidden/>
    <w:rPr>
      <w:rFonts w:ascii="Times New Roman" w:eastAsia="宋体" w:hAnsi="Times New Roman" w:cs="Times New Roman"/>
      <w:sz w:val="18"/>
      <w:szCs w:val="18"/>
    </w:rPr>
  </w:style>
  <w:style w:type="character" w:styleId="ad">
    <w:name w:val="annotation reference"/>
    <w:uiPriority w:val="99"/>
    <w:rPr>
      <w:rFonts w:ascii="黑体" w:eastAsia="黑体"/>
      <w:bCs/>
      <w:sz w:val="21"/>
      <w:szCs w:val="21"/>
      <w:lang w:val="en-US" w:eastAsia="zh-CN" w:bidi="ar-SA"/>
    </w:rPr>
  </w:style>
  <w:style w:type="character" w:customStyle="1" w:styleId="5Char">
    <w:name w:val="标题 5 Char"/>
    <w:link w:val="5"/>
    <w:rPr>
      <w:rFonts w:ascii="Times New Roman" w:eastAsia="宋体" w:hAnsi="Times New Roman" w:cs="Times New Roman"/>
      <w:b/>
      <w:bCs/>
      <w:sz w:val="28"/>
      <w:szCs w:val="28"/>
    </w:rPr>
  </w:style>
  <w:style w:type="character" w:customStyle="1" w:styleId="m">
    <w:name w:val="m"/>
    <w:rPr>
      <w:rFonts w:ascii="黑体" w:eastAsia="黑体"/>
      <w:bCs/>
      <w:sz w:val="28"/>
      <w:szCs w:val="28"/>
      <w:lang w:val="en-US" w:eastAsia="zh-CN" w:bidi="ar-SA"/>
    </w:rPr>
  </w:style>
  <w:style w:type="character" w:styleId="ae">
    <w:name w:val="endnote reference"/>
    <w:uiPriority w:val="99"/>
    <w:rPr>
      <w:vertAlign w:val="superscript"/>
    </w:rPr>
  </w:style>
  <w:style w:type="character" w:customStyle="1" w:styleId="green1">
    <w:name w:val="green1"/>
    <w:rPr>
      <w:rFonts w:ascii="黑体" w:eastAsia="黑体"/>
      <w:bCs/>
      <w:color w:val="008000"/>
      <w:sz w:val="28"/>
      <w:szCs w:val="28"/>
      <w:lang w:val="en-US" w:eastAsia="zh-CN" w:bidi="ar-SA"/>
    </w:rPr>
  </w:style>
  <w:style w:type="character" w:customStyle="1" w:styleId="Char4">
    <w:name w:val="表 Char"/>
    <w:basedOn w:val="Char5"/>
    <w:link w:val="af"/>
    <w:rsid w:val="00DA5A27"/>
    <w:rPr>
      <w:rFonts w:ascii="Times New Roman" w:hAnsi="Times New Roman"/>
      <w:kern w:val="2"/>
      <w:sz w:val="21"/>
      <w:szCs w:val="24"/>
    </w:rPr>
  </w:style>
  <w:style w:type="character" w:customStyle="1" w:styleId="heading1">
    <w:name w:val="heading1"/>
    <w:rPr>
      <w:rFonts w:ascii="Arial" w:eastAsia="黑体" w:hAnsi="Arial" w:cs="Arial" w:hint="default"/>
      <w:bCs/>
      <w:color w:val="123654"/>
      <w:sz w:val="40"/>
      <w:szCs w:val="40"/>
      <w:lang w:val="en-US" w:eastAsia="zh-CN" w:bidi="ar-SA"/>
    </w:rPr>
  </w:style>
  <w:style w:type="character" w:customStyle="1" w:styleId="Char6">
    <w:name w:val="图 Char"/>
    <w:link w:val="af0"/>
    <w:rsid w:val="009E0AB2"/>
    <w:rPr>
      <w:sz w:val="21"/>
    </w:rPr>
  </w:style>
  <w:style w:type="character" w:styleId="HTML">
    <w:name w:val="HTML Cite"/>
    <w:rPr>
      <w:rFonts w:ascii="黑体" w:eastAsia="黑体"/>
      <w:bCs/>
      <w:i/>
      <w:iCs/>
      <w:sz w:val="28"/>
      <w:szCs w:val="28"/>
      <w:lang w:val="en-US" w:eastAsia="zh-CN" w:bidi="ar-SA"/>
    </w:rPr>
  </w:style>
  <w:style w:type="character" w:customStyle="1" w:styleId="Char7">
    <w:name w:val="三级标题 Char"/>
    <w:link w:val="a2"/>
    <w:rPr>
      <w:rFonts w:eastAsia="楷体_GB2312"/>
      <w:bCs/>
      <w:sz w:val="18"/>
      <w:szCs w:val="28"/>
    </w:rPr>
  </w:style>
  <w:style w:type="character" w:customStyle="1" w:styleId="hithilite3">
    <w:name w:val="hithilite3"/>
    <w:rPr>
      <w:rFonts w:ascii="黑体" w:eastAsia="黑体"/>
      <w:bCs w:val="0"/>
      <w:sz w:val="28"/>
      <w:szCs w:val="28"/>
      <w:shd w:val="clear" w:color="auto" w:fill="FFFF00"/>
      <w:lang w:val="en-US" w:eastAsia="zh-CN" w:bidi="ar-SA"/>
    </w:rPr>
  </w:style>
  <w:style w:type="character" w:customStyle="1" w:styleId="def">
    <w:name w:val="def"/>
  </w:style>
  <w:style w:type="character" w:customStyle="1" w:styleId="8Char">
    <w:name w:val="标题 8 Char"/>
    <w:link w:val="8"/>
    <w:rPr>
      <w:rFonts w:ascii="Arial" w:eastAsia="黑体" w:hAnsi="Arial" w:cs="Times New Roman"/>
      <w:sz w:val="24"/>
      <w:szCs w:val="20"/>
    </w:rPr>
  </w:style>
  <w:style w:type="character" w:styleId="af1">
    <w:name w:val="Strong"/>
    <w:qFormat/>
    <w:rPr>
      <w:rFonts w:ascii="黑体" w:eastAsia="黑体"/>
      <w:b/>
      <w:bCs w:val="0"/>
      <w:sz w:val="28"/>
      <w:szCs w:val="28"/>
      <w:lang w:val="en-US" w:eastAsia="zh-CN" w:bidi="ar-SA"/>
    </w:rPr>
  </w:style>
  <w:style w:type="character" w:customStyle="1" w:styleId="Char8">
    <w:name w:val="正文文本缩进 Char"/>
    <w:link w:val="af2"/>
    <w:rPr>
      <w:rFonts w:ascii="Times New Roman" w:eastAsia="宋体" w:hAnsi="Times New Roman" w:cs="Times New Roman"/>
      <w:szCs w:val="20"/>
    </w:rPr>
  </w:style>
  <w:style w:type="character" w:customStyle="1" w:styleId="detailtitle1">
    <w:name w:val="detailtitle1"/>
    <w:rPr>
      <w:vanish w:val="0"/>
    </w:rPr>
  </w:style>
  <w:style w:type="character" w:customStyle="1" w:styleId="Char9">
    <w:name w:val="日期 Char"/>
    <w:link w:val="af3"/>
    <w:rPr>
      <w:rFonts w:ascii="Times New Roman" w:eastAsia="宋体" w:hAnsi="Times New Roman" w:cs="Times New Roman"/>
      <w:szCs w:val="20"/>
    </w:rPr>
  </w:style>
  <w:style w:type="character" w:customStyle="1" w:styleId="6Char">
    <w:name w:val="标题 6 Char"/>
    <w:link w:val="6"/>
    <w:rPr>
      <w:rFonts w:ascii="Times New Roman" w:eastAsia="宋体" w:hAnsi="Times New Roman" w:cs="Times New Roman"/>
      <w:sz w:val="18"/>
      <w:szCs w:val="20"/>
    </w:rPr>
  </w:style>
  <w:style w:type="character" w:customStyle="1" w:styleId="Chara">
    <w:name w:val="页脚 Char"/>
    <w:link w:val="af4"/>
    <w:rPr>
      <w:rFonts w:ascii="Times New Roman" w:eastAsia="宋体" w:hAnsi="Times New Roman" w:cs="Times New Roman"/>
      <w:sz w:val="18"/>
      <w:szCs w:val="18"/>
    </w:rPr>
  </w:style>
  <w:style w:type="character" w:styleId="af5">
    <w:name w:val="Hyperlink"/>
    <w:uiPriority w:val="99"/>
    <w:rPr>
      <w:rFonts w:ascii="黑体" w:eastAsia="黑体"/>
      <w:bCs/>
      <w:color w:val="FFFFFF"/>
      <w:sz w:val="28"/>
      <w:szCs w:val="28"/>
      <w:u w:val="single"/>
      <w:lang w:val="en-US" w:eastAsia="zh-CN" w:bidi="ar-SA"/>
    </w:rPr>
  </w:style>
  <w:style w:type="character" w:customStyle="1" w:styleId="1Char0">
    <w:name w:val="页脚1 Char"/>
    <w:link w:val="10"/>
    <w:rPr>
      <w:rFonts w:ascii="Times New Roman" w:eastAsia="宋体" w:hAnsi="Times New Roman" w:cs="Times New Roman"/>
      <w:sz w:val="18"/>
      <w:szCs w:val="18"/>
    </w:rPr>
  </w:style>
  <w:style w:type="character" w:customStyle="1" w:styleId="3Char">
    <w:name w:val="标题 3 Char"/>
    <w:link w:val="3"/>
    <w:rsid w:val="00F14D50"/>
    <w:rPr>
      <w:rFonts w:eastAsia="黑体"/>
      <w:bCs/>
      <w:sz w:val="28"/>
      <w:szCs w:val="32"/>
    </w:rPr>
  </w:style>
  <w:style w:type="character" w:customStyle="1" w:styleId="2Char">
    <w:name w:val="标题 2 Char"/>
    <w:link w:val="2"/>
    <w:rsid w:val="00F14D50"/>
    <w:rPr>
      <w:rFonts w:eastAsia="黑体"/>
      <w:bCs/>
      <w:sz w:val="30"/>
      <w:szCs w:val="24"/>
    </w:rPr>
  </w:style>
  <w:style w:type="character" w:customStyle="1" w:styleId="1Char">
    <w:name w:val="标题 1 Char"/>
    <w:link w:val="1"/>
    <w:uiPriority w:val="9"/>
    <w:rPr>
      <w:rFonts w:ascii="Times New Roman" w:hAnsi="Times New Roman"/>
      <w:b/>
      <w:bCs/>
      <w:kern w:val="44"/>
      <w:sz w:val="36"/>
      <w:szCs w:val="44"/>
    </w:rPr>
  </w:style>
  <w:style w:type="character" w:customStyle="1" w:styleId="Charb">
    <w:name w:val="公式 Char"/>
    <w:link w:val="af6"/>
    <w:rPr>
      <w:rFonts w:ascii="Times New Roman" w:hAnsi="Times New Roman"/>
      <w:snapToGrid/>
      <w:position w:val="-26"/>
      <w:sz w:val="21"/>
    </w:rPr>
  </w:style>
  <w:style w:type="character" w:styleId="af7">
    <w:name w:val="Emphasis"/>
    <w:uiPriority w:val="20"/>
    <w:qFormat/>
    <w:rPr>
      <w:rFonts w:ascii="黑体" w:eastAsia="黑体"/>
      <w:b w:val="0"/>
      <w:bCs/>
      <w:i w:val="0"/>
      <w:iCs w:val="0"/>
      <w:color w:val="CC0033"/>
      <w:sz w:val="28"/>
      <w:szCs w:val="28"/>
      <w:lang w:val="en-US" w:eastAsia="zh-CN" w:bidi="ar-SA"/>
    </w:rPr>
  </w:style>
  <w:style w:type="character" w:customStyle="1" w:styleId="1Char1">
    <w:name w:val="页眉1 Char"/>
    <w:link w:val="11"/>
    <w:rPr>
      <w:rFonts w:ascii="Times New Roman" w:eastAsia="黑体" w:hAnsi="Times New Roman"/>
      <w:kern w:val="2"/>
      <w:sz w:val="24"/>
      <w:szCs w:val="24"/>
    </w:rPr>
  </w:style>
  <w:style w:type="character" w:customStyle="1" w:styleId="Charc">
    <w:name w:val="图表名称 Char"/>
    <w:link w:val="af8"/>
    <w:rsid w:val="00CC3FB9"/>
    <w:rPr>
      <w:color w:val="000000"/>
      <w:sz w:val="21"/>
      <w:szCs w:val="24"/>
    </w:rPr>
  </w:style>
  <w:style w:type="character" w:customStyle="1" w:styleId="Char5">
    <w:name w:val="表格 Char"/>
    <w:link w:val="af9"/>
    <w:rPr>
      <w:rFonts w:ascii="Times New Roman" w:hAnsi="Times New Roman"/>
      <w:kern w:val="2"/>
      <w:sz w:val="21"/>
      <w:szCs w:val="24"/>
    </w:rPr>
  </w:style>
  <w:style w:type="character" w:customStyle="1" w:styleId="Chard">
    <w:name w:val="文献列表 Char"/>
    <w:link w:val="afa"/>
    <w:rPr>
      <w:rFonts w:ascii="Times New Roman" w:hAnsi="Times New Roman"/>
      <w:sz w:val="15"/>
      <w:szCs w:val="24"/>
      <w:lang w:bidi="ar-SA"/>
    </w:rPr>
  </w:style>
  <w:style w:type="character" w:customStyle="1" w:styleId="Chare">
    <w:name w:val="二级标题 Char"/>
    <w:link w:val="a1"/>
    <w:rPr>
      <w:rFonts w:ascii="Times New Roman" w:eastAsia="黑体" w:hAnsi="Times New Roman"/>
      <w:bCs/>
      <w:sz w:val="18"/>
      <w:szCs w:val="18"/>
    </w:rPr>
  </w:style>
  <w:style w:type="character" w:customStyle="1" w:styleId="7Char">
    <w:name w:val="标题 7 Char"/>
    <w:link w:val="7"/>
    <w:rPr>
      <w:rFonts w:ascii="Times New Roman" w:eastAsia="宋体" w:hAnsi="Times New Roman" w:cs="Times New Roman"/>
      <w:b/>
      <w:sz w:val="24"/>
      <w:szCs w:val="20"/>
    </w:rPr>
  </w:style>
  <w:style w:type="character" w:customStyle="1" w:styleId="frlabel1">
    <w:name w:val="fr_label1"/>
    <w:rPr>
      <w:rFonts w:ascii="黑体" w:eastAsia="黑体"/>
      <w:b w:val="0"/>
      <w:bCs w:val="0"/>
      <w:sz w:val="28"/>
      <w:szCs w:val="28"/>
      <w:lang w:val="en-US" w:eastAsia="zh-CN" w:bidi="ar-SA"/>
    </w:rPr>
  </w:style>
  <w:style w:type="character" w:customStyle="1" w:styleId="apple-converted-space">
    <w:name w:val="apple-converted-space"/>
  </w:style>
  <w:style w:type="character" w:customStyle="1" w:styleId="Charf">
    <w:name w:val="表格的段落字体 Char"/>
    <w:link w:val="afb"/>
    <w:uiPriority w:val="99"/>
    <w:rPr>
      <w:rFonts w:ascii="Times New Roman" w:eastAsia="楷体" w:hAnsi="Times New Roman"/>
      <w:kern w:val="2"/>
      <w:sz w:val="21"/>
      <w:szCs w:val="24"/>
    </w:rPr>
  </w:style>
  <w:style w:type="character" w:customStyle="1" w:styleId="HTMLChar">
    <w:name w:val="HTML 预设格式 Char"/>
    <w:link w:val="HTML0"/>
    <w:rPr>
      <w:rFonts w:ascii="宋体" w:eastAsia="宋体" w:hAnsi="宋体" w:cs="宋体"/>
      <w:color w:val="FFFFFF"/>
      <w:kern w:val="0"/>
      <w:sz w:val="24"/>
      <w:szCs w:val="24"/>
    </w:rPr>
  </w:style>
  <w:style w:type="character" w:customStyle="1" w:styleId="Charf0">
    <w:name w:val="文档结构图 Char"/>
    <w:link w:val="afc"/>
    <w:semiHidden/>
    <w:rPr>
      <w:rFonts w:ascii="Times New Roman" w:eastAsia="宋体" w:hAnsi="Times New Roman" w:cs="Times New Roman"/>
      <w:szCs w:val="20"/>
      <w:shd w:val="clear" w:color="auto" w:fill="000080"/>
    </w:rPr>
  </w:style>
  <w:style w:type="character" w:customStyle="1" w:styleId="Charf1">
    <w:name w:val="正文文本 Char"/>
    <w:link w:val="afd"/>
    <w:rPr>
      <w:rFonts w:ascii="黑体" w:eastAsia="宋体" w:hAnsi="Times New Roman" w:cs="Times New Roman"/>
      <w:bCs/>
      <w:szCs w:val="28"/>
    </w:rPr>
  </w:style>
  <w:style w:type="character" w:customStyle="1" w:styleId="Charf2">
    <w:name w:val="批注文字 Char"/>
    <w:link w:val="afe"/>
    <w:rPr>
      <w:rFonts w:ascii="Times New Roman" w:eastAsia="宋体" w:hAnsi="Times New Roman" w:cs="Times New Roman"/>
      <w:szCs w:val="24"/>
    </w:rPr>
  </w:style>
  <w:style w:type="character" w:customStyle="1" w:styleId="Charf3">
    <w:name w:val="批注主题 Char"/>
    <w:link w:val="aff"/>
    <w:semiHidden/>
    <w:rPr>
      <w:rFonts w:ascii="Times New Roman" w:eastAsia="宋体" w:hAnsi="Times New Roman" w:cs="Times New Roman"/>
      <w:b/>
      <w:bCs/>
      <w:szCs w:val="20"/>
    </w:rPr>
  </w:style>
  <w:style w:type="character" w:customStyle="1" w:styleId="hit">
    <w:name w:val="hit"/>
    <w:rPr>
      <w:rFonts w:ascii="黑体" w:eastAsia="黑体"/>
      <w:bCs/>
      <w:sz w:val="28"/>
      <w:szCs w:val="28"/>
      <w:shd w:val="clear" w:color="auto" w:fill="FFFF99"/>
      <w:lang w:val="en-US" w:eastAsia="zh-CN" w:bidi="ar-SA"/>
    </w:rPr>
  </w:style>
  <w:style w:type="character" w:customStyle="1" w:styleId="p141">
    <w:name w:val="p141"/>
    <w:rPr>
      <w:strike w:val="0"/>
      <w:dstrike w:val="0"/>
      <w:sz w:val="21"/>
      <w:szCs w:val="21"/>
      <w:u w:val="none"/>
      <w:vertAlign w:val="baseline"/>
    </w:rPr>
  </w:style>
  <w:style w:type="character" w:customStyle="1" w:styleId="Charf4">
    <w:name w:val="款 Char"/>
    <w:link w:val="aff0"/>
    <w:rsid w:val="005B4CC7"/>
    <w:rPr>
      <w:rFonts w:eastAsia="黑体"/>
      <w:kern w:val="2"/>
      <w:sz w:val="24"/>
      <w:szCs w:val="24"/>
    </w:rPr>
  </w:style>
  <w:style w:type="character" w:customStyle="1" w:styleId="snippet">
    <w:name w:val="snippet"/>
    <w:rPr>
      <w:rFonts w:ascii="黑体" w:eastAsia="黑体"/>
      <w:bCs/>
      <w:color w:val="E37222"/>
      <w:sz w:val="28"/>
      <w:szCs w:val="28"/>
      <w:lang w:val="en-US" w:eastAsia="zh-CN" w:bidi="ar-SA"/>
    </w:rPr>
  </w:style>
  <w:style w:type="character" w:customStyle="1" w:styleId="4Char">
    <w:name w:val="标题 4 Char"/>
    <w:link w:val="4"/>
    <w:rPr>
      <w:rFonts w:ascii="Times New Roman" w:eastAsia="黑体" w:hAnsi="Times New Roman"/>
      <w:bCs/>
      <w:sz w:val="24"/>
      <w:szCs w:val="28"/>
    </w:rPr>
  </w:style>
  <w:style w:type="character" w:customStyle="1" w:styleId="datatitle1">
    <w:name w:val="datatitle1"/>
    <w:rPr>
      <w:rFonts w:ascii="黑体" w:eastAsia="黑体"/>
      <w:b/>
      <w:bCs w:val="0"/>
      <w:color w:val="10619F"/>
      <w:sz w:val="21"/>
      <w:szCs w:val="21"/>
      <w:lang w:val="en-US" w:eastAsia="zh-CN" w:bidi="ar-SA"/>
    </w:rPr>
  </w:style>
  <w:style w:type="character" w:customStyle="1" w:styleId="3Char0">
    <w:name w:val="正文文本缩进 3 Char"/>
    <w:link w:val="30"/>
    <w:rPr>
      <w:rFonts w:ascii="宋体" w:eastAsia="宋体" w:hAnsi="Times New Roman" w:cs="Times New Roman"/>
      <w:color w:val="0000FF"/>
      <w:kern w:val="0"/>
      <w:sz w:val="24"/>
      <w:szCs w:val="24"/>
    </w:rPr>
  </w:style>
  <w:style w:type="paragraph" w:customStyle="1" w:styleId="Abstract">
    <w:name w:val="Abstract"/>
    <w:next w:val="a4"/>
    <w:pPr>
      <w:tabs>
        <w:tab w:val="left" w:pos="937"/>
      </w:tabs>
      <w:jc w:val="both"/>
    </w:pPr>
    <w:rPr>
      <w:rFonts w:eastAsia="楷体_GB2312"/>
      <w:kern w:val="2"/>
      <w:sz w:val="18"/>
    </w:rPr>
  </w:style>
  <w:style w:type="paragraph" w:customStyle="1" w:styleId="Title">
    <w:name w:val="Title"/>
    <w:basedOn w:val="a4"/>
    <w:next w:val="Name"/>
    <w:pPr>
      <w:keepNext/>
      <w:keepLines/>
      <w:overflowPunct w:val="0"/>
      <w:snapToGrid w:val="0"/>
      <w:spacing w:before="240" w:after="100"/>
      <w:outlineLvl w:val="0"/>
    </w:pPr>
    <w:rPr>
      <w:rFonts w:eastAsia="黑体"/>
      <w:b/>
    </w:rPr>
  </w:style>
  <w:style w:type="paragraph" w:styleId="af2">
    <w:name w:val="Body Text Indent"/>
    <w:basedOn w:val="a4"/>
    <w:link w:val="Char8"/>
    <w:pPr>
      <w:ind w:firstLine="420"/>
    </w:pPr>
    <w:rPr>
      <w:kern w:val="0"/>
      <w:sz w:val="20"/>
    </w:rPr>
  </w:style>
  <w:style w:type="paragraph" w:customStyle="1" w:styleId="12">
    <w:name w:val="样式1"/>
    <w:basedOn w:val="4"/>
    <w:pPr>
      <w:spacing w:before="179" w:after="179"/>
    </w:pPr>
    <w:rPr>
      <w:rFonts w:eastAsia="宋体"/>
    </w:rPr>
  </w:style>
  <w:style w:type="paragraph" w:styleId="a">
    <w:name w:val="List Bullet"/>
    <w:basedOn w:val="a4"/>
    <w:uiPriority w:val="99"/>
    <w:unhideWhenUsed/>
    <w:pPr>
      <w:numPr>
        <w:numId w:val="1"/>
      </w:numPr>
      <w:tabs>
        <w:tab w:val="left" w:pos="360"/>
      </w:tabs>
      <w:contextualSpacing/>
    </w:pPr>
  </w:style>
  <w:style w:type="paragraph" w:customStyle="1" w:styleId="aff0">
    <w:name w:val="款"/>
    <w:basedOn w:val="a4"/>
    <w:link w:val="Charf4"/>
    <w:qFormat/>
    <w:rsid w:val="005B4CC7"/>
    <w:pPr>
      <w:ind w:firstLineChars="0" w:firstLine="0"/>
    </w:pPr>
    <w:rPr>
      <w:rFonts w:eastAsia="黑体"/>
      <w:szCs w:val="24"/>
    </w:rPr>
  </w:style>
  <w:style w:type="paragraph" w:customStyle="1" w:styleId="p0">
    <w:name w:val="p0"/>
    <w:basedOn w:val="a4"/>
    <w:pPr>
      <w:widowControl/>
    </w:pPr>
    <w:rPr>
      <w:kern w:val="0"/>
    </w:rPr>
  </w:style>
  <w:style w:type="paragraph" w:styleId="aa">
    <w:name w:val="header"/>
    <w:basedOn w:val="a4"/>
    <w:link w:val="Char1"/>
    <w:uiPriority w:val="99"/>
    <w:pPr>
      <w:pBdr>
        <w:bottom w:val="single" w:sz="6" w:space="1" w:color="auto"/>
      </w:pBdr>
      <w:tabs>
        <w:tab w:val="center" w:pos="4153"/>
        <w:tab w:val="right" w:pos="8306"/>
      </w:tabs>
      <w:snapToGrid w:val="0"/>
      <w:jc w:val="center"/>
    </w:pPr>
    <w:rPr>
      <w:rFonts w:ascii="黑体"/>
      <w:bCs/>
      <w:kern w:val="0"/>
      <w:sz w:val="18"/>
      <w:szCs w:val="18"/>
    </w:rPr>
  </w:style>
  <w:style w:type="paragraph" w:customStyle="1" w:styleId="aff1">
    <w:name w:val="作者"/>
    <w:basedOn w:val="a4"/>
    <w:next w:val="aff2"/>
    <w:pPr>
      <w:overflowPunct w:val="0"/>
      <w:spacing w:before="160" w:after="240" w:line="0" w:lineRule="atLeast"/>
      <w:jc w:val="left"/>
    </w:pPr>
    <w:rPr>
      <w:rFonts w:eastAsia="仿宋_GB2312"/>
      <w:w w:val="66"/>
      <w:sz w:val="28"/>
    </w:rPr>
  </w:style>
  <w:style w:type="paragraph" w:styleId="afd">
    <w:name w:val="Body Text"/>
    <w:basedOn w:val="a4"/>
    <w:link w:val="Charf1"/>
    <w:pPr>
      <w:spacing w:after="120"/>
    </w:pPr>
    <w:rPr>
      <w:rFonts w:ascii="黑体"/>
      <w:bCs/>
      <w:kern w:val="0"/>
      <w:sz w:val="20"/>
      <w:szCs w:val="28"/>
    </w:rPr>
  </w:style>
  <w:style w:type="paragraph" w:customStyle="1" w:styleId="ab">
    <w:name w:val="学位参考文献"/>
    <w:basedOn w:val="afa"/>
    <w:link w:val="Char2"/>
    <w:qFormat/>
    <w:pPr>
      <w:spacing w:line="400" w:lineRule="exact"/>
    </w:pPr>
    <w:rPr>
      <w:sz w:val="24"/>
    </w:rPr>
  </w:style>
  <w:style w:type="paragraph" w:customStyle="1" w:styleId="Char10">
    <w:name w:val="Char1"/>
    <w:basedOn w:val="5"/>
    <w:pPr>
      <w:adjustRightInd w:val="0"/>
      <w:spacing w:beforeLines="50" w:before="186" w:afterLines="50" w:after="186" w:line="240" w:lineRule="auto"/>
      <w:textAlignment w:val="baseline"/>
      <w:outlineLvl w:val="2"/>
    </w:pPr>
    <w:rPr>
      <w:rFonts w:ascii="黑体" w:eastAsia="黑体"/>
      <w:b w:val="0"/>
    </w:rPr>
  </w:style>
  <w:style w:type="paragraph" w:customStyle="1" w:styleId="ListParagraph">
    <w:name w:val="List Paragraph"/>
    <w:basedOn w:val="a4"/>
    <w:pPr>
      <w:ind w:firstLine="420"/>
    </w:pPr>
    <w:rPr>
      <w:rFonts w:ascii="Calibri" w:hAnsi="Calibri"/>
      <w:szCs w:val="22"/>
    </w:rPr>
  </w:style>
  <w:style w:type="paragraph" w:styleId="afe">
    <w:name w:val="annotation text"/>
    <w:basedOn w:val="a4"/>
    <w:link w:val="Charf2"/>
    <w:pPr>
      <w:jc w:val="left"/>
    </w:pPr>
    <w:rPr>
      <w:kern w:val="0"/>
      <w:sz w:val="20"/>
      <w:szCs w:val="24"/>
    </w:rPr>
  </w:style>
  <w:style w:type="paragraph" w:customStyle="1" w:styleId="aff3">
    <w:name w:val="公式中"/>
    <w:basedOn w:val="a4"/>
    <w:pPr>
      <w:adjustRightInd w:val="0"/>
      <w:spacing w:line="314" w:lineRule="atLeast"/>
      <w:jc w:val="center"/>
      <w:textAlignment w:val="baseline"/>
    </w:pPr>
    <w:rPr>
      <w:kern w:val="0"/>
    </w:rPr>
  </w:style>
  <w:style w:type="paragraph" w:styleId="ac">
    <w:name w:val="Balloon Text"/>
    <w:basedOn w:val="a4"/>
    <w:link w:val="Char3"/>
    <w:semiHidden/>
    <w:rPr>
      <w:kern w:val="0"/>
      <w:sz w:val="18"/>
      <w:szCs w:val="18"/>
    </w:rPr>
  </w:style>
  <w:style w:type="paragraph" w:customStyle="1" w:styleId="aff4">
    <w:name w:val="致谢"/>
    <w:basedOn w:val="a4"/>
    <w:next w:val="a4"/>
    <w:pPr>
      <w:overflowPunct w:val="0"/>
      <w:spacing w:beforeLines="100" w:before="100"/>
    </w:pPr>
    <w:rPr>
      <w:bCs/>
      <w:sz w:val="18"/>
    </w:rPr>
  </w:style>
  <w:style w:type="paragraph" w:styleId="aff5">
    <w:name w:val="Normal (Web)"/>
    <w:basedOn w:val="a4"/>
    <w:uiPriority w:val="99"/>
    <w:qFormat/>
    <w:pPr>
      <w:widowControl/>
      <w:spacing w:before="100" w:beforeAutospacing="1" w:after="100" w:afterAutospacing="1"/>
      <w:jc w:val="left"/>
    </w:pPr>
    <w:rPr>
      <w:rFonts w:ascii="宋体" w:hAnsi="宋体"/>
      <w:kern w:val="0"/>
      <w:szCs w:val="24"/>
    </w:rPr>
  </w:style>
  <w:style w:type="paragraph" w:styleId="aff">
    <w:name w:val="annotation subject"/>
    <w:basedOn w:val="afe"/>
    <w:next w:val="afe"/>
    <w:link w:val="Charf3"/>
    <w:semiHidden/>
    <w:rPr>
      <w:b/>
      <w:bCs/>
      <w:szCs w:val="20"/>
    </w:rPr>
  </w:style>
  <w:style w:type="paragraph" w:customStyle="1" w:styleId="a1">
    <w:name w:val="二级标题"/>
    <w:next w:val="a4"/>
    <w:link w:val="Chare"/>
    <w:qFormat/>
    <w:locked/>
    <w:pPr>
      <w:numPr>
        <w:ilvl w:val="1"/>
        <w:numId w:val="2"/>
      </w:numPr>
      <w:tabs>
        <w:tab w:val="left" w:pos="420"/>
      </w:tabs>
      <w:spacing w:beforeLines="80" w:before="80" w:afterLines="80" w:after="80" w:line="312" w:lineRule="auto"/>
    </w:pPr>
    <w:rPr>
      <w:rFonts w:eastAsia="黑体"/>
      <w:bCs/>
      <w:sz w:val="18"/>
      <w:szCs w:val="18"/>
    </w:rPr>
  </w:style>
  <w:style w:type="paragraph" w:styleId="70">
    <w:name w:val="toc 7"/>
    <w:basedOn w:val="a4"/>
    <w:next w:val="a4"/>
    <w:uiPriority w:val="39"/>
    <w:unhideWhenUsed/>
    <w:pPr>
      <w:spacing w:line="240" w:lineRule="auto"/>
      <w:ind w:leftChars="1200" w:left="2520" w:firstLineChars="0" w:firstLine="0"/>
    </w:pPr>
    <w:rPr>
      <w:rFonts w:ascii="Calibri" w:hAnsi="Calibri"/>
      <w:sz w:val="21"/>
      <w:szCs w:val="22"/>
    </w:rPr>
  </w:style>
  <w:style w:type="paragraph" w:customStyle="1" w:styleId="af0">
    <w:name w:val="图"/>
    <w:basedOn w:val="a4"/>
    <w:link w:val="Char6"/>
    <w:qFormat/>
    <w:rsid w:val="009E0AB2"/>
    <w:pPr>
      <w:adjustRightInd w:val="0"/>
      <w:ind w:firstLineChars="0" w:firstLine="0"/>
      <w:jc w:val="center"/>
      <w:textAlignment w:val="baseline"/>
    </w:pPr>
    <w:rPr>
      <w:kern w:val="0"/>
      <w:sz w:val="21"/>
    </w:rPr>
  </w:style>
  <w:style w:type="paragraph" w:customStyle="1" w:styleId="aff6">
    <w:name w:val="摘要"/>
    <w:basedOn w:val="afd"/>
    <w:next w:val="aff7"/>
    <w:pPr>
      <w:tabs>
        <w:tab w:val="left" w:pos="798"/>
      </w:tabs>
      <w:overflowPunct w:val="0"/>
      <w:adjustRightInd w:val="0"/>
      <w:spacing w:after="0"/>
    </w:pPr>
    <w:rPr>
      <w:rFonts w:eastAsia="楷体_GB2312"/>
      <w:snapToGrid w:val="0"/>
      <w:sz w:val="18"/>
    </w:rPr>
  </w:style>
  <w:style w:type="paragraph" w:styleId="aff8">
    <w:name w:val="index heading"/>
    <w:basedOn w:val="a4"/>
    <w:next w:val="13"/>
    <w:semiHidden/>
    <w:rPr>
      <w:rFonts w:ascii="Arial" w:hAnsi="Arial" w:cs="Arial"/>
      <w:b/>
      <w:bCs/>
    </w:rPr>
  </w:style>
  <w:style w:type="paragraph" w:styleId="30">
    <w:name w:val="Body Text Indent 3"/>
    <w:basedOn w:val="a4"/>
    <w:link w:val="3Char0"/>
    <w:pPr>
      <w:autoSpaceDE w:val="0"/>
      <w:autoSpaceDN w:val="0"/>
      <w:adjustRightInd w:val="0"/>
      <w:ind w:firstLine="480"/>
      <w:jc w:val="left"/>
    </w:pPr>
    <w:rPr>
      <w:rFonts w:ascii="宋体"/>
      <w:color w:val="0000FF"/>
      <w:kern w:val="0"/>
      <w:szCs w:val="24"/>
    </w:rPr>
  </w:style>
  <w:style w:type="paragraph" w:styleId="af4">
    <w:name w:val="footer"/>
    <w:basedOn w:val="a4"/>
    <w:link w:val="Chara"/>
    <w:pPr>
      <w:tabs>
        <w:tab w:val="center" w:pos="4153"/>
        <w:tab w:val="right" w:pos="8306"/>
      </w:tabs>
      <w:snapToGrid w:val="0"/>
      <w:jc w:val="left"/>
    </w:pPr>
    <w:rPr>
      <w:kern w:val="0"/>
      <w:sz w:val="18"/>
      <w:szCs w:val="18"/>
    </w:rPr>
  </w:style>
  <w:style w:type="paragraph" w:customStyle="1" w:styleId="Textof">
    <w:name w:val="Text of 中文参考文献"/>
    <w:basedOn w:val="TextofReference"/>
    <w:pPr>
      <w:numPr>
        <w:numId w:val="0"/>
      </w:numPr>
      <w:tabs>
        <w:tab w:val="left" w:pos="346"/>
      </w:tabs>
      <w:ind w:left="258" w:hangingChars="258" w:hanging="258"/>
    </w:pPr>
  </w:style>
  <w:style w:type="paragraph" w:styleId="60">
    <w:name w:val="toc 6"/>
    <w:basedOn w:val="a4"/>
    <w:next w:val="a4"/>
    <w:uiPriority w:val="39"/>
    <w:unhideWhenUsed/>
    <w:pPr>
      <w:spacing w:line="240" w:lineRule="auto"/>
      <w:ind w:leftChars="1000" w:left="2100" w:firstLineChars="0" w:firstLine="0"/>
    </w:pPr>
    <w:rPr>
      <w:rFonts w:ascii="Calibri" w:hAnsi="Calibri"/>
      <w:sz w:val="21"/>
      <w:szCs w:val="22"/>
    </w:rPr>
  </w:style>
  <w:style w:type="paragraph" w:customStyle="1" w:styleId="Name">
    <w:name w:val="Name"/>
    <w:basedOn w:val="aff1"/>
    <w:next w:val="DepartCorrespondhttp"/>
    <w:pPr>
      <w:keepNext/>
      <w:spacing w:before="220" w:after="180"/>
    </w:pPr>
    <w:rPr>
      <w:rFonts w:eastAsia="宋体"/>
      <w:w w:val="100"/>
      <w:sz w:val="18"/>
    </w:rPr>
  </w:style>
  <w:style w:type="paragraph" w:styleId="31">
    <w:name w:val="toc 3"/>
    <w:basedOn w:val="a4"/>
    <w:next w:val="a4"/>
    <w:uiPriority w:val="39"/>
    <w:qFormat/>
    <w:rsid w:val="003249B1"/>
    <w:pPr>
      <w:tabs>
        <w:tab w:val="right" w:leader="dot" w:pos="8099"/>
      </w:tabs>
      <w:ind w:leftChars="400" w:left="400" w:firstLineChars="0" w:firstLine="0"/>
      <w:jc w:val="left"/>
    </w:pPr>
    <w:rPr>
      <w:rFonts w:cs="AdobeSongStd-Light"/>
      <w:kern w:val="0"/>
      <w:szCs w:val="24"/>
      <w:lang w:val="en-US" w:eastAsia="zh-CN"/>
    </w:rPr>
  </w:style>
  <w:style w:type="paragraph" w:customStyle="1" w:styleId="aff2">
    <w:name w:val="单位"/>
    <w:pPr>
      <w:ind w:left="70" w:hangingChars="70" w:hanging="70"/>
      <w:jc w:val="both"/>
    </w:pPr>
    <w:rPr>
      <w:sz w:val="17"/>
    </w:rPr>
  </w:style>
  <w:style w:type="paragraph" w:styleId="13">
    <w:name w:val="index 1"/>
    <w:basedOn w:val="a4"/>
    <w:next w:val="a4"/>
    <w:semiHidden/>
  </w:style>
  <w:style w:type="paragraph" w:customStyle="1" w:styleId="aff7">
    <w:name w:val="关键词"/>
    <w:basedOn w:val="aff6"/>
    <w:next w:val="a4"/>
    <w:pPr>
      <w:ind w:left="429" w:hangingChars="429" w:hanging="429"/>
    </w:pPr>
  </w:style>
  <w:style w:type="paragraph" w:customStyle="1" w:styleId="afb">
    <w:name w:val="表格的段落字体"/>
    <w:basedOn w:val="a4"/>
    <w:link w:val="Charf"/>
    <w:uiPriority w:val="99"/>
    <w:qFormat/>
    <w:pPr>
      <w:jc w:val="center"/>
      <w:textAlignment w:val="center"/>
    </w:pPr>
    <w:rPr>
      <w:rFonts w:eastAsia="楷体"/>
      <w:sz w:val="21"/>
      <w:szCs w:val="24"/>
    </w:rPr>
  </w:style>
  <w:style w:type="paragraph" w:styleId="a8">
    <w:name w:val="Plain Text"/>
    <w:basedOn w:val="a4"/>
    <w:link w:val="Char"/>
    <w:rPr>
      <w:rFonts w:ascii="宋体" w:hAnsi="Courier New"/>
      <w:kern w:val="0"/>
      <w:sz w:val="20"/>
      <w:szCs w:val="24"/>
    </w:rPr>
  </w:style>
  <w:style w:type="paragraph" w:styleId="afc">
    <w:name w:val="Document Map"/>
    <w:basedOn w:val="a4"/>
    <w:link w:val="Charf0"/>
    <w:semiHidden/>
    <w:pPr>
      <w:shd w:val="clear" w:color="auto" w:fill="000080"/>
    </w:pPr>
    <w:rPr>
      <w:kern w:val="0"/>
      <w:sz w:val="20"/>
    </w:rPr>
  </w:style>
  <w:style w:type="paragraph" w:customStyle="1" w:styleId="Default">
    <w:name w:val="Default"/>
    <w:pPr>
      <w:widowControl w:val="0"/>
      <w:autoSpaceDE w:val="0"/>
      <w:autoSpaceDN w:val="0"/>
      <w:adjustRightInd w:val="0"/>
    </w:pPr>
    <w:rPr>
      <w:rFonts w:ascii=".." w:eastAsia=".."/>
      <w:color w:val="000000"/>
      <w:sz w:val="24"/>
      <w:szCs w:val="24"/>
    </w:rPr>
  </w:style>
  <w:style w:type="paragraph" w:customStyle="1" w:styleId="a3">
    <w:name w:val="参考文献"/>
    <w:basedOn w:val="a4"/>
    <w:link w:val="Char0"/>
    <w:qFormat/>
    <w:pPr>
      <w:numPr>
        <w:numId w:val="3"/>
      </w:numPr>
      <w:spacing w:line="400" w:lineRule="exact"/>
      <w:ind w:firstLineChars="0"/>
    </w:pPr>
  </w:style>
  <w:style w:type="paragraph" w:customStyle="1" w:styleId="aff9">
    <w:name w:val=".."/>
    <w:basedOn w:val="a4"/>
    <w:next w:val="a4"/>
    <w:pPr>
      <w:autoSpaceDE w:val="0"/>
      <w:autoSpaceDN w:val="0"/>
      <w:adjustRightInd w:val="0"/>
      <w:jc w:val="left"/>
    </w:pPr>
    <w:rPr>
      <w:rFonts w:ascii=".." w:eastAsia=".."/>
      <w:kern w:val="0"/>
      <w:sz w:val="20"/>
      <w:szCs w:val="24"/>
    </w:rPr>
  </w:style>
  <w:style w:type="paragraph" w:styleId="50">
    <w:name w:val="toc 5"/>
    <w:basedOn w:val="a4"/>
    <w:next w:val="a4"/>
    <w:uiPriority w:val="39"/>
    <w:unhideWhenUsed/>
    <w:pPr>
      <w:spacing w:line="240" w:lineRule="auto"/>
      <w:ind w:leftChars="800" w:left="1680" w:firstLineChars="0" w:firstLine="0"/>
    </w:pPr>
    <w:rPr>
      <w:rFonts w:ascii="Calibri" w:hAnsi="Calibri"/>
      <w:sz w:val="21"/>
      <w:szCs w:val="22"/>
    </w:rPr>
  </w:style>
  <w:style w:type="paragraph" w:customStyle="1" w:styleId="afa">
    <w:name w:val="文献列表"/>
    <w:link w:val="Chard"/>
    <w:qFormat/>
    <w:pPr>
      <w:spacing w:line="312" w:lineRule="auto"/>
    </w:pPr>
    <w:rPr>
      <w:sz w:val="15"/>
      <w:szCs w:val="24"/>
    </w:rPr>
  </w:style>
  <w:style w:type="paragraph" w:customStyle="1" w:styleId="f">
    <w:name w:val="f工程文章正文"/>
    <w:basedOn w:val="a4"/>
    <w:pPr>
      <w:spacing w:line="0" w:lineRule="atLeast"/>
    </w:pPr>
    <w:rPr>
      <w:rFonts w:eastAsia="华文中宋"/>
      <w:spacing w:val="4"/>
      <w:w w:val="95"/>
      <w:sz w:val="18"/>
      <w:szCs w:val="24"/>
    </w:rPr>
  </w:style>
  <w:style w:type="paragraph" w:customStyle="1" w:styleId="affa">
    <w:name w:val="定义定理"/>
    <w:qFormat/>
    <w:pPr>
      <w:spacing w:line="312" w:lineRule="auto"/>
      <w:ind w:firstLineChars="200" w:firstLine="200"/>
    </w:pPr>
    <w:rPr>
      <w:rFonts w:eastAsia="黑体"/>
      <w:bCs/>
      <w:sz w:val="18"/>
      <w:szCs w:val="24"/>
    </w:rPr>
  </w:style>
  <w:style w:type="paragraph" w:styleId="80">
    <w:name w:val="toc 8"/>
    <w:basedOn w:val="a4"/>
    <w:next w:val="a4"/>
    <w:uiPriority w:val="39"/>
    <w:unhideWhenUsed/>
    <w:pPr>
      <w:spacing w:line="240" w:lineRule="auto"/>
      <w:ind w:leftChars="1400" w:left="2940" w:firstLineChars="0" w:firstLine="0"/>
    </w:pPr>
    <w:rPr>
      <w:rFonts w:ascii="Calibri" w:hAnsi="Calibri"/>
      <w:sz w:val="21"/>
      <w:szCs w:val="22"/>
    </w:rPr>
  </w:style>
  <w:style w:type="paragraph" w:customStyle="1" w:styleId="DepartCorrespondhttp">
    <w:name w:val="Depart.Correspond.http"/>
    <w:basedOn w:val="aff2"/>
    <w:pPr>
      <w:ind w:left="66" w:hangingChars="66" w:hanging="66"/>
    </w:pPr>
    <w:rPr>
      <w:iCs/>
      <w:sz w:val="16"/>
    </w:rPr>
  </w:style>
  <w:style w:type="paragraph" w:customStyle="1" w:styleId="310">
    <w:name w:val="网格表 31"/>
    <w:basedOn w:val="1"/>
    <w:next w:val="a4"/>
    <w:uiPriority w:val="39"/>
    <w:pPr>
      <w:widowControl/>
      <w:spacing w:before="480" w:after="0" w:line="276" w:lineRule="auto"/>
      <w:jc w:val="left"/>
      <w:outlineLvl w:val="9"/>
    </w:pPr>
    <w:rPr>
      <w:rFonts w:ascii="Cambria" w:hAnsi="Cambria"/>
      <w:color w:val="365F91"/>
      <w:kern w:val="0"/>
      <w:sz w:val="28"/>
      <w:szCs w:val="28"/>
    </w:rPr>
  </w:style>
  <w:style w:type="paragraph" w:styleId="40">
    <w:name w:val="toc 4"/>
    <w:basedOn w:val="a4"/>
    <w:next w:val="a4"/>
    <w:uiPriority w:val="39"/>
    <w:pPr>
      <w:ind w:leftChars="600" w:left="1260"/>
    </w:pPr>
  </w:style>
  <w:style w:type="paragraph" w:styleId="14">
    <w:name w:val="toc 1"/>
    <w:basedOn w:val="a4"/>
    <w:next w:val="a4"/>
    <w:uiPriority w:val="39"/>
    <w:qFormat/>
    <w:rsid w:val="007947A8"/>
    <w:pPr>
      <w:tabs>
        <w:tab w:val="right" w:leader="dot" w:pos="8099"/>
      </w:tabs>
      <w:spacing w:line="400" w:lineRule="exact"/>
      <w:ind w:firstLineChars="0" w:firstLine="0"/>
      <w:jc w:val="left"/>
    </w:pPr>
    <w:rPr>
      <w:rFonts w:eastAsia="黑体"/>
      <w:bCs/>
      <w:noProof/>
      <w:kern w:val="44"/>
      <w:szCs w:val="24"/>
      <w:lang w:val="en-US" w:eastAsia="zh-CN"/>
    </w:rPr>
  </w:style>
  <w:style w:type="paragraph" w:customStyle="1" w:styleId="a2">
    <w:name w:val="三级标题"/>
    <w:next w:val="a4"/>
    <w:link w:val="Char7"/>
    <w:qFormat/>
    <w:pPr>
      <w:numPr>
        <w:ilvl w:val="2"/>
        <w:numId w:val="2"/>
      </w:numPr>
      <w:tabs>
        <w:tab w:val="clear" w:pos="420"/>
        <w:tab w:val="left" w:pos="360"/>
      </w:tabs>
      <w:spacing w:beforeLines="50" w:before="50" w:afterLines="50" w:after="50" w:line="312" w:lineRule="auto"/>
    </w:pPr>
    <w:rPr>
      <w:rFonts w:eastAsia="楷体_GB2312"/>
      <w:bCs/>
      <w:sz w:val="18"/>
      <w:szCs w:val="28"/>
    </w:rPr>
  </w:style>
  <w:style w:type="paragraph" w:customStyle="1" w:styleId="Char1CharCharCharCharCharCharCharCharChar">
    <w:name w:val=" Char1 Char Char Char Char Char Char Char Char Char"/>
    <w:basedOn w:val="afc"/>
    <w:pPr>
      <w:spacing w:line="360" w:lineRule="auto"/>
    </w:pPr>
    <w:rPr>
      <w:rFonts w:ascii="黑体" w:eastAsia="黑体"/>
      <w:bCs/>
      <w:sz w:val="28"/>
      <w:szCs w:val="28"/>
    </w:rPr>
  </w:style>
  <w:style w:type="paragraph" w:customStyle="1" w:styleId="10">
    <w:name w:val="页脚1"/>
    <w:basedOn w:val="af4"/>
    <w:link w:val="1Char0"/>
    <w:qFormat/>
    <w:pPr>
      <w:pBdr>
        <w:top w:val="single" w:sz="12" w:space="1" w:color="auto"/>
      </w:pBdr>
      <w:ind w:firstLineChars="0" w:firstLine="0"/>
    </w:pPr>
  </w:style>
  <w:style w:type="paragraph" w:styleId="HTML0">
    <w:name w:val="HTML Preformatted"/>
    <w:basedOn w:val="a4"/>
    <w:link w:val="HTMLChar"/>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olor w:val="FFFFFF"/>
      <w:kern w:val="0"/>
      <w:szCs w:val="24"/>
    </w:rPr>
  </w:style>
  <w:style w:type="paragraph" w:customStyle="1" w:styleId="address">
    <w:name w:val="address"/>
    <w:basedOn w:val="a4"/>
    <w:next w:val="a4"/>
    <w:pPr>
      <w:widowControl/>
      <w:ind w:firstLine="227"/>
      <w:jc w:val="center"/>
    </w:pPr>
    <w:rPr>
      <w:rFonts w:ascii="Times" w:hAnsi="Times"/>
      <w:kern w:val="0"/>
      <w:sz w:val="18"/>
    </w:rPr>
  </w:style>
  <w:style w:type="paragraph" w:styleId="af3">
    <w:name w:val="Date"/>
    <w:basedOn w:val="a4"/>
    <w:next w:val="a4"/>
    <w:link w:val="Char9"/>
    <w:pPr>
      <w:ind w:leftChars="2500" w:left="100"/>
    </w:pPr>
    <w:rPr>
      <w:kern w:val="0"/>
      <w:sz w:val="20"/>
    </w:rPr>
  </w:style>
  <w:style w:type="paragraph" w:styleId="90">
    <w:name w:val="toc 9"/>
    <w:basedOn w:val="a4"/>
    <w:next w:val="a4"/>
    <w:uiPriority w:val="39"/>
    <w:unhideWhenUsed/>
    <w:pPr>
      <w:spacing w:line="240" w:lineRule="auto"/>
      <w:ind w:leftChars="1600" w:left="3360" w:firstLineChars="0" w:firstLine="0"/>
    </w:pPr>
    <w:rPr>
      <w:rFonts w:ascii="Calibri" w:hAnsi="Calibri"/>
      <w:sz w:val="21"/>
      <w:szCs w:val="22"/>
    </w:rPr>
  </w:style>
  <w:style w:type="paragraph" w:customStyle="1" w:styleId="affb">
    <w:name w:val="章(论文)"/>
    <w:basedOn w:val="a4"/>
    <w:next w:val="a4"/>
    <w:pPr>
      <w:keepNext/>
      <w:keepLines/>
      <w:pageBreakBefore/>
      <w:spacing w:beforeLines="100" w:before="395" w:afterLines="100" w:after="395" w:line="400" w:lineRule="exact"/>
      <w:ind w:firstLineChars="0" w:firstLine="0"/>
      <w:jc w:val="center"/>
      <w:outlineLvl w:val="0"/>
    </w:pPr>
    <w:rPr>
      <w:rFonts w:ascii="Arial" w:eastAsia="黑体" w:hAnsi="Arial" w:cs="宋体"/>
      <w:bCs/>
      <w:kern w:val="44"/>
      <w:sz w:val="36"/>
    </w:rPr>
  </w:style>
  <w:style w:type="paragraph" w:styleId="20">
    <w:name w:val="toc 2"/>
    <w:basedOn w:val="a4"/>
    <w:next w:val="a4"/>
    <w:uiPriority w:val="39"/>
    <w:qFormat/>
    <w:rsid w:val="007947A8"/>
    <w:pPr>
      <w:tabs>
        <w:tab w:val="right" w:leader="dot" w:pos="8099"/>
      </w:tabs>
      <w:ind w:leftChars="200" w:left="200" w:firstLineChars="0" w:firstLine="0"/>
      <w:jc w:val="left"/>
    </w:pPr>
    <w:rPr>
      <w:szCs w:val="24"/>
      <w:lang w:val="en-US" w:eastAsia="zh-CN"/>
    </w:rPr>
  </w:style>
  <w:style w:type="paragraph" w:customStyle="1" w:styleId="af9">
    <w:name w:val="表格"/>
    <w:basedOn w:val="a4"/>
    <w:link w:val="Char5"/>
    <w:pPr>
      <w:ind w:firstLineChars="0" w:firstLine="0"/>
      <w:jc w:val="center"/>
    </w:pPr>
    <w:rPr>
      <w:sz w:val="21"/>
      <w:szCs w:val="24"/>
    </w:rPr>
  </w:style>
  <w:style w:type="paragraph" w:customStyle="1" w:styleId="af8">
    <w:name w:val="图表名称"/>
    <w:basedOn w:val="a4"/>
    <w:link w:val="Charc"/>
    <w:qFormat/>
    <w:rsid w:val="00CC3FB9"/>
    <w:pPr>
      <w:widowControl/>
      <w:spacing w:afterLines="50" w:after="50"/>
      <w:ind w:firstLineChars="0" w:firstLine="0"/>
      <w:jc w:val="center"/>
    </w:pPr>
    <w:rPr>
      <w:color w:val="000000"/>
      <w:kern w:val="0"/>
      <w:sz w:val="21"/>
      <w:szCs w:val="24"/>
    </w:rPr>
  </w:style>
  <w:style w:type="paragraph" w:customStyle="1" w:styleId="CharChar1CharCharCharChar">
    <w:name w:val="Char Char1 Char Char Char Char"/>
    <w:basedOn w:val="a4"/>
    <w:rPr>
      <w:rFonts w:ascii="Tahoma" w:hAnsi="Tahoma"/>
    </w:rPr>
  </w:style>
  <w:style w:type="paragraph" w:customStyle="1" w:styleId="Charf5">
    <w:name w:val=" Char"/>
    <w:basedOn w:val="5"/>
    <w:pPr>
      <w:tabs>
        <w:tab w:val="left" w:pos="0"/>
      </w:tabs>
      <w:adjustRightInd w:val="0"/>
      <w:spacing w:line="377" w:lineRule="auto"/>
      <w:ind w:firstLine="851"/>
      <w:textAlignment w:val="baseline"/>
      <w:outlineLvl w:val="3"/>
    </w:pPr>
    <w:rPr>
      <w:rFonts w:ascii="黑体" w:eastAsia="黑体"/>
      <w:b w:val="0"/>
    </w:rPr>
  </w:style>
  <w:style w:type="paragraph" w:customStyle="1" w:styleId="-11">
    <w:name w:val="彩色列表 - 强调文字颜色 11"/>
    <w:basedOn w:val="a4"/>
    <w:uiPriority w:val="34"/>
    <w:qFormat/>
    <w:pPr>
      <w:ind w:firstLine="420"/>
    </w:pPr>
  </w:style>
  <w:style w:type="paragraph" w:customStyle="1" w:styleId="TextofReference">
    <w:name w:val="Text of Reference"/>
    <w:pPr>
      <w:numPr>
        <w:numId w:val="4"/>
      </w:numPr>
      <w:tabs>
        <w:tab w:val="left" w:pos="419"/>
      </w:tabs>
      <w:spacing w:line="260" w:lineRule="exact"/>
      <w:jc w:val="both"/>
    </w:pPr>
    <w:rPr>
      <w:sz w:val="15"/>
    </w:rPr>
  </w:style>
  <w:style w:type="paragraph" w:customStyle="1" w:styleId="11">
    <w:name w:val="页眉1"/>
    <w:basedOn w:val="a4"/>
    <w:link w:val="1Char1"/>
    <w:qFormat/>
    <w:pPr>
      <w:pBdr>
        <w:bottom w:val="single" w:sz="12" w:space="1" w:color="auto"/>
      </w:pBdr>
      <w:ind w:firstLineChars="0" w:firstLine="0"/>
      <w:jc w:val="right"/>
    </w:pPr>
    <w:rPr>
      <w:rFonts w:eastAsia="黑体"/>
      <w:szCs w:val="24"/>
    </w:rPr>
  </w:style>
  <w:style w:type="paragraph" w:customStyle="1" w:styleId="affc">
    <w:name w:val="图题"/>
    <w:basedOn w:val="a4"/>
    <w:pPr>
      <w:spacing w:beforeLines="50" w:before="120" w:after="120" w:line="314" w:lineRule="atLeast"/>
      <w:jc w:val="center"/>
      <w:outlineLvl w:val="5"/>
    </w:pPr>
    <w:rPr>
      <w:sz w:val="18"/>
    </w:rPr>
  </w:style>
  <w:style w:type="paragraph" w:customStyle="1" w:styleId="af6">
    <w:name w:val="公式"/>
    <w:basedOn w:val="a4"/>
    <w:next w:val="a4"/>
    <w:link w:val="Charb"/>
    <w:pPr>
      <w:overflowPunct w:val="0"/>
      <w:topLinePunct/>
      <w:autoSpaceDE w:val="0"/>
      <w:autoSpaceDN w:val="0"/>
      <w:adjustRightInd w:val="0"/>
      <w:snapToGrid w:val="0"/>
      <w:spacing w:line="314" w:lineRule="atLeast"/>
      <w:jc w:val="right"/>
      <w:textAlignment w:val="center"/>
    </w:pPr>
    <w:rPr>
      <w:snapToGrid w:val="0"/>
      <w:kern w:val="0"/>
      <w:position w:val="-26"/>
      <w:sz w:val="21"/>
    </w:rPr>
  </w:style>
  <w:style w:type="paragraph" w:customStyle="1" w:styleId="1-21">
    <w:name w:val="中等深浅网格 1 - 强调文字颜色 21"/>
    <w:basedOn w:val="a4"/>
    <w:uiPriority w:val="34"/>
    <w:pPr>
      <w:ind w:firstLine="420"/>
    </w:pPr>
  </w:style>
  <w:style w:type="paragraph" w:customStyle="1" w:styleId="a0">
    <w:name w:val="一级标题"/>
    <w:next w:val="a4"/>
    <w:qFormat/>
    <w:locked/>
    <w:pPr>
      <w:numPr>
        <w:numId w:val="2"/>
      </w:numPr>
      <w:tabs>
        <w:tab w:val="left" w:pos="420"/>
      </w:tabs>
      <w:spacing w:beforeLines="110" w:before="110" w:afterLines="110" w:after="110"/>
      <w:ind w:rightChars="100" w:right="100"/>
    </w:pPr>
    <w:rPr>
      <w:bCs/>
      <w:iCs/>
      <w:sz w:val="24"/>
      <w:szCs w:val="24"/>
    </w:rPr>
  </w:style>
  <w:style w:type="paragraph" w:customStyle="1" w:styleId="af">
    <w:name w:val="表"/>
    <w:basedOn w:val="af9"/>
    <w:link w:val="Char4"/>
    <w:qFormat/>
    <w:rsid w:val="00DA5A27"/>
    <w:pPr>
      <w:spacing w:line="240" w:lineRule="auto"/>
      <w:jc w:val="left"/>
    </w:pPr>
  </w:style>
  <w:style w:type="table" w:styleId="affd">
    <w:name w:val="Table Grid"/>
    <w:basedOn w:val="a6"/>
    <w:uiPriority w:val="3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e">
    <w:name w:val="表头"/>
    <w:basedOn w:val="a4"/>
    <w:link w:val="afff"/>
    <w:qFormat/>
    <w:rsid w:val="00340BC4"/>
    <w:pPr>
      <w:spacing w:beforeLines="50" w:before="50"/>
      <w:ind w:firstLineChars="0" w:firstLine="0"/>
      <w:jc w:val="center"/>
    </w:pPr>
    <w:rPr>
      <w:sz w:val="21"/>
    </w:rPr>
  </w:style>
  <w:style w:type="paragraph" w:customStyle="1" w:styleId="afff0">
    <w:name w:val="公式格式"/>
    <w:basedOn w:val="a4"/>
    <w:link w:val="afff1"/>
    <w:qFormat/>
    <w:rsid w:val="00A63529"/>
    <w:pPr>
      <w:ind w:firstLineChars="0" w:firstLine="0"/>
      <w:jc w:val="right"/>
    </w:pPr>
  </w:style>
  <w:style w:type="character" w:customStyle="1" w:styleId="afff">
    <w:name w:val="表头 字符"/>
    <w:link w:val="affe"/>
    <w:rsid w:val="00340BC4"/>
    <w:rPr>
      <w:kern w:val="2"/>
      <w:sz w:val="21"/>
    </w:rPr>
  </w:style>
  <w:style w:type="paragraph" w:customStyle="1" w:styleId="15">
    <w:name w:val="样式 目录 1 + 宋体"/>
    <w:basedOn w:val="14"/>
    <w:rsid w:val="006C445A"/>
    <w:rPr>
      <w:bCs w:val="0"/>
    </w:rPr>
  </w:style>
  <w:style w:type="character" w:customStyle="1" w:styleId="afff1">
    <w:name w:val="公式格式 字符"/>
    <w:link w:val="afff0"/>
    <w:rsid w:val="00A63529"/>
    <w:rPr>
      <w:kern w:val="2"/>
      <w:sz w:val="24"/>
    </w:rPr>
  </w:style>
  <w:style w:type="paragraph" w:customStyle="1" w:styleId="22">
    <w:name w:val="样式 目录 2 + 左侧:  2 字符"/>
    <w:basedOn w:val="20"/>
    <w:rsid w:val="003249B1"/>
    <w:pPr>
      <w:ind w:left="480"/>
    </w:pPr>
    <w:rPr>
      <w:rFonts w:cs="宋体"/>
      <w:szCs w:val="20"/>
    </w:rPr>
  </w:style>
  <w:style w:type="paragraph" w:customStyle="1" w:styleId="34">
    <w:name w:val="样式 目录 3 + 左侧:  4 字符"/>
    <w:basedOn w:val="31"/>
    <w:rsid w:val="003249B1"/>
    <w:pPr>
      <w:ind w:left="960"/>
    </w:pPr>
    <w:rPr>
      <w:rFonts w:cs="宋体"/>
      <w:szCs w:val="20"/>
    </w:rPr>
  </w:style>
  <w:style w:type="paragraph" w:customStyle="1" w:styleId="221">
    <w:name w:val="样式 目录 2 + 左侧:  2 字符1"/>
    <w:basedOn w:val="20"/>
    <w:rsid w:val="003249B1"/>
    <w:pPr>
      <w:ind w:left="480"/>
    </w:pPr>
    <w:rPr>
      <w:rFonts w:cs="宋体"/>
      <w:szCs w:val="20"/>
    </w:rPr>
  </w:style>
  <w:style w:type="paragraph" w:customStyle="1" w:styleId="341">
    <w:name w:val="样式 目录 3 + 左侧:  4 字符1"/>
    <w:basedOn w:val="31"/>
    <w:rsid w:val="003249B1"/>
    <w:pPr>
      <w:ind w:left="960"/>
    </w:pPr>
    <w:rPr>
      <w:rFonts w:cs="宋体"/>
      <w:szCs w:val="20"/>
    </w:rPr>
  </w:style>
  <w:style w:type="paragraph" w:styleId="TOC">
    <w:name w:val="TOC Heading"/>
    <w:basedOn w:val="1"/>
    <w:next w:val="a4"/>
    <w:uiPriority w:val="39"/>
    <w:unhideWhenUsed/>
    <w:qFormat/>
    <w:rsid w:val="003249B1"/>
    <w:pPr>
      <w:widowControl/>
      <w:spacing w:beforeLines="0" w:before="240" w:afterLines="0" w:after="0" w:line="259" w:lineRule="auto"/>
      <w:jc w:val="left"/>
      <w:outlineLvl w:val="9"/>
    </w:pPr>
    <w:rPr>
      <w:rFonts w:ascii="等线 Light" w:eastAsia="等线 Light" w:hAnsi="等线 Light"/>
      <w:b w:val="0"/>
      <w:bCs w:val="0"/>
      <w:color w:val="2F5496"/>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01855">
      <w:bodyDiv w:val="1"/>
      <w:marLeft w:val="0"/>
      <w:marRight w:val="0"/>
      <w:marTop w:val="0"/>
      <w:marBottom w:val="0"/>
      <w:divBdr>
        <w:top w:val="none" w:sz="0" w:space="0" w:color="auto"/>
        <w:left w:val="none" w:sz="0" w:space="0" w:color="auto"/>
        <w:bottom w:val="none" w:sz="0" w:space="0" w:color="auto"/>
        <w:right w:val="none" w:sz="0" w:space="0" w:color="auto"/>
      </w:divBdr>
    </w:div>
    <w:div w:id="845902081">
      <w:bodyDiv w:val="1"/>
      <w:marLeft w:val="0"/>
      <w:marRight w:val="0"/>
      <w:marTop w:val="0"/>
      <w:marBottom w:val="0"/>
      <w:divBdr>
        <w:top w:val="none" w:sz="0" w:space="0" w:color="auto"/>
        <w:left w:val="none" w:sz="0" w:space="0" w:color="auto"/>
        <w:bottom w:val="none" w:sz="0" w:space="0" w:color="auto"/>
        <w:right w:val="none" w:sz="0" w:space="0" w:color="auto"/>
      </w:divBdr>
    </w:div>
    <w:div w:id="937643571">
      <w:bodyDiv w:val="1"/>
      <w:marLeft w:val="0"/>
      <w:marRight w:val="0"/>
      <w:marTop w:val="0"/>
      <w:marBottom w:val="0"/>
      <w:divBdr>
        <w:top w:val="none" w:sz="0" w:space="0" w:color="auto"/>
        <w:left w:val="none" w:sz="0" w:space="0" w:color="auto"/>
        <w:bottom w:val="none" w:sz="0" w:space="0" w:color="auto"/>
        <w:right w:val="none" w:sz="0" w:space="0" w:color="auto"/>
      </w:divBdr>
    </w:div>
    <w:div w:id="96516364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header" Target="header8.xml"/><Relationship Id="rId42" Type="http://schemas.openxmlformats.org/officeDocument/2006/relationships/image" Target="media/image8.wmf"/><Relationship Id="rId63" Type="http://schemas.openxmlformats.org/officeDocument/2006/relationships/oleObject" Target="embeddings/oleObject17.bin"/><Relationship Id="rId84" Type="http://schemas.openxmlformats.org/officeDocument/2006/relationships/image" Target="media/image29.wmf"/><Relationship Id="rId138" Type="http://schemas.openxmlformats.org/officeDocument/2006/relationships/package" Target="embeddings/Microsoft_Visio___13.vsdx"/><Relationship Id="rId107" Type="http://schemas.openxmlformats.org/officeDocument/2006/relationships/package" Target="embeddings/Microsoft_Visio___7.vsdx"/><Relationship Id="rId11" Type="http://schemas.openxmlformats.org/officeDocument/2006/relationships/footer" Target="footer2.xml"/><Relationship Id="rId32" Type="http://schemas.openxmlformats.org/officeDocument/2006/relationships/image" Target="media/image3.wmf"/><Relationship Id="rId53" Type="http://schemas.openxmlformats.org/officeDocument/2006/relationships/package" Target="embeddings/Microsoft_Visio___1.vsdx"/><Relationship Id="rId74" Type="http://schemas.openxmlformats.org/officeDocument/2006/relationships/image" Target="media/image24.wmf"/><Relationship Id="rId128" Type="http://schemas.openxmlformats.org/officeDocument/2006/relationships/package" Target="embeddings/Microsoft_Visio___8.vsdx"/><Relationship Id="rId149" Type="http://schemas.openxmlformats.org/officeDocument/2006/relationships/image" Target="media/image66.png"/><Relationship Id="rId5" Type="http://schemas.openxmlformats.org/officeDocument/2006/relationships/webSettings" Target="webSettings.xml"/><Relationship Id="rId95" Type="http://schemas.openxmlformats.org/officeDocument/2006/relationships/package" Target="embeddings/Microsoft_Visio___2.vsdx"/><Relationship Id="rId22" Type="http://schemas.openxmlformats.org/officeDocument/2006/relationships/hyperlink" Target="http://baike.baidu.com/view/14713.htm" TargetMode="External"/><Relationship Id="rId27" Type="http://schemas.openxmlformats.org/officeDocument/2006/relationships/hyperlink" Target="http://baike.baidu.com/view/3458345.htm" TargetMode="External"/><Relationship Id="rId43" Type="http://schemas.openxmlformats.org/officeDocument/2006/relationships/oleObject" Target="embeddings/oleObject8.bin"/><Relationship Id="rId48" Type="http://schemas.openxmlformats.org/officeDocument/2006/relationships/oleObject" Target="embeddings/oleObject11.bin"/><Relationship Id="rId64" Type="http://schemas.openxmlformats.org/officeDocument/2006/relationships/image" Target="media/image19.wmf"/><Relationship Id="rId69" Type="http://schemas.openxmlformats.org/officeDocument/2006/relationships/oleObject" Target="embeddings/oleObject20.bin"/><Relationship Id="rId113" Type="http://schemas.openxmlformats.org/officeDocument/2006/relationships/image" Target="media/image45.wmf"/><Relationship Id="rId118" Type="http://schemas.openxmlformats.org/officeDocument/2006/relationships/oleObject" Target="embeddings/oleObject35.bin"/><Relationship Id="rId134" Type="http://schemas.openxmlformats.org/officeDocument/2006/relationships/package" Target="embeddings/Microsoft_Visio___11.vsdx"/><Relationship Id="rId139" Type="http://schemas.openxmlformats.org/officeDocument/2006/relationships/image" Target="media/image58.emf"/><Relationship Id="rId80" Type="http://schemas.openxmlformats.org/officeDocument/2006/relationships/image" Target="media/image27.wmf"/><Relationship Id="rId85" Type="http://schemas.openxmlformats.org/officeDocument/2006/relationships/oleObject" Target="embeddings/oleObject28.bin"/><Relationship Id="rId150" Type="http://schemas.openxmlformats.org/officeDocument/2006/relationships/image" Target="media/image67.png"/><Relationship Id="rId12" Type="http://schemas.openxmlformats.org/officeDocument/2006/relationships/header" Target="header3.xml"/><Relationship Id="rId17" Type="http://schemas.openxmlformats.org/officeDocument/2006/relationships/footer" Target="footer5.xml"/><Relationship Id="rId33" Type="http://schemas.openxmlformats.org/officeDocument/2006/relationships/oleObject" Target="embeddings/oleObject3.bin"/><Relationship Id="rId38" Type="http://schemas.openxmlformats.org/officeDocument/2006/relationships/image" Target="media/image6.wmf"/><Relationship Id="rId59" Type="http://schemas.openxmlformats.org/officeDocument/2006/relationships/oleObject" Target="embeddings/oleObject15.bin"/><Relationship Id="rId103" Type="http://schemas.openxmlformats.org/officeDocument/2006/relationships/image" Target="media/image38.png"/><Relationship Id="rId108" Type="http://schemas.openxmlformats.org/officeDocument/2006/relationships/image" Target="media/image41.wmf"/><Relationship Id="rId124" Type="http://schemas.openxmlformats.org/officeDocument/2006/relationships/oleObject" Target="embeddings/oleObject38.bin"/><Relationship Id="rId129" Type="http://schemas.openxmlformats.org/officeDocument/2006/relationships/image" Target="media/image53.emf"/><Relationship Id="rId54" Type="http://schemas.openxmlformats.org/officeDocument/2006/relationships/image" Target="media/image14.wmf"/><Relationship Id="rId70" Type="http://schemas.openxmlformats.org/officeDocument/2006/relationships/image" Target="media/image22.wmf"/><Relationship Id="rId75" Type="http://schemas.openxmlformats.org/officeDocument/2006/relationships/oleObject" Target="embeddings/oleObject23.bin"/><Relationship Id="rId91" Type="http://schemas.openxmlformats.org/officeDocument/2006/relationships/oleObject" Target="embeddings/oleObject31.bin"/><Relationship Id="rId96" Type="http://schemas.openxmlformats.org/officeDocument/2006/relationships/image" Target="media/image34.emf"/><Relationship Id="rId140" Type="http://schemas.openxmlformats.org/officeDocument/2006/relationships/package" Target="embeddings/Microsoft_Visio___14.vsdx"/><Relationship Id="rId145"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baike.baidu.com/view/375267.htm" TargetMode="External"/><Relationship Id="rId28" Type="http://schemas.openxmlformats.org/officeDocument/2006/relationships/image" Target="media/image1.wmf"/><Relationship Id="rId49" Type="http://schemas.openxmlformats.org/officeDocument/2006/relationships/image" Target="media/image11.wmf"/><Relationship Id="rId114" Type="http://schemas.openxmlformats.org/officeDocument/2006/relationships/oleObject" Target="embeddings/oleObject33.bin"/><Relationship Id="rId119" Type="http://schemas.openxmlformats.org/officeDocument/2006/relationships/image" Target="media/image48.wmf"/><Relationship Id="rId44" Type="http://schemas.openxmlformats.org/officeDocument/2006/relationships/oleObject" Target="embeddings/oleObject9.bin"/><Relationship Id="rId60" Type="http://schemas.openxmlformats.org/officeDocument/2006/relationships/image" Target="media/image17.wmf"/><Relationship Id="rId65" Type="http://schemas.openxmlformats.org/officeDocument/2006/relationships/oleObject" Target="embeddings/oleObject18.bin"/><Relationship Id="rId81" Type="http://schemas.openxmlformats.org/officeDocument/2006/relationships/oleObject" Target="embeddings/oleObject26.bin"/><Relationship Id="rId86" Type="http://schemas.openxmlformats.org/officeDocument/2006/relationships/image" Target="media/image30.wmf"/><Relationship Id="rId130" Type="http://schemas.openxmlformats.org/officeDocument/2006/relationships/package" Target="embeddings/Microsoft_Visio___9.vsdx"/><Relationship Id="rId135" Type="http://schemas.openxmlformats.org/officeDocument/2006/relationships/image" Target="media/image56.emf"/><Relationship Id="rId151" Type="http://schemas.openxmlformats.org/officeDocument/2006/relationships/image" Target="media/image68.png"/><Relationship Id="rId13" Type="http://schemas.openxmlformats.org/officeDocument/2006/relationships/footer" Target="footer3.xml"/><Relationship Id="rId18" Type="http://schemas.openxmlformats.org/officeDocument/2006/relationships/header" Target="header6.xml"/><Relationship Id="rId39" Type="http://schemas.openxmlformats.org/officeDocument/2006/relationships/oleObject" Target="embeddings/oleObject6.bin"/><Relationship Id="rId109" Type="http://schemas.openxmlformats.org/officeDocument/2006/relationships/oleObject" Target="embeddings/oleObject32.bin"/><Relationship Id="rId34" Type="http://schemas.openxmlformats.org/officeDocument/2006/relationships/image" Target="media/image4.wmf"/><Relationship Id="rId50" Type="http://schemas.openxmlformats.org/officeDocument/2006/relationships/oleObject" Target="embeddings/oleObject12.bin"/><Relationship Id="rId55" Type="http://schemas.openxmlformats.org/officeDocument/2006/relationships/oleObject" Target="embeddings/oleObject13.bin"/><Relationship Id="rId76" Type="http://schemas.openxmlformats.org/officeDocument/2006/relationships/image" Target="media/image25.wmf"/><Relationship Id="rId97" Type="http://schemas.openxmlformats.org/officeDocument/2006/relationships/package" Target="embeddings/Microsoft_Visio___3.vsdx"/><Relationship Id="rId104" Type="http://schemas.openxmlformats.org/officeDocument/2006/relationships/image" Target="media/image39.emf"/><Relationship Id="rId120" Type="http://schemas.openxmlformats.org/officeDocument/2006/relationships/oleObject" Target="embeddings/oleObject36.bin"/><Relationship Id="rId125" Type="http://schemas.openxmlformats.org/officeDocument/2006/relationships/image" Target="media/image51.wmf"/><Relationship Id="rId141" Type="http://schemas.openxmlformats.org/officeDocument/2006/relationships/image" Target="media/image59.emf"/><Relationship Id="rId146" Type="http://schemas.openxmlformats.org/officeDocument/2006/relationships/image" Target="media/image63.png"/><Relationship Id="rId7" Type="http://schemas.openxmlformats.org/officeDocument/2006/relationships/endnotes" Target="endnotes.xml"/><Relationship Id="rId71" Type="http://schemas.openxmlformats.org/officeDocument/2006/relationships/oleObject" Target="embeddings/oleObject21.bin"/><Relationship Id="rId92" Type="http://schemas.openxmlformats.org/officeDocument/2006/relationships/hyperlink" Target="http://lib.csdn.net/base/machinelearning" TargetMode="External"/><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hyperlink" Target="http://baike.baidu.com/view/2949.htm" TargetMode="External"/><Relationship Id="rId40" Type="http://schemas.openxmlformats.org/officeDocument/2006/relationships/image" Target="media/image7.wmf"/><Relationship Id="rId45" Type="http://schemas.openxmlformats.org/officeDocument/2006/relationships/image" Target="media/image9.wmf"/><Relationship Id="rId66" Type="http://schemas.openxmlformats.org/officeDocument/2006/relationships/image" Target="media/image20.wmf"/><Relationship Id="rId87" Type="http://schemas.openxmlformats.org/officeDocument/2006/relationships/oleObject" Target="embeddings/oleObject29.bin"/><Relationship Id="rId110" Type="http://schemas.openxmlformats.org/officeDocument/2006/relationships/image" Target="media/image42.png"/><Relationship Id="rId115" Type="http://schemas.openxmlformats.org/officeDocument/2006/relationships/image" Target="media/image46.wmf"/><Relationship Id="rId131" Type="http://schemas.openxmlformats.org/officeDocument/2006/relationships/image" Target="media/image54.emf"/><Relationship Id="rId136" Type="http://schemas.openxmlformats.org/officeDocument/2006/relationships/package" Target="embeddings/Microsoft_Visio___12.vsdx"/><Relationship Id="rId61" Type="http://schemas.openxmlformats.org/officeDocument/2006/relationships/oleObject" Target="embeddings/oleObject16.bin"/><Relationship Id="rId82" Type="http://schemas.openxmlformats.org/officeDocument/2006/relationships/image" Target="media/image28.wmf"/><Relationship Id="rId152" Type="http://schemas.openxmlformats.org/officeDocument/2006/relationships/fontTable" Target="fontTable.xml"/><Relationship Id="rId19" Type="http://schemas.openxmlformats.org/officeDocument/2006/relationships/footer" Target="footer6.xml"/><Relationship Id="rId14" Type="http://schemas.openxmlformats.org/officeDocument/2006/relationships/header" Target="header4.xml"/><Relationship Id="rId30" Type="http://schemas.openxmlformats.org/officeDocument/2006/relationships/image" Target="media/image2.wmf"/><Relationship Id="rId35" Type="http://schemas.openxmlformats.org/officeDocument/2006/relationships/oleObject" Target="embeddings/oleObject4.bin"/><Relationship Id="rId56" Type="http://schemas.openxmlformats.org/officeDocument/2006/relationships/image" Target="media/image15.wmf"/><Relationship Id="rId77" Type="http://schemas.openxmlformats.org/officeDocument/2006/relationships/oleObject" Target="embeddings/oleObject24.bin"/><Relationship Id="rId100" Type="http://schemas.openxmlformats.org/officeDocument/2006/relationships/image" Target="media/image36.emf"/><Relationship Id="rId105" Type="http://schemas.openxmlformats.org/officeDocument/2006/relationships/package" Target="embeddings/Microsoft_Visio___6.vsdx"/><Relationship Id="rId126" Type="http://schemas.openxmlformats.org/officeDocument/2006/relationships/oleObject" Target="embeddings/oleObject39.bin"/><Relationship Id="rId147" Type="http://schemas.openxmlformats.org/officeDocument/2006/relationships/image" Target="media/image64.png"/><Relationship Id="rId8" Type="http://schemas.openxmlformats.org/officeDocument/2006/relationships/header" Target="header1.xml"/><Relationship Id="rId51" Type="http://schemas.openxmlformats.org/officeDocument/2006/relationships/image" Target="media/image12.emf"/><Relationship Id="rId72" Type="http://schemas.openxmlformats.org/officeDocument/2006/relationships/image" Target="media/image23.wmf"/><Relationship Id="rId93" Type="http://schemas.openxmlformats.org/officeDocument/2006/relationships/hyperlink" Target="http://lib.csdn.net/base/datastructure" TargetMode="External"/><Relationship Id="rId98" Type="http://schemas.openxmlformats.org/officeDocument/2006/relationships/image" Target="media/image35.emf"/><Relationship Id="rId121" Type="http://schemas.openxmlformats.org/officeDocument/2006/relationships/image" Target="media/image49.wmf"/><Relationship Id="rId142" Type="http://schemas.openxmlformats.org/officeDocument/2006/relationships/package" Target="embeddings/Microsoft_Visio___15.vsdx"/><Relationship Id="rId3" Type="http://schemas.openxmlformats.org/officeDocument/2006/relationships/styles" Target="styles.xml"/><Relationship Id="rId25" Type="http://schemas.openxmlformats.org/officeDocument/2006/relationships/hyperlink" Target="http://baike.baidu.com/view/3314.htm" TargetMode="External"/><Relationship Id="rId46" Type="http://schemas.openxmlformats.org/officeDocument/2006/relationships/oleObject" Target="embeddings/oleObject10.bin"/><Relationship Id="rId67" Type="http://schemas.openxmlformats.org/officeDocument/2006/relationships/oleObject" Target="embeddings/oleObject19.bin"/><Relationship Id="rId116" Type="http://schemas.openxmlformats.org/officeDocument/2006/relationships/oleObject" Target="embeddings/oleObject34.bin"/><Relationship Id="rId137" Type="http://schemas.openxmlformats.org/officeDocument/2006/relationships/image" Target="media/image57.emf"/><Relationship Id="rId20" Type="http://schemas.openxmlformats.org/officeDocument/2006/relationships/header" Target="header7.xml"/><Relationship Id="rId41" Type="http://schemas.openxmlformats.org/officeDocument/2006/relationships/oleObject" Target="embeddings/oleObject7.bin"/><Relationship Id="rId62" Type="http://schemas.openxmlformats.org/officeDocument/2006/relationships/image" Target="media/image18.wmf"/><Relationship Id="rId83" Type="http://schemas.openxmlformats.org/officeDocument/2006/relationships/oleObject" Target="embeddings/oleObject27.bin"/><Relationship Id="rId88" Type="http://schemas.openxmlformats.org/officeDocument/2006/relationships/image" Target="media/image31.wmf"/><Relationship Id="rId111" Type="http://schemas.openxmlformats.org/officeDocument/2006/relationships/image" Target="media/image43.png"/><Relationship Id="rId132" Type="http://schemas.openxmlformats.org/officeDocument/2006/relationships/package" Target="embeddings/Microsoft_Visio___10.vsdx"/><Relationship Id="rId153" Type="http://schemas.openxmlformats.org/officeDocument/2006/relationships/theme" Target="theme/theme1.xml"/><Relationship Id="rId15" Type="http://schemas.openxmlformats.org/officeDocument/2006/relationships/header" Target="header5.xml"/><Relationship Id="rId36" Type="http://schemas.openxmlformats.org/officeDocument/2006/relationships/image" Target="media/image5.wmf"/><Relationship Id="rId57" Type="http://schemas.openxmlformats.org/officeDocument/2006/relationships/oleObject" Target="embeddings/oleObject14.bin"/><Relationship Id="rId106" Type="http://schemas.openxmlformats.org/officeDocument/2006/relationships/image" Target="media/image40.emf"/><Relationship Id="rId127" Type="http://schemas.openxmlformats.org/officeDocument/2006/relationships/image" Target="media/image52.emf"/><Relationship Id="rId10" Type="http://schemas.openxmlformats.org/officeDocument/2006/relationships/footer" Target="footer1.xml"/><Relationship Id="rId31" Type="http://schemas.openxmlformats.org/officeDocument/2006/relationships/oleObject" Target="embeddings/oleObject2.bin"/><Relationship Id="rId52" Type="http://schemas.openxmlformats.org/officeDocument/2006/relationships/image" Target="media/image13.emf"/><Relationship Id="rId73" Type="http://schemas.openxmlformats.org/officeDocument/2006/relationships/oleObject" Target="embeddings/oleObject22.bin"/><Relationship Id="rId78" Type="http://schemas.openxmlformats.org/officeDocument/2006/relationships/image" Target="media/image26.wmf"/><Relationship Id="rId94" Type="http://schemas.openxmlformats.org/officeDocument/2006/relationships/image" Target="media/image33.emf"/><Relationship Id="rId99" Type="http://schemas.openxmlformats.org/officeDocument/2006/relationships/package" Target="embeddings/Microsoft_Visio___4.vsdx"/><Relationship Id="rId101" Type="http://schemas.openxmlformats.org/officeDocument/2006/relationships/package" Target="embeddings/Microsoft_Visio___5.vsdx"/><Relationship Id="rId122" Type="http://schemas.openxmlformats.org/officeDocument/2006/relationships/oleObject" Target="embeddings/oleObject37.bin"/><Relationship Id="rId143" Type="http://schemas.openxmlformats.org/officeDocument/2006/relationships/image" Target="media/image60.png"/><Relationship Id="rId148" Type="http://schemas.openxmlformats.org/officeDocument/2006/relationships/image" Target="media/image65.png"/><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hyperlink" Target="http://baike.baidu.com/view/464346.htm" TargetMode="External"/><Relationship Id="rId47" Type="http://schemas.openxmlformats.org/officeDocument/2006/relationships/image" Target="media/image10.wmf"/><Relationship Id="rId68" Type="http://schemas.openxmlformats.org/officeDocument/2006/relationships/image" Target="media/image21.wmf"/><Relationship Id="rId89" Type="http://schemas.openxmlformats.org/officeDocument/2006/relationships/oleObject" Target="embeddings/oleObject30.bin"/><Relationship Id="rId112" Type="http://schemas.openxmlformats.org/officeDocument/2006/relationships/image" Target="media/image44.png"/><Relationship Id="rId133" Type="http://schemas.openxmlformats.org/officeDocument/2006/relationships/image" Target="media/image55.emf"/><Relationship Id="rId16" Type="http://schemas.openxmlformats.org/officeDocument/2006/relationships/footer" Target="footer4.xml"/><Relationship Id="rId37" Type="http://schemas.openxmlformats.org/officeDocument/2006/relationships/oleObject" Target="embeddings/oleObject5.bin"/><Relationship Id="rId58" Type="http://schemas.openxmlformats.org/officeDocument/2006/relationships/image" Target="media/image16.wmf"/><Relationship Id="rId79" Type="http://schemas.openxmlformats.org/officeDocument/2006/relationships/oleObject" Target="embeddings/oleObject25.bin"/><Relationship Id="rId102" Type="http://schemas.openxmlformats.org/officeDocument/2006/relationships/image" Target="media/image37.png"/><Relationship Id="rId123" Type="http://schemas.openxmlformats.org/officeDocument/2006/relationships/image" Target="media/image50.wmf"/><Relationship Id="rId144" Type="http://schemas.openxmlformats.org/officeDocument/2006/relationships/image" Target="media/image61.png"/><Relationship Id="rId90" Type="http://schemas.openxmlformats.org/officeDocument/2006/relationships/image" Target="media/image3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EA5F00-027B-4543-8ABF-A9E58767C6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7773</Words>
  <Characters>44308</Characters>
  <Application>Microsoft Office Word</Application>
  <DocSecurity>0</DocSecurity>
  <PresentationFormat/>
  <Lines>369</Lines>
  <Paragraphs>103</Paragraphs>
  <Slides>0</Slides>
  <Notes>0</Notes>
  <HiddenSlides>0</HiddenSlides>
  <MMClips>0</MMClips>
  <ScaleCrop>false</ScaleCrop>
  <Manager/>
  <Company> </Company>
  <LinksUpToDate>false</LinksUpToDate>
  <CharactersWithSpaces>51978</CharactersWithSpaces>
  <SharedDoc>false</SharedDoc>
  <HLinks>
    <vt:vector size="378" baseType="variant">
      <vt:variant>
        <vt:i4>2097264</vt:i4>
      </vt:variant>
      <vt:variant>
        <vt:i4>450</vt:i4>
      </vt:variant>
      <vt:variant>
        <vt:i4>0</vt:i4>
      </vt:variant>
      <vt:variant>
        <vt:i4>5</vt:i4>
      </vt:variant>
      <vt:variant>
        <vt:lpwstr>http://lib.csdn.net/base/datastructure</vt:lpwstr>
      </vt:variant>
      <vt:variant>
        <vt:lpwstr/>
      </vt:variant>
      <vt:variant>
        <vt:i4>5832733</vt:i4>
      </vt:variant>
      <vt:variant>
        <vt:i4>447</vt:i4>
      </vt:variant>
      <vt:variant>
        <vt:i4>0</vt:i4>
      </vt:variant>
      <vt:variant>
        <vt:i4>5</vt:i4>
      </vt:variant>
      <vt:variant>
        <vt:lpwstr>http://lib.csdn.net/base/machinelearning</vt:lpwstr>
      </vt:variant>
      <vt:variant>
        <vt:lpwstr/>
      </vt:variant>
      <vt:variant>
        <vt:i4>7012400</vt:i4>
      </vt:variant>
      <vt:variant>
        <vt:i4>348</vt:i4>
      </vt:variant>
      <vt:variant>
        <vt:i4>0</vt:i4>
      </vt:variant>
      <vt:variant>
        <vt:i4>5</vt:i4>
      </vt:variant>
      <vt:variant>
        <vt:lpwstr>http://baike.baidu.com/view/3458345.htm</vt:lpwstr>
      </vt:variant>
      <vt:variant>
        <vt:lpwstr/>
      </vt:variant>
      <vt:variant>
        <vt:i4>4128822</vt:i4>
      </vt:variant>
      <vt:variant>
        <vt:i4>345</vt:i4>
      </vt:variant>
      <vt:variant>
        <vt:i4>0</vt:i4>
      </vt:variant>
      <vt:variant>
        <vt:i4>5</vt:i4>
      </vt:variant>
      <vt:variant>
        <vt:lpwstr>http://baike.baidu.com/view/464346.htm</vt:lpwstr>
      </vt:variant>
      <vt:variant>
        <vt:lpwstr/>
      </vt:variant>
      <vt:variant>
        <vt:i4>720896</vt:i4>
      </vt:variant>
      <vt:variant>
        <vt:i4>342</vt:i4>
      </vt:variant>
      <vt:variant>
        <vt:i4>0</vt:i4>
      </vt:variant>
      <vt:variant>
        <vt:i4>5</vt:i4>
      </vt:variant>
      <vt:variant>
        <vt:lpwstr>http://baike.baidu.com/view/3314.htm</vt:lpwstr>
      </vt:variant>
      <vt:variant>
        <vt:lpwstr/>
      </vt:variant>
      <vt:variant>
        <vt:i4>786436</vt:i4>
      </vt:variant>
      <vt:variant>
        <vt:i4>339</vt:i4>
      </vt:variant>
      <vt:variant>
        <vt:i4>0</vt:i4>
      </vt:variant>
      <vt:variant>
        <vt:i4>5</vt:i4>
      </vt:variant>
      <vt:variant>
        <vt:lpwstr>http://baike.baidu.com/view/2949.htm</vt:lpwstr>
      </vt:variant>
      <vt:variant>
        <vt:lpwstr/>
      </vt:variant>
      <vt:variant>
        <vt:i4>4063282</vt:i4>
      </vt:variant>
      <vt:variant>
        <vt:i4>336</vt:i4>
      </vt:variant>
      <vt:variant>
        <vt:i4>0</vt:i4>
      </vt:variant>
      <vt:variant>
        <vt:i4>5</vt:i4>
      </vt:variant>
      <vt:variant>
        <vt:lpwstr>http://baike.baidu.com/view/375267.htm</vt:lpwstr>
      </vt:variant>
      <vt:variant>
        <vt:lpwstr/>
      </vt:variant>
      <vt:variant>
        <vt:i4>5636101</vt:i4>
      </vt:variant>
      <vt:variant>
        <vt:i4>333</vt:i4>
      </vt:variant>
      <vt:variant>
        <vt:i4>0</vt:i4>
      </vt:variant>
      <vt:variant>
        <vt:i4>5</vt:i4>
      </vt:variant>
      <vt:variant>
        <vt:lpwstr>http://baike.baidu.com/view/14713.htm</vt:lpwstr>
      </vt:variant>
      <vt:variant>
        <vt:lpwstr/>
      </vt:variant>
      <vt:variant>
        <vt:i4>1835056</vt:i4>
      </vt:variant>
      <vt:variant>
        <vt:i4>326</vt:i4>
      </vt:variant>
      <vt:variant>
        <vt:i4>0</vt:i4>
      </vt:variant>
      <vt:variant>
        <vt:i4>5</vt:i4>
      </vt:variant>
      <vt:variant>
        <vt:lpwstr/>
      </vt:variant>
      <vt:variant>
        <vt:lpwstr>_Toc478044880</vt:lpwstr>
      </vt:variant>
      <vt:variant>
        <vt:i4>1245232</vt:i4>
      </vt:variant>
      <vt:variant>
        <vt:i4>320</vt:i4>
      </vt:variant>
      <vt:variant>
        <vt:i4>0</vt:i4>
      </vt:variant>
      <vt:variant>
        <vt:i4>5</vt:i4>
      </vt:variant>
      <vt:variant>
        <vt:lpwstr/>
      </vt:variant>
      <vt:variant>
        <vt:lpwstr>_Toc478044879</vt:lpwstr>
      </vt:variant>
      <vt:variant>
        <vt:i4>1245232</vt:i4>
      </vt:variant>
      <vt:variant>
        <vt:i4>314</vt:i4>
      </vt:variant>
      <vt:variant>
        <vt:i4>0</vt:i4>
      </vt:variant>
      <vt:variant>
        <vt:i4>5</vt:i4>
      </vt:variant>
      <vt:variant>
        <vt:lpwstr/>
      </vt:variant>
      <vt:variant>
        <vt:lpwstr>_Toc478044878</vt:lpwstr>
      </vt:variant>
      <vt:variant>
        <vt:i4>1245232</vt:i4>
      </vt:variant>
      <vt:variant>
        <vt:i4>308</vt:i4>
      </vt:variant>
      <vt:variant>
        <vt:i4>0</vt:i4>
      </vt:variant>
      <vt:variant>
        <vt:i4>5</vt:i4>
      </vt:variant>
      <vt:variant>
        <vt:lpwstr/>
      </vt:variant>
      <vt:variant>
        <vt:lpwstr>_Toc478044877</vt:lpwstr>
      </vt:variant>
      <vt:variant>
        <vt:i4>1245232</vt:i4>
      </vt:variant>
      <vt:variant>
        <vt:i4>302</vt:i4>
      </vt:variant>
      <vt:variant>
        <vt:i4>0</vt:i4>
      </vt:variant>
      <vt:variant>
        <vt:i4>5</vt:i4>
      </vt:variant>
      <vt:variant>
        <vt:lpwstr/>
      </vt:variant>
      <vt:variant>
        <vt:lpwstr>_Toc478044876</vt:lpwstr>
      </vt:variant>
      <vt:variant>
        <vt:i4>1245232</vt:i4>
      </vt:variant>
      <vt:variant>
        <vt:i4>296</vt:i4>
      </vt:variant>
      <vt:variant>
        <vt:i4>0</vt:i4>
      </vt:variant>
      <vt:variant>
        <vt:i4>5</vt:i4>
      </vt:variant>
      <vt:variant>
        <vt:lpwstr/>
      </vt:variant>
      <vt:variant>
        <vt:lpwstr>_Toc478044875</vt:lpwstr>
      </vt:variant>
      <vt:variant>
        <vt:i4>1245232</vt:i4>
      </vt:variant>
      <vt:variant>
        <vt:i4>290</vt:i4>
      </vt:variant>
      <vt:variant>
        <vt:i4>0</vt:i4>
      </vt:variant>
      <vt:variant>
        <vt:i4>5</vt:i4>
      </vt:variant>
      <vt:variant>
        <vt:lpwstr/>
      </vt:variant>
      <vt:variant>
        <vt:lpwstr>_Toc478044874</vt:lpwstr>
      </vt:variant>
      <vt:variant>
        <vt:i4>1245232</vt:i4>
      </vt:variant>
      <vt:variant>
        <vt:i4>284</vt:i4>
      </vt:variant>
      <vt:variant>
        <vt:i4>0</vt:i4>
      </vt:variant>
      <vt:variant>
        <vt:i4>5</vt:i4>
      </vt:variant>
      <vt:variant>
        <vt:lpwstr/>
      </vt:variant>
      <vt:variant>
        <vt:lpwstr>_Toc478044873</vt:lpwstr>
      </vt:variant>
      <vt:variant>
        <vt:i4>1245232</vt:i4>
      </vt:variant>
      <vt:variant>
        <vt:i4>278</vt:i4>
      </vt:variant>
      <vt:variant>
        <vt:i4>0</vt:i4>
      </vt:variant>
      <vt:variant>
        <vt:i4>5</vt:i4>
      </vt:variant>
      <vt:variant>
        <vt:lpwstr/>
      </vt:variant>
      <vt:variant>
        <vt:lpwstr>_Toc478044872</vt:lpwstr>
      </vt:variant>
      <vt:variant>
        <vt:i4>1245232</vt:i4>
      </vt:variant>
      <vt:variant>
        <vt:i4>272</vt:i4>
      </vt:variant>
      <vt:variant>
        <vt:i4>0</vt:i4>
      </vt:variant>
      <vt:variant>
        <vt:i4>5</vt:i4>
      </vt:variant>
      <vt:variant>
        <vt:lpwstr/>
      </vt:variant>
      <vt:variant>
        <vt:lpwstr>_Toc478044871</vt:lpwstr>
      </vt:variant>
      <vt:variant>
        <vt:i4>1245232</vt:i4>
      </vt:variant>
      <vt:variant>
        <vt:i4>266</vt:i4>
      </vt:variant>
      <vt:variant>
        <vt:i4>0</vt:i4>
      </vt:variant>
      <vt:variant>
        <vt:i4>5</vt:i4>
      </vt:variant>
      <vt:variant>
        <vt:lpwstr/>
      </vt:variant>
      <vt:variant>
        <vt:lpwstr>_Toc478044870</vt:lpwstr>
      </vt:variant>
      <vt:variant>
        <vt:i4>1179696</vt:i4>
      </vt:variant>
      <vt:variant>
        <vt:i4>260</vt:i4>
      </vt:variant>
      <vt:variant>
        <vt:i4>0</vt:i4>
      </vt:variant>
      <vt:variant>
        <vt:i4>5</vt:i4>
      </vt:variant>
      <vt:variant>
        <vt:lpwstr/>
      </vt:variant>
      <vt:variant>
        <vt:lpwstr>_Toc478044869</vt:lpwstr>
      </vt:variant>
      <vt:variant>
        <vt:i4>1179696</vt:i4>
      </vt:variant>
      <vt:variant>
        <vt:i4>254</vt:i4>
      </vt:variant>
      <vt:variant>
        <vt:i4>0</vt:i4>
      </vt:variant>
      <vt:variant>
        <vt:i4>5</vt:i4>
      </vt:variant>
      <vt:variant>
        <vt:lpwstr/>
      </vt:variant>
      <vt:variant>
        <vt:lpwstr>_Toc478044868</vt:lpwstr>
      </vt:variant>
      <vt:variant>
        <vt:i4>1179696</vt:i4>
      </vt:variant>
      <vt:variant>
        <vt:i4>248</vt:i4>
      </vt:variant>
      <vt:variant>
        <vt:i4>0</vt:i4>
      </vt:variant>
      <vt:variant>
        <vt:i4>5</vt:i4>
      </vt:variant>
      <vt:variant>
        <vt:lpwstr/>
      </vt:variant>
      <vt:variant>
        <vt:lpwstr>_Toc478044867</vt:lpwstr>
      </vt:variant>
      <vt:variant>
        <vt:i4>1179696</vt:i4>
      </vt:variant>
      <vt:variant>
        <vt:i4>242</vt:i4>
      </vt:variant>
      <vt:variant>
        <vt:i4>0</vt:i4>
      </vt:variant>
      <vt:variant>
        <vt:i4>5</vt:i4>
      </vt:variant>
      <vt:variant>
        <vt:lpwstr/>
      </vt:variant>
      <vt:variant>
        <vt:lpwstr>_Toc478044866</vt:lpwstr>
      </vt:variant>
      <vt:variant>
        <vt:i4>1179696</vt:i4>
      </vt:variant>
      <vt:variant>
        <vt:i4>236</vt:i4>
      </vt:variant>
      <vt:variant>
        <vt:i4>0</vt:i4>
      </vt:variant>
      <vt:variant>
        <vt:i4>5</vt:i4>
      </vt:variant>
      <vt:variant>
        <vt:lpwstr/>
      </vt:variant>
      <vt:variant>
        <vt:lpwstr>_Toc478044865</vt:lpwstr>
      </vt:variant>
      <vt:variant>
        <vt:i4>1179696</vt:i4>
      </vt:variant>
      <vt:variant>
        <vt:i4>230</vt:i4>
      </vt:variant>
      <vt:variant>
        <vt:i4>0</vt:i4>
      </vt:variant>
      <vt:variant>
        <vt:i4>5</vt:i4>
      </vt:variant>
      <vt:variant>
        <vt:lpwstr/>
      </vt:variant>
      <vt:variant>
        <vt:lpwstr>_Toc478044864</vt:lpwstr>
      </vt:variant>
      <vt:variant>
        <vt:i4>1179696</vt:i4>
      </vt:variant>
      <vt:variant>
        <vt:i4>224</vt:i4>
      </vt:variant>
      <vt:variant>
        <vt:i4>0</vt:i4>
      </vt:variant>
      <vt:variant>
        <vt:i4>5</vt:i4>
      </vt:variant>
      <vt:variant>
        <vt:lpwstr/>
      </vt:variant>
      <vt:variant>
        <vt:lpwstr>_Toc478044863</vt:lpwstr>
      </vt:variant>
      <vt:variant>
        <vt:i4>1179696</vt:i4>
      </vt:variant>
      <vt:variant>
        <vt:i4>218</vt:i4>
      </vt:variant>
      <vt:variant>
        <vt:i4>0</vt:i4>
      </vt:variant>
      <vt:variant>
        <vt:i4>5</vt:i4>
      </vt:variant>
      <vt:variant>
        <vt:lpwstr/>
      </vt:variant>
      <vt:variant>
        <vt:lpwstr>_Toc478044862</vt:lpwstr>
      </vt:variant>
      <vt:variant>
        <vt:i4>1179696</vt:i4>
      </vt:variant>
      <vt:variant>
        <vt:i4>212</vt:i4>
      </vt:variant>
      <vt:variant>
        <vt:i4>0</vt:i4>
      </vt:variant>
      <vt:variant>
        <vt:i4>5</vt:i4>
      </vt:variant>
      <vt:variant>
        <vt:lpwstr/>
      </vt:variant>
      <vt:variant>
        <vt:lpwstr>_Toc478044861</vt:lpwstr>
      </vt:variant>
      <vt:variant>
        <vt:i4>1179696</vt:i4>
      </vt:variant>
      <vt:variant>
        <vt:i4>206</vt:i4>
      </vt:variant>
      <vt:variant>
        <vt:i4>0</vt:i4>
      </vt:variant>
      <vt:variant>
        <vt:i4>5</vt:i4>
      </vt:variant>
      <vt:variant>
        <vt:lpwstr/>
      </vt:variant>
      <vt:variant>
        <vt:lpwstr>_Toc478044860</vt:lpwstr>
      </vt:variant>
      <vt:variant>
        <vt:i4>1114160</vt:i4>
      </vt:variant>
      <vt:variant>
        <vt:i4>200</vt:i4>
      </vt:variant>
      <vt:variant>
        <vt:i4>0</vt:i4>
      </vt:variant>
      <vt:variant>
        <vt:i4>5</vt:i4>
      </vt:variant>
      <vt:variant>
        <vt:lpwstr/>
      </vt:variant>
      <vt:variant>
        <vt:lpwstr>_Toc478044859</vt:lpwstr>
      </vt:variant>
      <vt:variant>
        <vt:i4>1114160</vt:i4>
      </vt:variant>
      <vt:variant>
        <vt:i4>194</vt:i4>
      </vt:variant>
      <vt:variant>
        <vt:i4>0</vt:i4>
      </vt:variant>
      <vt:variant>
        <vt:i4>5</vt:i4>
      </vt:variant>
      <vt:variant>
        <vt:lpwstr/>
      </vt:variant>
      <vt:variant>
        <vt:lpwstr>_Toc478044858</vt:lpwstr>
      </vt:variant>
      <vt:variant>
        <vt:i4>1114160</vt:i4>
      </vt:variant>
      <vt:variant>
        <vt:i4>188</vt:i4>
      </vt:variant>
      <vt:variant>
        <vt:i4>0</vt:i4>
      </vt:variant>
      <vt:variant>
        <vt:i4>5</vt:i4>
      </vt:variant>
      <vt:variant>
        <vt:lpwstr/>
      </vt:variant>
      <vt:variant>
        <vt:lpwstr>_Toc478044857</vt:lpwstr>
      </vt:variant>
      <vt:variant>
        <vt:i4>1114160</vt:i4>
      </vt:variant>
      <vt:variant>
        <vt:i4>182</vt:i4>
      </vt:variant>
      <vt:variant>
        <vt:i4>0</vt:i4>
      </vt:variant>
      <vt:variant>
        <vt:i4>5</vt:i4>
      </vt:variant>
      <vt:variant>
        <vt:lpwstr/>
      </vt:variant>
      <vt:variant>
        <vt:lpwstr>_Toc478044856</vt:lpwstr>
      </vt:variant>
      <vt:variant>
        <vt:i4>1114160</vt:i4>
      </vt:variant>
      <vt:variant>
        <vt:i4>176</vt:i4>
      </vt:variant>
      <vt:variant>
        <vt:i4>0</vt:i4>
      </vt:variant>
      <vt:variant>
        <vt:i4>5</vt:i4>
      </vt:variant>
      <vt:variant>
        <vt:lpwstr/>
      </vt:variant>
      <vt:variant>
        <vt:lpwstr>_Toc478044855</vt:lpwstr>
      </vt:variant>
      <vt:variant>
        <vt:i4>1114160</vt:i4>
      </vt:variant>
      <vt:variant>
        <vt:i4>170</vt:i4>
      </vt:variant>
      <vt:variant>
        <vt:i4>0</vt:i4>
      </vt:variant>
      <vt:variant>
        <vt:i4>5</vt:i4>
      </vt:variant>
      <vt:variant>
        <vt:lpwstr/>
      </vt:variant>
      <vt:variant>
        <vt:lpwstr>_Toc478044854</vt:lpwstr>
      </vt:variant>
      <vt:variant>
        <vt:i4>1114160</vt:i4>
      </vt:variant>
      <vt:variant>
        <vt:i4>164</vt:i4>
      </vt:variant>
      <vt:variant>
        <vt:i4>0</vt:i4>
      </vt:variant>
      <vt:variant>
        <vt:i4>5</vt:i4>
      </vt:variant>
      <vt:variant>
        <vt:lpwstr/>
      </vt:variant>
      <vt:variant>
        <vt:lpwstr>_Toc478044853</vt:lpwstr>
      </vt:variant>
      <vt:variant>
        <vt:i4>1114160</vt:i4>
      </vt:variant>
      <vt:variant>
        <vt:i4>158</vt:i4>
      </vt:variant>
      <vt:variant>
        <vt:i4>0</vt:i4>
      </vt:variant>
      <vt:variant>
        <vt:i4>5</vt:i4>
      </vt:variant>
      <vt:variant>
        <vt:lpwstr/>
      </vt:variant>
      <vt:variant>
        <vt:lpwstr>_Toc478044852</vt:lpwstr>
      </vt:variant>
      <vt:variant>
        <vt:i4>1114160</vt:i4>
      </vt:variant>
      <vt:variant>
        <vt:i4>152</vt:i4>
      </vt:variant>
      <vt:variant>
        <vt:i4>0</vt:i4>
      </vt:variant>
      <vt:variant>
        <vt:i4>5</vt:i4>
      </vt:variant>
      <vt:variant>
        <vt:lpwstr/>
      </vt:variant>
      <vt:variant>
        <vt:lpwstr>_Toc478044851</vt:lpwstr>
      </vt:variant>
      <vt:variant>
        <vt:i4>1114160</vt:i4>
      </vt:variant>
      <vt:variant>
        <vt:i4>146</vt:i4>
      </vt:variant>
      <vt:variant>
        <vt:i4>0</vt:i4>
      </vt:variant>
      <vt:variant>
        <vt:i4>5</vt:i4>
      </vt:variant>
      <vt:variant>
        <vt:lpwstr/>
      </vt:variant>
      <vt:variant>
        <vt:lpwstr>_Toc478044850</vt:lpwstr>
      </vt:variant>
      <vt:variant>
        <vt:i4>1048624</vt:i4>
      </vt:variant>
      <vt:variant>
        <vt:i4>140</vt:i4>
      </vt:variant>
      <vt:variant>
        <vt:i4>0</vt:i4>
      </vt:variant>
      <vt:variant>
        <vt:i4>5</vt:i4>
      </vt:variant>
      <vt:variant>
        <vt:lpwstr/>
      </vt:variant>
      <vt:variant>
        <vt:lpwstr>_Toc478044849</vt:lpwstr>
      </vt:variant>
      <vt:variant>
        <vt:i4>1048624</vt:i4>
      </vt:variant>
      <vt:variant>
        <vt:i4>134</vt:i4>
      </vt:variant>
      <vt:variant>
        <vt:i4>0</vt:i4>
      </vt:variant>
      <vt:variant>
        <vt:i4>5</vt:i4>
      </vt:variant>
      <vt:variant>
        <vt:lpwstr/>
      </vt:variant>
      <vt:variant>
        <vt:lpwstr>_Toc478044848</vt:lpwstr>
      </vt:variant>
      <vt:variant>
        <vt:i4>1048624</vt:i4>
      </vt:variant>
      <vt:variant>
        <vt:i4>128</vt:i4>
      </vt:variant>
      <vt:variant>
        <vt:i4>0</vt:i4>
      </vt:variant>
      <vt:variant>
        <vt:i4>5</vt:i4>
      </vt:variant>
      <vt:variant>
        <vt:lpwstr/>
      </vt:variant>
      <vt:variant>
        <vt:lpwstr>_Toc478044847</vt:lpwstr>
      </vt:variant>
      <vt:variant>
        <vt:i4>1048624</vt:i4>
      </vt:variant>
      <vt:variant>
        <vt:i4>122</vt:i4>
      </vt:variant>
      <vt:variant>
        <vt:i4>0</vt:i4>
      </vt:variant>
      <vt:variant>
        <vt:i4>5</vt:i4>
      </vt:variant>
      <vt:variant>
        <vt:lpwstr/>
      </vt:variant>
      <vt:variant>
        <vt:lpwstr>_Toc478044846</vt:lpwstr>
      </vt:variant>
      <vt:variant>
        <vt:i4>1048624</vt:i4>
      </vt:variant>
      <vt:variant>
        <vt:i4>116</vt:i4>
      </vt:variant>
      <vt:variant>
        <vt:i4>0</vt:i4>
      </vt:variant>
      <vt:variant>
        <vt:i4>5</vt:i4>
      </vt:variant>
      <vt:variant>
        <vt:lpwstr/>
      </vt:variant>
      <vt:variant>
        <vt:lpwstr>_Toc478044845</vt:lpwstr>
      </vt:variant>
      <vt:variant>
        <vt:i4>1048624</vt:i4>
      </vt:variant>
      <vt:variant>
        <vt:i4>110</vt:i4>
      </vt:variant>
      <vt:variant>
        <vt:i4>0</vt:i4>
      </vt:variant>
      <vt:variant>
        <vt:i4>5</vt:i4>
      </vt:variant>
      <vt:variant>
        <vt:lpwstr/>
      </vt:variant>
      <vt:variant>
        <vt:lpwstr>_Toc478044844</vt:lpwstr>
      </vt:variant>
      <vt:variant>
        <vt:i4>1048624</vt:i4>
      </vt:variant>
      <vt:variant>
        <vt:i4>104</vt:i4>
      </vt:variant>
      <vt:variant>
        <vt:i4>0</vt:i4>
      </vt:variant>
      <vt:variant>
        <vt:i4>5</vt:i4>
      </vt:variant>
      <vt:variant>
        <vt:lpwstr/>
      </vt:variant>
      <vt:variant>
        <vt:lpwstr>_Toc478044843</vt:lpwstr>
      </vt:variant>
      <vt:variant>
        <vt:i4>1048624</vt:i4>
      </vt:variant>
      <vt:variant>
        <vt:i4>98</vt:i4>
      </vt:variant>
      <vt:variant>
        <vt:i4>0</vt:i4>
      </vt:variant>
      <vt:variant>
        <vt:i4>5</vt:i4>
      </vt:variant>
      <vt:variant>
        <vt:lpwstr/>
      </vt:variant>
      <vt:variant>
        <vt:lpwstr>_Toc478044842</vt:lpwstr>
      </vt:variant>
      <vt:variant>
        <vt:i4>1048624</vt:i4>
      </vt:variant>
      <vt:variant>
        <vt:i4>92</vt:i4>
      </vt:variant>
      <vt:variant>
        <vt:i4>0</vt:i4>
      </vt:variant>
      <vt:variant>
        <vt:i4>5</vt:i4>
      </vt:variant>
      <vt:variant>
        <vt:lpwstr/>
      </vt:variant>
      <vt:variant>
        <vt:lpwstr>_Toc478044841</vt:lpwstr>
      </vt:variant>
      <vt:variant>
        <vt:i4>1048624</vt:i4>
      </vt:variant>
      <vt:variant>
        <vt:i4>86</vt:i4>
      </vt:variant>
      <vt:variant>
        <vt:i4>0</vt:i4>
      </vt:variant>
      <vt:variant>
        <vt:i4>5</vt:i4>
      </vt:variant>
      <vt:variant>
        <vt:lpwstr/>
      </vt:variant>
      <vt:variant>
        <vt:lpwstr>_Toc478044840</vt:lpwstr>
      </vt:variant>
      <vt:variant>
        <vt:i4>1507376</vt:i4>
      </vt:variant>
      <vt:variant>
        <vt:i4>80</vt:i4>
      </vt:variant>
      <vt:variant>
        <vt:i4>0</vt:i4>
      </vt:variant>
      <vt:variant>
        <vt:i4>5</vt:i4>
      </vt:variant>
      <vt:variant>
        <vt:lpwstr/>
      </vt:variant>
      <vt:variant>
        <vt:lpwstr>_Toc478044839</vt:lpwstr>
      </vt:variant>
      <vt:variant>
        <vt:i4>1507376</vt:i4>
      </vt:variant>
      <vt:variant>
        <vt:i4>74</vt:i4>
      </vt:variant>
      <vt:variant>
        <vt:i4>0</vt:i4>
      </vt:variant>
      <vt:variant>
        <vt:i4>5</vt:i4>
      </vt:variant>
      <vt:variant>
        <vt:lpwstr/>
      </vt:variant>
      <vt:variant>
        <vt:lpwstr>_Toc478044838</vt:lpwstr>
      </vt:variant>
      <vt:variant>
        <vt:i4>1507376</vt:i4>
      </vt:variant>
      <vt:variant>
        <vt:i4>68</vt:i4>
      </vt:variant>
      <vt:variant>
        <vt:i4>0</vt:i4>
      </vt:variant>
      <vt:variant>
        <vt:i4>5</vt:i4>
      </vt:variant>
      <vt:variant>
        <vt:lpwstr/>
      </vt:variant>
      <vt:variant>
        <vt:lpwstr>_Toc478044837</vt:lpwstr>
      </vt:variant>
      <vt:variant>
        <vt:i4>1507376</vt:i4>
      </vt:variant>
      <vt:variant>
        <vt:i4>62</vt:i4>
      </vt:variant>
      <vt:variant>
        <vt:i4>0</vt:i4>
      </vt:variant>
      <vt:variant>
        <vt:i4>5</vt:i4>
      </vt:variant>
      <vt:variant>
        <vt:lpwstr/>
      </vt:variant>
      <vt:variant>
        <vt:lpwstr>_Toc478044836</vt:lpwstr>
      </vt:variant>
      <vt:variant>
        <vt:i4>1507376</vt:i4>
      </vt:variant>
      <vt:variant>
        <vt:i4>56</vt:i4>
      </vt:variant>
      <vt:variant>
        <vt:i4>0</vt:i4>
      </vt:variant>
      <vt:variant>
        <vt:i4>5</vt:i4>
      </vt:variant>
      <vt:variant>
        <vt:lpwstr/>
      </vt:variant>
      <vt:variant>
        <vt:lpwstr>_Toc478044835</vt:lpwstr>
      </vt:variant>
      <vt:variant>
        <vt:i4>1507376</vt:i4>
      </vt:variant>
      <vt:variant>
        <vt:i4>50</vt:i4>
      </vt:variant>
      <vt:variant>
        <vt:i4>0</vt:i4>
      </vt:variant>
      <vt:variant>
        <vt:i4>5</vt:i4>
      </vt:variant>
      <vt:variant>
        <vt:lpwstr/>
      </vt:variant>
      <vt:variant>
        <vt:lpwstr>_Toc478044834</vt:lpwstr>
      </vt:variant>
      <vt:variant>
        <vt:i4>1507376</vt:i4>
      </vt:variant>
      <vt:variant>
        <vt:i4>44</vt:i4>
      </vt:variant>
      <vt:variant>
        <vt:i4>0</vt:i4>
      </vt:variant>
      <vt:variant>
        <vt:i4>5</vt:i4>
      </vt:variant>
      <vt:variant>
        <vt:lpwstr/>
      </vt:variant>
      <vt:variant>
        <vt:lpwstr>_Toc478044833</vt:lpwstr>
      </vt:variant>
      <vt:variant>
        <vt:i4>1507376</vt:i4>
      </vt:variant>
      <vt:variant>
        <vt:i4>38</vt:i4>
      </vt:variant>
      <vt:variant>
        <vt:i4>0</vt:i4>
      </vt:variant>
      <vt:variant>
        <vt:i4>5</vt:i4>
      </vt:variant>
      <vt:variant>
        <vt:lpwstr/>
      </vt:variant>
      <vt:variant>
        <vt:lpwstr>_Toc478044832</vt:lpwstr>
      </vt:variant>
      <vt:variant>
        <vt:i4>1507376</vt:i4>
      </vt:variant>
      <vt:variant>
        <vt:i4>32</vt:i4>
      </vt:variant>
      <vt:variant>
        <vt:i4>0</vt:i4>
      </vt:variant>
      <vt:variant>
        <vt:i4>5</vt:i4>
      </vt:variant>
      <vt:variant>
        <vt:lpwstr/>
      </vt:variant>
      <vt:variant>
        <vt:lpwstr>_Toc478044831</vt:lpwstr>
      </vt:variant>
      <vt:variant>
        <vt:i4>1507376</vt:i4>
      </vt:variant>
      <vt:variant>
        <vt:i4>26</vt:i4>
      </vt:variant>
      <vt:variant>
        <vt:i4>0</vt:i4>
      </vt:variant>
      <vt:variant>
        <vt:i4>5</vt:i4>
      </vt:variant>
      <vt:variant>
        <vt:lpwstr/>
      </vt:variant>
      <vt:variant>
        <vt:lpwstr>_Toc478044830</vt:lpwstr>
      </vt:variant>
      <vt:variant>
        <vt:i4>1441840</vt:i4>
      </vt:variant>
      <vt:variant>
        <vt:i4>20</vt:i4>
      </vt:variant>
      <vt:variant>
        <vt:i4>0</vt:i4>
      </vt:variant>
      <vt:variant>
        <vt:i4>5</vt:i4>
      </vt:variant>
      <vt:variant>
        <vt:lpwstr/>
      </vt:variant>
      <vt:variant>
        <vt:lpwstr>_Toc478044829</vt:lpwstr>
      </vt:variant>
      <vt:variant>
        <vt:i4>1441840</vt:i4>
      </vt:variant>
      <vt:variant>
        <vt:i4>14</vt:i4>
      </vt:variant>
      <vt:variant>
        <vt:i4>0</vt:i4>
      </vt:variant>
      <vt:variant>
        <vt:i4>5</vt:i4>
      </vt:variant>
      <vt:variant>
        <vt:lpwstr/>
      </vt:variant>
      <vt:variant>
        <vt:lpwstr>_Toc478044828</vt:lpwstr>
      </vt:variant>
      <vt:variant>
        <vt:i4>1441840</vt:i4>
      </vt:variant>
      <vt:variant>
        <vt:i4>8</vt:i4>
      </vt:variant>
      <vt:variant>
        <vt:i4>0</vt:i4>
      </vt:variant>
      <vt:variant>
        <vt:i4>5</vt:i4>
      </vt:variant>
      <vt:variant>
        <vt:lpwstr/>
      </vt:variant>
      <vt:variant>
        <vt:lpwstr>_Toc478044827</vt:lpwstr>
      </vt:variant>
      <vt:variant>
        <vt:i4>1441840</vt:i4>
      </vt:variant>
      <vt:variant>
        <vt:i4>2</vt:i4>
      </vt:variant>
      <vt:variant>
        <vt:i4>0</vt:i4>
      </vt:variant>
      <vt:variant>
        <vt:i4>5</vt:i4>
      </vt:variant>
      <vt:variant>
        <vt:lpwstr/>
      </vt:variant>
      <vt:variant>
        <vt:lpwstr>_Toc47804482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ng Junfu</dc:creator>
  <cp:keywords/>
  <dc:description>NE.Rep</dc:description>
  <cp:lastModifiedBy>杨宗霖</cp:lastModifiedBy>
  <cp:revision>4</cp:revision>
  <cp:lastPrinted>2015-05-06T07:34:00Z</cp:lastPrinted>
  <dcterms:created xsi:type="dcterms:W3CDTF">2017-04-17T14:18:00Z</dcterms:created>
  <dcterms:modified xsi:type="dcterms:W3CDTF">2017-04-17T14:2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0.1.0.5457</vt:lpwstr>
  </property>
</Properties>
</file>